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41"/>
  </p:notesMasterIdLst>
  <p:sldIdLst>
    <p:sldId id="256" r:id="rId2"/>
    <p:sldId id="289" r:id="rId3"/>
    <p:sldId id="290" r:id="rId4"/>
    <p:sldId id="291" r:id="rId5"/>
    <p:sldId id="292" r:id="rId6"/>
    <p:sldId id="293" r:id="rId7"/>
    <p:sldId id="294" r:id="rId8"/>
    <p:sldId id="295" r:id="rId9"/>
    <p:sldId id="296" r:id="rId10"/>
    <p:sldId id="297" r:id="rId11"/>
    <p:sldId id="298" r:id="rId12"/>
    <p:sldId id="299" r:id="rId13"/>
    <p:sldId id="300" r:id="rId14"/>
    <p:sldId id="301" r:id="rId15"/>
    <p:sldId id="302" r:id="rId16"/>
    <p:sldId id="303" r:id="rId17"/>
    <p:sldId id="304" r:id="rId18"/>
    <p:sldId id="323" r:id="rId19"/>
    <p:sldId id="305" r:id="rId20"/>
    <p:sldId id="306" r:id="rId21"/>
    <p:sldId id="307" r:id="rId22"/>
    <p:sldId id="308" r:id="rId23"/>
    <p:sldId id="309" r:id="rId24"/>
    <p:sldId id="311" r:id="rId25"/>
    <p:sldId id="310" r:id="rId26"/>
    <p:sldId id="312" r:id="rId27"/>
    <p:sldId id="313" r:id="rId28"/>
    <p:sldId id="314" r:id="rId29"/>
    <p:sldId id="325" r:id="rId30"/>
    <p:sldId id="324" r:id="rId31"/>
    <p:sldId id="315" r:id="rId32"/>
    <p:sldId id="316" r:id="rId33"/>
    <p:sldId id="317" r:id="rId34"/>
    <p:sldId id="318" r:id="rId35"/>
    <p:sldId id="322" r:id="rId36"/>
    <p:sldId id="319" r:id="rId37"/>
    <p:sldId id="320" r:id="rId38"/>
    <p:sldId id="321" r:id="rId39"/>
    <p:sldId id="288" r:id="rId4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CC6600"/>
    <a:srgbClr val="0066FF"/>
    <a:srgbClr val="0099FF"/>
    <a:srgbClr val="3399FF"/>
    <a:srgbClr val="0000F4"/>
    <a:srgbClr val="FF0000"/>
    <a:srgbClr val="96969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38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75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75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7A12CFA-5EEC-48EC-89E8-6CA34CD869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7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8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9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10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1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2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3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4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5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6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39953" name="Rectangle 17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9954" name="Rectangle 18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tabLst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5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633E7341-A89B-419B-B46E-418A79570F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2B642D24-3A98-44DC-BE02-97CD36A1C8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C65F48EF-2AC9-48EE-B738-59A57D9BDE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2133D7F8-E31E-4B37-AB80-D04CCBFA15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1DF7F2BE-A0F6-4CE0-87D4-4A8EF135A1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5D048B50-4409-433B-887E-2F8D134437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85CC04EE-D231-4A15-B0D7-00B913BEDE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26EE9307-3CDD-43FE-84D8-10B6049AC4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C4BB8222-6C20-4EB4-A8C5-F5526AF864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8EE6DA74-7752-450D-8537-F52893CFDE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F813E549-7EE3-489C-923E-A0D4544DE4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DC0F6036-C559-456C-BADF-0FFC0B88EF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248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tabLst>
                <a:tab pos="4119563" algn="ctr"/>
                <a:tab pos="8123238" algn="r"/>
              </a:tabLst>
              <a:defRPr sz="800"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E14C0365-07E9-4878-AEA5-D44719954E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7171" name="Group 35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1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2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7172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3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8929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09800" y="48768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</p:sldLayoutIdLst>
  <p:transition spd="med">
    <p:fade thruBlk="1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8-Ex-01.html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../../ITIS2300-Common/HTMLExamples/Ch08-Ex-02.html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../../ITIS2300-Common/HTMLExamples/Ch08-Ex-03.html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8-Ex-04.html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../../ITIS2300-Common/HTMLExamples/Ch08-Ex-05.html" TargetMode="Externa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../../ITIS2300-Common/HTMLExamples/Ch08-Ex-06.html" TargetMode="Externa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8-Ex-07.html" TargetMode="Externa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24200" y="1828800"/>
            <a:ext cx="6019800" cy="2209800"/>
          </a:xfrm>
        </p:spPr>
        <p:txBody>
          <a:bodyPr/>
          <a:lstStyle/>
          <a:p>
            <a:pPr eaLnBrk="1" hangingPunct="1"/>
            <a:r>
              <a:rPr lang="en-US" sz="4600" smtClean="0"/>
              <a:t>Programming the Web using XHTML and JavaScript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apter 8</a:t>
            </a:r>
          </a:p>
          <a:p>
            <a:pPr eaLnBrk="1" hangingPunct="1"/>
            <a:r>
              <a:rPr lang="en-US" smtClean="0"/>
              <a:t>Objects and Variables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Object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igning values to properties</a:t>
            </a:r>
          </a:p>
          <a:p>
            <a:pPr lvl="1" eaLnBrk="1" hangingPunct="1"/>
            <a:r>
              <a:rPr lang="en-US" smtClean="0"/>
              <a:t>Method call is one way</a:t>
            </a:r>
          </a:p>
          <a:p>
            <a:pPr lvl="1" eaLnBrk="1" hangingPunct="1"/>
            <a:r>
              <a:rPr lang="en-US" smtClean="0"/>
              <a:t>Assignment statement is another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1200" i="1" smtClean="0">
              <a:solidFill>
                <a:srgbClr val="0066FF"/>
              </a:solidFill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i="1" smtClean="0">
                <a:solidFill>
                  <a:srgbClr val="0066FF"/>
                </a:solidFill>
              </a:rPr>
              <a:t>objectName.propertyName = value</a:t>
            </a:r>
          </a:p>
          <a:p>
            <a:pPr lvl="2" eaLnBrk="1" hangingPunct="1">
              <a:buFont typeface="Wingdings" pitchFamily="2" charset="2"/>
              <a:buNone/>
            </a:pPr>
            <a:endParaRPr lang="en-US" sz="1200" i="1" smtClean="0">
              <a:solidFill>
                <a:srgbClr val="0066FF"/>
              </a:solidFill>
            </a:endParaRPr>
          </a:p>
          <a:p>
            <a:pPr eaLnBrk="1" hangingPunct="1"/>
            <a:r>
              <a:rPr lang="en-US" smtClean="0"/>
              <a:t>Read from right to left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3200" smtClean="0">
                <a:solidFill>
                  <a:srgbClr val="0066FF"/>
                </a:solidFill>
              </a:rPr>
              <a:t>ultraJava.grind=“coarse”</a:t>
            </a:r>
          </a:p>
        </p:txBody>
      </p:sp>
      <p:sp>
        <p:nvSpPr>
          <p:cNvPr id="359429" name="AutoShape 5"/>
          <p:cNvSpPr>
            <a:spLocks/>
          </p:cNvSpPr>
          <p:nvPr/>
        </p:nvSpPr>
        <p:spPr bwMode="auto">
          <a:xfrm>
            <a:off x="6413500" y="4775200"/>
            <a:ext cx="1752600" cy="1028700"/>
          </a:xfrm>
          <a:prstGeom prst="borderCallout1">
            <a:avLst>
              <a:gd name="adj1" fmla="val 11111"/>
              <a:gd name="adj2" fmla="val -4347"/>
              <a:gd name="adj3" fmla="val -63273"/>
              <a:gd name="adj4" fmla="val -5906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Assignment operator </a:t>
            </a:r>
            <a:r>
              <a:rPr lang="en-US" u="sng"/>
              <a:t>not</a:t>
            </a:r>
            <a:r>
              <a:rPr lang="en-US"/>
              <a:t> equal sign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9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Objec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81200"/>
            <a:ext cx="5029200" cy="4038600"/>
          </a:xfrm>
        </p:spPr>
        <p:txBody>
          <a:bodyPr/>
          <a:lstStyle/>
          <a:p>
            <a:pPr eaLnBrk="1" hangingPunct="1"/>
            <a:r>
              <a:rPr lang="en-US" smtClean="0"/>
              <a:t>Add a cappuccino attachment to the UltraJava 2000</a:t>
            </a:r>
          </a:p>
          <a:p>
            <a:pPr eaLnBrk="1" hangingPunct="1"/>
            <a:r>
              <a:rPr lang="en-US" u="sng" smtClean="0"/>
              <a:t>Every</a:t>
            </a:r>
            <a:r>
              <a:rPr lang="en-US" smtClean="0"/>
              <a:t> object can have its own properties and methods</a:t>
            </a:r>
          </a:p>
        </p:txBody>
      </p:sp>
      <p:grpSp>
        <p:nvGrpSpPr>
          <p:cNvPr id="19460" name="Group 136"/>
          <p:cNvGrpSpPr>
            <a:grpSpLocks/>
          </p:cNvGrpSpPr>
          <p:nvPr/>
        </p:nvGrpSpPr>
        <p:grpSpPr bwMode="auto">
          <a:xfrm>
            <a:off x="5943600" y="2133600"/>
            <a:ext cx="2566988" cy="3505200"/>
            <a:chOff x="3600" y="672"/>
            <a:chExt cx="1617" cy="2208"/>
          </a:xfrm>
        </p:grpSpPr>
        <p:grpSp>
          <p:nvGrpSpPr>
            <p:cNvPr id="19461" name="Group 137"/>
            <p:cNvGrpSpPr>
              <a:grpSpLocks/>
            </p:cNvGrpSpPr>
            <p:nvPr/>
          </p:nvGrpSpPr>
          <p:grpSpPr bwMode="auto">
            <a:xfrm>
              <a:off x="3696" y="1584"/>
              <a:ext cx="1344" cy="1296"/>
              <a:chOff x="2160" y="1824"/>
              <a:chExt cx="618" cy="713"/>
            </a:xfrm>
          </p:grpSpPr>
          <p:sp>
            <p:nvSpPr>
              <p:cNvPr id="19598" name="Freeform 138"/>
              <p:cNvSpPr>
                <a:spLocks/>
              </p:cNvSpPr>
              <p:nvPr/>
            </p:nvSpPr>
            <p:spPr bwMode="auto">
              <a:xfrm>
                <a:off x="2704" y="2458"/>
                <a:ext cx="1" cy="24"/>
              </a:xfrm>
              <a:custGeom>
                <a:avLst/>
                <a:gdLst>
                  <a:gd name="T0" fmla="*/ 0 w 4"/>
                  <a:gd name="T1" fmla="*/ 0 h 48"/>
                  <a:gd name="T2" fmla="*/ 0 w 4"/>
                  <a:gd name="T3" fmla="*/ 24 h 48"/>
                  <a:gd name="T4" fmla="*/ 1 w 4"/>
                  <a:gd name="T5" fmla="*/ 2 h 48"/>
                  <a:gd name="T6" fmla="*/ 0 w 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"/>
                  <a:gd name="T13" fmla="*/ 0 h 48"/>
                  <a:gd name="T14" fmla="*/ 4 w 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" h="48">
                    <a:moveTo>
                      <a:pt x="0" y="0"/>
                    </a:moveTo>
                    <a:lnTo>
                      <a:pt x="0" y="4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989B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9" name="Freeform 139"/>
              <p:cNvSpPr>
                <a:spLocks/>
              </p:cNvSpPr>
              <p:nvPr/>
            </p:nvSpPr>
            <p:spPr bwMode="auto">
              <a:xfrm>
                <a:off x="2704" y="2459"/>
                <a:ext cx="1" cy="6"/>
              </a:xfrm>
              <a:custGeom>
                <a:avLst/>
                <a:gdLst>
                  <a:gd name="T0" fmla="*/ 0 w 1"/>
                  <a:gd name="T1" fmla="*/ 0 h 11"/>
                  <a:gd name="T2" fmla="*/ 0 w 1"/>
                  <a:gd name="T3" fmla="*/ 6 h 11"/>
                  <a:gd name="T4" fmla="*/ 0 w 1"/>
                  <a:gd name="T5" fmla="*/ 5 h 11"/>
                  <a:gd name="T6" fmla="*/ 0 w 1"/>
                  <a:gd name="T7" fmla="*/ 3 h 11"/>
                  <a:gd name="T8" fmla="*/ 0 w 1"/>
                  <a:gd name="T9" fmla="*/ 2 h 11"/>
                  <a:gd name="T10" fmla="*/ 1 w 1"/>
                  <a:gd name="T11" fmla="*/ 1 h 11"/>
                  <a:gd name="T12" fmla="*/ 0 w 1"/>
                  <a:gd name="T13" fmla="*/ 1 h 11"/>
                  <a:gd name="T14" fmla="*/ 0 w 1"/>
                  <a:gd name="T15" fmla="*/ 0 h 11"/>
                  <a:gd name="T16" fmla="*/ 0 w 1"/>
                  <a:gd name="T17" fmla="*/ 0 h 11"/>
                  <a:gd name="T18" fmla="*/ 0 w 1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"/>
                  <a:gd name="T31" fmla="*/ 0 h 11"/>
                  <a:gd name="T32" fmla="*/ 1 w 1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" h="11">
                    <a:moveTo>
                      <a:pt x="0" y="0"/>
                    </a:moveTo>
                    <a:lnTo>
                      <a:pt x="0" y="11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96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0" name="Freeform 140"/>
              <p:cNvSpPr>
                <a:spLocks/>
              </p:cNvSpPr>
              <p:nvPr/>
            </p:nvSpPr>
            <p:spPr bwMode="auto">
              <a:xfrm>
                <a:off x="2161" y="1829"/>
                <a:ext cx="514" cy="708"/>
              </a:xfrm>
              <a:custGeom>
                <a:avLst/>
                <a:gdLst>
                  <a:gd name="T0" fmla="*/ 0 w 1028"/>
                  <a:gd name="T1" fmla="*/ 573 h 1415"/>
                  <a:gd name="T2" fmla="*/ 16 w 1028"/>
                  <a:gd name="T3" fmla="*/ 625 h 1415"/>
                  <a:gd name="T4" fmla="*/ 52 w 1028"/>
                  <a:gd name="T5" fmla="*/ 640 h 1415"/>
                  <a:gd name="T6" fmla="*/ 88 w 1028"/>
                  <a:gd name="T7" fmla="*/ 655 h 1415"/>
                  <a:gd name="T8" fmla="*/ 126 w 1028"/>
                  <a:gd name="T9" fmla="*/ 668 h 1415"/>
                  <a:gd name="T10" fmla="*/ 163 w 1028"/>
                  <a:gd name="T11" fmla="*/ 680 h 1415"/>
                  <a:gd name="T12" fmla="*/ 200 w 1028"/>
                  <a:gd name="T13" fmla="*/ 690 h 1415"/>
                  <a:gd name="T14" fmla="*/ 235 w 1028"/>
                  <a:gd name="T15" fmla="*/ 698 h 1415"/>
                  <a:gd name="T16" fmla="*/ 269 w 1028"/>
                  <a:gd name="T17" fmla="*/ 704 h 1415"/>
                  <a:gd name="T18" fmla="*/ 300 w 1028"/>
                  <a:gd name="T19" fmla="*/ 707 h 1415"/>
                  <a:gd name="T20" fmla="*/ 334 w 1028"/>
                  <a:gd name="T21" fmla="*/ 708 h 1415"/>
                  <a:gd name="T22" fmla="*/ 369 w 1028"/>
                  <a:gd name="T23" fmla="*/ 707 h 1415"/>
                  <a:gd name="T24" fmla="*/ 405 w 1028"/>
                  <a:gd name="T25" fmla="*/ 704 h 1415"/>
                  <a:gd name="T26" fmla="*/ 438 w 1028"/>
                  <a:gd name="T27" fmla="*/ 699 h 1415"/>
                  <a:gd name="T28" fmla="*/ 467 w 1028"/>
                  <a:gd name="T29" fmla="*/ 692 h 1415"/>
                  <a:gd name="T30" fmla="*/ 490 w 1028"/>
                  <a:gd name="T31" fmla="*/ 681 h 1415"/>
                  <a:gd name="T32" fmla="*/ 506 w 1028"/>
                  <a:gd name="T33" fmla="*/ 666 h 1415"/>
                  <a:gd name="T34" fmla="*/ 512 w 1028"/>
                  <a:gd name="T35" fmla="*/ 649 h 1415"/>
                  <a:gd name="T36" fmla="*/ 514 w 1028"/>
                  <a:gd name="T37" fmla="*/ 634 h 1415"/>
                  <a:gd name="T38" fmla="*/ 513 w 1028"/>
                  <a:gd name="T39" fmla="*/ 619 h 1415"/>
                  <a:gd name="T40" fmla="*/ 505 w 1028"/>
                  <a:gd name="T41" fmla="*/ 604 h 1415"/>
                  <a:gd name="T42" fmla="*/ 497 w 1028"/>
                  <a:gd name="T43" fmla="*/ 563 h 1415"/>
                  <a:gd name="T44" fmla="*/ 416 w 1028"/>
                  <a:gd name="T45" fmla="*/ 98 h 1415"/>
                  <a:gd name="T46" fmla="*/ 414 w 1028"/>
                  <a:gd name="T47" fmla="*/ 53 h 1415"/>
                  <a:gd name="T48" fmla="*/ 406 w 1028"/>
                  <a:gd name="T49" fmla="*/ 40 h 1415"/>
                  <a:gd name="T50" fmla="*/ 398 w 1028"/>
                  <a:gd name="T51" fmla="*/ 34 h 1415"/>
                  <a:gd name="T52" fmla="*/ 395 w 1028"/>
                  <a:gd name="T53" fmla="*/ 30 h 1415"/>
                  <a:gd name="T54" fmla="*/ 383 w 1028"/>
                  <a:gd name="T55" fmla="*/ 21 h 1415"/>
                  <a:gd name="T56" fmla="*/ 350 w 1028"/>
                  <a:gd name="T57" fmla="*/ 13 h 1415"/>
                  <a:gd name="T58" fmla="*/ 306 w 1028"/>
                  <a:gd name="T59" fmla="*/ 7 h 1415"/>
                  <a:gd name="T60" fmla="*/ 257 w 1028"/>
                  <a:gd name="T61" fmla="*/ 3 h 1415"/>
                  <a:gd name="T62" fmla="*/ 204 w 1028"/>
                  <a:gd name="T63" fmla="*/ 1 h 1415"/>
                  <a:gd name="T64" fmla="*/ 155 w 1028"/>
                  <a:gd name="T65" fmla="*/ 0 h 1415"/>
                  <a:gd name="T66" fmla="*/ 115 w 1028"/>
                  <a:gd name="T67" fmla="*/ 1 h 1415"/>
                  <a:gd name="T68" fmla="*/ 88 w 1028"/>
                  <a:gd name="T69" fmla="*/ 1 h 1415"/>
                  <a:gd name="T70" fmla="*/ 74 w 1028"/>
                  <a:gd name="T71" fmla="*/ 2 h 1415"/>
                  <a:gd name="T72" fmla="*/ 56 w 1028"/>
                  <a:gd name="T73" fmla="*/ 6 h 1415"/>
                  <a:gd name="T74" fmla="*/ 37 w 1028"/>
                  <a:gd name="T75" fmla="*/ 16 h 1415"/>
                  <a:gd name="T76" fmla="*/ 21 w 1028"/>
                  <a:gd name="T77" fmla="*/ 32 h 1415"/>
                  <a:gd name="T78" fmla="*/ 19 w 1028"/>
                  <a:gd name="T79" fmla="*/ 558 h 1415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028"/>
                  <a:gd name="T121" fmla="*/ 0 h 1415"/>
                  <a:gd name="T122" fmla="*/ 1028 w 1028"/>
                  <a:gd name="T123" fmla="*/ 1415 h 1415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028" h="1415">
                    <a:moveTo>
                      <a:pt x="38" y="1115"/>
                    </a:moveTo>
                    <a:lnTo>
                      <a:pt x="0" y="1146"/>
                    </a:lnTo>
                    <a:lnTo>
                      <a:pt x="0" y="1234"/>
                    </a:lnTo>
                    <a:lnTo>
                      <a:pt x="33" y="1250"/>
                    </a:lnTo>
                    <a:lnTo>
                      <a:pt x="68" y="1265"/>
                    </a:lnTo>
                    <a:lnTo>
                      <a:pt x="104" y="1280"/>
                    </a:lnTo>
                    <a:lnTo>
                      <a:pt x="141" y="1295"/>
                    </a:lnTo>
                    <a:lnTo>
                      <a:pt x="177" y="1309"/>
                    </a:lnTo>
                    <a:lnTo>
                      <a:pt x="214" y="1323"/>
                    </a:lnTo>
                    <a:lnTo>
                      <a:pt x="252" y="1336"/>
                    </a:lnTo>
                    <a:lnTo>
                      <a:pt x="290" y="1347"/>
                    </a:lnTo>
                    <a:lnTo>
                      <a:pt x="327" y="1359"/>
                    </a:lnTo>
                    <a:lnTo>
                      <a:pt x="364" y="1369"/>
                    </a:lnTo>
                    <a:lnTo>
                      <a:pt x="401" y="1379"/>
                    </a:lnTo>
                    <a:lnTo>
                      <a:pt x="437" y="1387"/>
                    </a:lnTo>
                    <a:lnTo>
                      <a:pt x="471" y="1396"/>
                    </a:lnTo>
                    <a:lnTo>
                      <a:pt x="506" y="1402"/>
                    </a:lnTo>
                    <a:lnTo>
                      <a:pt x="538" y="1407"/>
                    </a:lnTo>
                    <a:lnTo>
                      <a:pt x="569" y="1412"/>
                    </a:lnTo>
                    <a:lnTo>
                      <a:pt x="600" y="1413"/>
                    </a:lnTo>
                    <a:lnTo>
                      <a:pt x="633" y="1414"/>
                    </a:lnTo>
                    <a:lnTo>
                      <a:pt x="668" y="1415"/>
                    </a:lnTo>
                    <a:lnTo>
                      <a:pt x="704" y="1415"/>
                    </a:lnTo>
                    <a:lnTo>
                      <a:pt x="739" y="1414"/>
                    </a:lnTo>
                    <a:lnTo>
                      <a:pt x="775" y="1412"/>
                    </a:lnTo>
                    <a:lnTo>
                      <a:pt x="810" y="1408"/>
                    </a:lnTo>
                    <a:lnTo>
                      <a:pt x="844" y="1404"/>
                    </a:lnTo>
                    <a:lnTo>
                      <a:pt x="876" y="1398"/>
                    </a:lnTo>
                    <a:lnTo>
                      <a:pt x="906" y="1391"/>
                    </a:lnTo>
                    <a:lnTo>
                      <a:pt x="935" y="1383"/>
                    </a:lnTo>
                    <a:lnTo>
                      <a:pt x="959" y="1373"/>
                    </a:lnTo>
                    <a:lnTo>
                      <a:pt x="981" y="1361"/>
                    </a:lnTo>
                    <a:lnTo>
                      <a:pt x="999" y="1347"/>
                    </a:lnTo>
                    <a:lnTo>
                      <a:pt x="1012" y="1331"/>
                    </a:lnTo>
                    <a:lnTo>
                      <a:pt x="1020" y="1314"/>
                    </a:lnTo>
                    <a:lnTo>
                      <a:pt x="1024" y="1298"/>
                    </a:lnTo>
                    <a:lnTo>
                      <a:pt x="1026" y="1282"/>
                    </a:lnTo>
                    <a:lnTo>
                      <a:pt x="1028" y="1267"/>
                    </a:lnTo>
                    <a:lnTo>
                      <a:pt x="1027" y="1252"/>
                    </a:lnTo>
                    <a:lnTo>
                      <a:pt x="1025" y="1237"/>
                    </a:lnTo>
                    <a:lnTo>
                      <a:pt x="1019" y="1222"/>
                    </a:lnTo>
                    <a:lnTo>
                      <a:pt x="1010" y="1207"/>
                    </a:lnTo>
                    <a:lnTo>
                      <a:pt x="996" y="1193"/>
                    </a:lnTo>
                    <a:lnTo>
                      <a:pt x="994" y="1126"/>
                    </a:lnTo>
                    <a:lnTo>
                      <a:pt x="948" y="360"/>
                    </a:lnTo>
                    <a:lnTo>
                      <a:pt x="832" y="196"/>
                    </a:lnTo>
                    <a:lnTo>
                      <a:pt x="832" y="120"/>
                    </a:lnTo>
                    <a:lnTo>
                      <a:pt x="828" y="105"/>
                    </a:lnTo>
                    <a:lnTo>
                      <a:pt x="822" y="91"/>
                    </a:lnTo>
                    <a:lnTo>
                      <a:pt x="813" y="79"/>
                    </a:lnTo>
                    <a:lnTo>
                      <a:pt x="799" y="70"/>
                    </a:lnTo>
                    <a:lnTo>
                      <a:pt x="796" y="68"/>
                    </a:lnTo>
                    <a:lnTo>
                      <a:pt x="794" y="63"/>
                    </a:lnTo>
                    <a:lnTo>
                      <a:pt x="790" y="59"/>
                    </a:lnTo>
                    <a:lnTo>
                      <a:pt x="787" y="54"/>
                    </a:lnTo>
                    <a:lnTo>
                      <a:pt x="766" y="42"/>
                    </a:lnTo>
                    <a:lnTo>
                      <a:pt x="737" y="33"/>
                    </a:lnTo>
                    <a:lnTo>
                      <a:pt x="701" y="25"/>
                    </a:lnTo>
                    <a:lnTo>
                      <a:pt x="660" y="18"/>
                    </a:lnTo>
                    <a:lnTo>
                      <a:pt x="613" y="14"/>
                    </a:lnTo>
                    <a:lnTo>
                      <a:pt x="563" y="9"/>
                    </a:lnTo>
                    <a:lnTo>
                      <a:pt x="513" y="6"/>
                    </a:lnTo>
                    <a:lnTo>
                      <a:pt x="460" y="3"/>
                    </a:lnTo>
                    <a:lnTo>
                      <a:pt x="408" y="1"/>
                    </a:lnTo>
                    <a:lnTo>
                      <a:pt x="358" y="1"/>
                    </a:lnTo>
                    <a:lnTo>
                      <a:pt x="311" y="0"/>
                    </a:lnTo>
                    <a:lnTo>
                      <a:pt x="268" y="0"/>
                    </a:lnTo>
                    <a:lnTo>
                      <a:pt x="230" y="1"/>
                    </a:lnTo>
                    <a:lnTo>
                      <a:pt x="200" y="1"/>
                    </a:lnTo>
                    <a:lnTo>
                      <a:pt x="177" y="2"/>
                    </a:lnTo>
                    <a:lnTo>
                      <a:pt x="165" y="3"/>
                    </a:lnTo>
                    <a:lnTo>
                      <a:pt x="149" y="4"/>
                    </a:lnTo>
                    <a:lnTo>
                      <a:pt x="131" y="7"/>
                    </a:lnTo>
                    <a:lnTo>
                      <a:pt x="113" y="11"/>
                    </a:lnTo>
                    <a:lnTo>
                      <a:pt x="93" y="19"/>
                    </a:lnTo>
                    <a:lnTo>
                      <a:pt x="74" y="31"/>
                    </a:lnTo>
                    <a:lnTo>
                      <a:pt x="56" y="45"/>
                    </a:lnTo>
                    <a:lnTo>
                      <a:pt x="42" y="63"/>
                    </a:lnTo>
                    <a:lnTo>
                      <a:pt x="30" y="86"/>
                    </a:lnTo>
                    <a:lnTo>
                      <a:pt x="38" y="1115"/>
                    </a:lnTo>
                    <a:close/>
                  </a:path>
                </a:pathLst>
              </a:custGeom>
              <a:solidFill>
                <a:srgbClr val="333D5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1" name="Freeform 141"/>
              <p:cNvSpPr>
                <a:spLocks/>
              </p:cNvSpPr>
              <p:nvPr/>
            </p:nvSpPr>
            <p:spPr bwMode="auto">
              <a:xfrm>
                <a:off x="2204" y="1824"/>
                <a:ext cx="354" cy="57"/>
              </a:xfrm>
              <a:custGeom>
                <a:avLst/>
                <a:gdLst>
                  <a:gd name="T0" fmla="*/ 354 w 709"/>
                  <a:gd name="T1" fmla="*/ 37 h 114"/>
                  <a:gd name="T2" fmla="*/ 349 w 709"/>
                  <a:gd name="T3" fmla="*/ 32 h 114"/>
                  <a:gd name="T4" fmla="*/ 342 w 709"/>
                  <a:gd name="T5" fmla="*/ 28 h 114"/>
                  <a:gd name="T6" fmla="*/ 335 w 709"/>
                  <a:gd name="T7" fmla="*/ 25 h 114"/>
                  <a:gd name="T8" fmla="*/ 319 w 709"/>
                  <a:gd name="T9" fmla="*/ 20 h 114"/>
                  <a:gd name="T10" fmla="*/ 284 w 709"/>
                  <a:gd name="T11" fmla="*/ 13 h 114"/>
                  <a:gd name="T12" fmla="*/ 241 w 709"/>
                  <a:gd name="T13" fmla="*/ 7 h 114"/>
                  <a:gd name="T14" fmla="*/ 195 w 709"/>
                  <a:gd name="T15" fmla="*/ 3 h 114"/>
                  <a:gd name="T16" fmla="*/ 147 w 709"/>
                  <a:gd name="T17" fmla="*/ 0 h 114"/>
                  <a:gd name="T18" fmla="*/ 101 w 709"/>
                  <a:gd name="T19" fmla="*/ 0 h 114"/>
                  <a:gd name="T20" fmla="*/ 59 w 709"/>
                  <a:gd name="T21" fmla="*/ 3 h 114"/>
                  <a:gd name="T22" fmla="*/ 25 w 709"/>
                  <a:gd name="T23" fmla="*/ 9 h 114"/>
                  <a:gd name="T24" fmla="*/ 0 w 709"/>
                  <a:gd name="T25" fmla="*/ 23 h 114"/>
                  <a:gd name="T26" fmla="*/ 1 w 709"/>
                  <a:gd name="T27" fmla="*/ 24 h 114"/>
                  <a:gd name="T28" fmla="*/ 1 w 709"/>
                  <a:gd name="T29" fmla="*/ 27 h 114"/>
                  <a:gd name="T30" fmla="*/ 6 w 709"/>
                  <a:gd name="T31" fmla="*/ 32 h 114"/>
                  <a:gd name="T32" fmla="*/ 14 w 709"/>
                  <a:gd name="T33" fmla="*/ 36 h 114"/>
                  <a:gd name="T34" fmla="*/ 24 w 709"/>
                  <a:gd name="T35" fmla="*/ 38 h 114"/>
                  <a:gd name="T36" fmla="*/ 39 w 709"/>
                  <a:gd name="T37" fmla="*/ 41 h 114"/>
                  <a:gd name="T38" fmla="*/ 58 w 709"/>
                  <a:gd name="T39" fmla="*/ 44 h 114"/>
                  <a:gd name="T40" fmla="*/ 77 w 709"/>
                  <a:gd name="T41" fmla="*/ 47 h 114"/>
                  <a:gd name="T42" fmla="*/ 95 w 709"/>
                  <a:gd name="T43" fmla="*/ 50 h 114"/>
                  <a:gd name="T44" fmla="*/ 113 w 709"/>
                  <a:gd name="T45" fmla="*/ 52 h 114"/>
                  <a:gd name="T46" fmla="*/ 132 w 709"/>
                  <a:gd name="T47" fmla="*/ 54 h 114"/>
                  <a:gd name="T48" fmla="*/ 151 w 709"/>
                  <a:gd name="T49" fmla="*/ 56 h 114"/>
                  <a:gd name="T50" fmla="*/ 170 w 709"/>
                  <a:gd name="T51" fmla="*/ 57 h 114"/>
                  <a:gd name="T52" fmla="*/ 185 w 709"/>
                  <a:gd name="T53" fmla="*/ 57 h 114"/>
                  <a:gd name="T54" fmla="*/ 199 w 709"/>
                  <a:gd name="T55" fmla="*/ 56 h 114"/>
                  <a:gd name="T56" fmla="*/ 218 w 709"/>
                  <a:gd name="T57" fmla="*/ 56 h 114"/>
                  <a:gd name="T58" fmla="*/ 239 w 709"/>
                  <a:gd name="T59" fmla="*/ 55 h 114"/>
                  <a:gd name="T60" fmla="*/ 263 w 709"/>
                  <a:gd name="T61" fmla="*/ 53 h 114"/>
                  <a:gd name="T62" fmla="*/ 288 w 709"/>
                  <a:gd name="T63" fmla="*/ 51 h 114"/>
                  <a:gd name="T64" fmla="*/ 315 w 709"/>
                  <a:gd name="T65" fmla="*/ 48 h 114"/>
                  <a:gd name="T66" fmla="*/ 341 w 709"/>
                  <a:gd name="T67" fmla="*/ 43 h 11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709"/>
                  <a:gd name="T103" fmla="*/ 0 h 114"/>
                  <a:gd name="T104" fmla="*/ 709 w 709"/>
                  <a:gd name="T105" fmla="*/ 114 h 11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709" h="114">
                    <a:moveTo>
                      <a:pt x="709" y="79"/>
                    </a:moveTo>
                    <a:lnTo>
                      <a:pt x="708" y="73"/>
                    </a:lnTo>
                    <a:lnTo>
                      <a:pt x="704" y="68"/>
                    </a:lnTo>
                    <a:lnTo>
                      <a:pt x="698" y="64"/>
                    </a:lnTo>
                    <a:lnTo>
                      <a:pt x="691" y="59"/>
                    </a:lnTo>
                    <a:lnTo>
                      <a:pt x="685" y="56"/>
                    </a:lnTo>
                    <a:lnTo>
                      <a:pt x="678" y="52"/>
                    </a:lnTo>
                    <a:lnTo>
                      <a:pt x="671" y="50"/>
                    </a:lnTo>
                    <a:lnTo>
                      <a:pt x="666" y="48"/>
                    </a:lnTo>
                    <a:lnTo>
                      <a:pt x="638" y="40"/>
                    </a:lnTo>
                    <a:lnTo>
                      <a:pt x="605" y="32"/>
                    </a:lnTo>
                    <a:lnTo>
                      <a:pt x="568" y="25"/>
                    </a:lnTo>
                    <a:lnTo>
                      <a:pt x="527" y="19"/>
                    </a:lnTo>
                    <a:lnTo>
                      <a:pt x="483" y="13"/>
                    </a:lnTo>
                    <a:lnTo>
                      <a:pt x="438" y="9"/>
                    </a:lnTo>
                    <a:lnTo>
                      <a:pt x="391" y="5"/>
                    </a:lnTo>
                    <a:lnTo>
                      <a:pt x="344" y="2"/>
                    </a:lnTo>
                    <a:lnTo>
                      <a:pt x="295" y="0"/>
                    </a:lnTo>
                    <a:lnTo>
                      <a:pt x="248" y="0"/>
                    </a:lnTo>
                    <a:lnTo>
                      <a:pt x="203" y="0"/>
                    </a:lnTo>
                    <a:lnTo>
                      <a:pt x="159" y="3"/>
                    </a:lnTo>
                    <a:lnTo>
                      <a:pt x="119" y="6"/>
                    </a:lnTo>
                    <a:lnTo>
                      <a:pt x="83" y="11"/>
                    </a:lnTo>
                    <a:lnTo>
                      <a:pt x="51" y="18"/>
                    </a:lnTo>
                    <a:lnTo>
                      <a:pt x="23" y="26"/>
                    </a:lnTo>
                    <a:lnTo>
                      <a:pt x="0" y="45"/>
                    </a:lnTo>
                    <a:lnTo>
                      <a:pt x="0" y="47"/>
                    </a:lnTo>
                    <a:lnTo>
                      <a:pt x="2" y="48"/>
                    </a:lnTo>
                    <a:lnTo>
                      <a:pt x="3" y="53"/>
                    </a:lnTo>
                    <a:lnTo>
                      <a:pt x="7" y="59"/>
                    </a:lnTo>
                    <a:lnTo>
                      <a:pt x="13" y="64"/>
                    </a:lnTo>
                    <a:lnTo>
                      <a:pt x="20" y="67"/>
                    </a:lnTo>
                    <a:lnTo>
                      <a:pt x="29" y="71"/>
                    </a:lnTo>
                    <a:lnTo>
                      <a:pt x="38" y="74"/>
                    </a:lnTo>
                    <a:lnTo>
                      <a:pt x="49" y="76"/>
                    </a:lnTo>
                    <a:lnTo>
                      <a:pt x="59" y="78"/>
                    </a:lnTo>
                    <a:lnTo>
                      <a:pt x="79" y="81"/>
                    </a:lnTo>
                    <a:lnTo>
                      <a:pt x="97" y="85"/>
                    </a:lnTo>
                    <a:lnTo>
                      <a:pt x="116" y="88"/>
                    </a:lnTo>
                    <a:lnTo>
                      <a:pt x="135" y="91"/>
                    </a:lnTo>
                    <a:lnTo>
                      <a:pt x="154" y="94"/>
                    </a:lnTo>
                    <a:lnTo>
                      <a:pt x="172" y="97"/>
                    </a:lnTo>
                    <a:lnTo>
                      <a:pt x="190" y="100"/>
                    </a:lnTo>
                    <a:lnTo>
                      <a:pt x="209" y="102"/>
                    </a:lnTo>
                    <a:lnTo>
                      <a:pt x="227" y="104"/>
                    </a:lnTo>
                    <a:lnTo>
                      <a:pt x="246" y="106"/>
                    </a:lnTo>
                    <a:lnTo>
                      <a:pt x="264" y="108"/>
                    </a:lnTo>
                    <a:lnTo>
                      <a:pt x="283" y="110"/>
                    </a:lnTo>
                    <a:lnTo>
                      <a:pt x="302" y="111"/>
                    </a:lnTo>
                    <a:lnTo>
                      <a:pt x="321" y="112"/>
                    </a:lnTo>
                    <a:lnTo>
                      <a:pt x="340" y="113"/>
                    </a:lnTo>
                    <a:lnTo>
                      <a:pt x="360" y="114"/>
                    </a:lnTo>
                    <a:lnTo>
                      <a:pt x="370" y="113"/>
                    </a:lnTo>
                    <a:lnTo>
                      <a:pt x="384" y="113"/>
                    </a:lnTo>
                    <a:lnTo>
                      <a:pt x="399" y="112"/>
                    </a:lnTo>
                    <a:lnTo>
                      <a:pt x="416" y="112"/>
                    </a:lnTo>
                    <a:lnTo>
                      <a:pt x="436" y="111"/>
                    </a:lnTo>
                    <a:lnTo>
                      <a:pt x="456" y="110"/>
                    </a:lnTo>
                    <a:lnTo>
                      <a:pt x="478" y="109"/>
                    </a:lnTo>
                    <a:lnTo>
                      <a:pt x="503" y="108"/>
                    </a:lnTo>
                    <a:lnTo>
                      <a:pt x="527" y="106"/>
                    </a:lnTo>
                    <a:lnTo>
                      <a:pt x="552" y="104"/>
                    </a:lnTo>
                    <a:lnTo>
                      <a:pt x="577" y="102"/>
                    </a:lnTo>
                    <a:lnTo>
                      <a:pt x="604" y="98"/>
                    </a:lnTo>
                    <a:lnTo>
                      <a:pt x="630" y="95"/>
                    </a:lnTo>
                    <a:lnTo>
                      <a:pt x="657" y="90"/>
                    </a:lnTo>
                    <a:lnTo>
                      <a:pt x="683" y="85"/>
                    </a:lnTo>
                    <a:lnTo>
                      <a:pt x="709" y="79"/>
                    </a:lnTo>
                    <a:close/>
                  </a:path>
                </a:pathLst>
              </a:custGeom>
              <a:solidFill>
                <a:srgbClr val="1C26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2" name="Freeform 142"/>
              <p:cNvSpPr>
                <a:spLocks/>
              </p:cNvSpPr>
              <p:nvPr/>
            </p:nvSpPr>
            <p:spPr bwMode="auto">
              <a:xfrm>
                <a:off x="2351" y="2158"/>
                <a:ext cx="299" cy="267"/>
              </a:xfrm>
              <a:custGeom>
                <a:avLst/>
                <a:gdLst>
                  <a:gd name="T0" fmla="*/ 215 w 599"/>
                  <a:gd name="T1" fmla="*/ 264 h 534"/>
                  <a:gd name="T2" fmla="*/ 198 w 599"/>
                  <a:gd name="T3" fmla="*/ 265 h 534"/>
                  <a:gd name="T4" fmla="*/ 182 w 599"/>
                  <a:gd name="T5" fmla="*/ 266 h 534"/>
                  <a:gd name="T6" fmla="*/ 165 w 599"/>
                  <a:gd name="T7" fmla="*/ 267 h 534"/>
                  <a:gd name="T8" fmla="*/ 150 w 599"/>
                  <a:gd name="T9" fmla="*/ 267 h 534"/>
                  <a:gd name="T10" fmla="*/ 136 w 599"/>
                  <a:gd name="T11" fmla="*/ 267 h 534"/>
                  <a:gd name="T12" fmla="*/ 121 w 599"/>
                  <a:gd name="T13" fmla="*/ 265 h 534"/>
                  <a:gd name="T14" fmla="*/ 106 w 599"/>
                  <a:gd name="T15" fmla="*/ 264 h 534"/>
                  <a:gd name="T16" fmla="*/ 91 w 599"/>
                  <a:gd name="T17" fmla="*/ 261 h 534"/>
                  <a:gd name="T18" fmla="*/ 76 w 599"/>
                  <a:gd name="T19" fmla="*/ 259 h 534"/>
                  <a:gd name="T20" fmla="*/ 63 w 599"/>
                  <a:gd name="T21" fmla="*/ 254 h 534"/>
                  <a:gd name="T22" fmla="*/ 49 w 599"/>
                  <a:gd name="T23" fmla="*/ 249 h 534"/>
                  <a:gd name="T24" fmla="*/ 37 w 599"/>
                  <a:gd name="T25" fmla="*/ 243 h 534"/>
                  <a:gd name="T26" fmla="*/ 27 w 599"/>
                  <a:gd name="T27" fmla="*/ 234 h 534"/>
                  <a:gd name="T28" fmla="*/ 18 w 599"/>
                  <a:gd name="T29" fmla="*/ 225 h 534"/>
                  <a:gd name="T30" fmla="*/ 11 w 599"/>
                  <a:gd name="T31" fmla="*/ 214 h 534"/>
                  <a:gd name="T32" fmla="*/ 2 w 599"/>
                  <a:gd name="T33" fmla="*/ 179 h 534"/>
                  <a:gd name="T34" fmla="*/ 0 w 599"/>
                  <a:gd name="T35" fmla="*/ 104 h 534"/>
                  <a:gd name="T36" fmla="*/ 2 w 599"/>
                  <a:gd name="T37" fmla="*/ 61 h 534"/>
                  <a:gd name="T38" fmla="*/ 4 w 599"/>
                  <a:gd name="T39" fmla="*/ 40 h 534"/>
                  <a:gd name="T40" fmla="*/ 9 w 599"/>
                  <a:gd name="T41" fmla="*/ 21 h 534"/>
                  <a:gd name="T42" fmla="*/ 18 w 599"/>
                  <a:gd name="T43" fmla="*/ 5 h 534"/>
                  <a:gd name="T44" fmla="*/ 27 w 599"/>
                  <a:gd name="T45" fmla="*/ 3 h 534"/>
                  <a:gd name="T46" fmla="*/ 42 w 599"/>
                  <a:gd name="T47" fmla="*/ 17 h 534"/>
                  <a:gd name="T48" fmla="*/ 66 w 599"/>
                  <a:gd name="T49" fmla="*/ 27 h 534"/>
                  <a:gd name="T50" fmla="*/ 93 w 599"/>
                  <a:gd name="T51" fmla="*/ 33 h 534"/>
                  <a:gd name="T52" fmla="*/ 114 w 599"/>
                  <a:gd name="T53" fmla="*/ 37 h 534"/>
                  <a:gd name="T54" fmla="*/ 138 w 599"/>
                  <a:gd name="T55" fmla="*/ 39 h 534"/>
                  <a:gd name="T56" fmla="*/ 160 w 599"/>
                  <a:gd name="T57" fmla="*/ 40 h 534"/>
                  <a:gd name="T58" fmla="*/ 179 w 599"/>
                  <a:gd name="T59" fmla="*/ 39 h 534"/>
                  <a:gd name="T60" fmla="*/ 198 w 599"/>
                  <a:gd name="T61" fmla="*/ 38 h 534"/>
                  <a:gd name="T62" fmla="*/ 217 w 599"/>
                  <a:gd name="T63" fmla="*/ 35 h 534"/>
                  <a:gd name="T64" fmla="*/ 236 w 599"/>
                  <a:gd name="T65" fmla="*/ 32 h 534"/>
                  <a:gd name="T66" fmla="*/ 257 w 599"/>
                  <a:gd name="T67" fmla="*/ 28 h 534"/>
                  <a:gd name="T68" fmla="*/ 280 w 599"/>
                  <a:gd name="T69" fmla="*/ 25 h 534"/>
                  <a:gd name="T70" fmla="*/ 288 w 599"/>
                  <a:gd name="T71" fmla="*/ 33 h 534"/>
                  <a:gd name="T72" fmla="*/ 293 w 599"/>
                  <a:gd name="T73" fmla="*/ 40 h 534"/>
                  <a:gd name="T74" fmla="*/ 297 w 599"/>
                  <a:gd name="T75" fmla="*/ 48 h 534"/>
                  <a:gd name="T76" fmla="*/ 299 w 599"/>
                  <a:gd name="T77" fmla="*/ 60 h 534"/>
                  <a:gd name="T78" fmla="*/ 299 w 599"/>
                  <a:gd name="T79" fmla="*/ 103 h 534"/>
                  <a:gd name="T80" fmla="*/ 296 w 599"/>
                  <a:gd name="T81" fmla="*/ 177 h 534"/>
                  <a:gd name="T82" fmla="*/ 292 w 599"/>
                  <a:gd name="T83" fmla="*/ 226 h 534"/>
                  <a:gd name="T84" fmla="*/ 278 w 599"/>
                  <a:gd name="T85" fmla="*/ 244 h 534"/>
                  <a:gd name="T86" fmla="*/ 257 w 599"/>
                  <a:gd name="T87" fmla="*/ 255 h 534"/>
                  <a:gd name="T88" fmla="*/ 234 w 599"/>
                  <a:gd name="T89" fmla="*/ 262 h 534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599"/>
                  <a:gd name="T136" fmla="*/ 0 h 534"/>
                  <a:gd name="T137" fmla="*/ 599 w 599"/>
                  <a:gd name="T138" fmla="*/ 534 h 534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599" h="534">
                    <a:moveTo>
                      <a:pt x="446" y="526"/>
                    </a:moveTo>
                    <a:lnTo>
                      <a:pt x="430" y="527"/>
                    </a:lnTo>
                    <a:lnTo>
                      <a:pt x="414" y="528"/>
                    </a:lnTo>
                    <a:lnTo>
                      <a:pt x="396" y="529"/>
                    </a:lnTo>
                    <a:lnTo>
                      <a:pt x="380" y="530"/>
                    </a:lnTo>
                    <a:lnTo>
                      <a:pt x="364" y="532"/>
                    </a:lnTo>
                    <a:lnTo>
                      <a:pt x="348" y="533"/>
                    </a:lnTo>
                    <a:lnTo>
                      <a:pt x="331" y="534"/>
                    </a:lnTo>
                    <a:lnTo>
                      <a:pt x="315" y="534"/>
                    </a:lnTo>
                    <a:lnTo>
                      <a:pt x="301" y="534"/>
                    </a:lnTo>
                    <a:lnTo>
                      <a:pt x="287" y="534"/>
                    </a:lnTo>
                    <a:lnTo>
                      <a:pt x="272" y="533"/>
                    </a:lnTo>
                    <a:lnTo>
                      <a:pt x="258" y="532"/>
                    </a:lnTo>
                    <a:lnTo>
                      <a:pt x="243" y="530"/>
                    </a:lnTo>
                    <a:lnTo>
                      <a:pt x="228" y="529"/>
                    </a:lnTo>
                    <a:lnTo>
                      <a:pt x="213" y="527"/>
                    </a:lnTo>
                    <a:lnTo>
                      <a:pt x="198" y="525"/>
                    </a:lnTo>
                    <a:lnTo>
                      <a:pt x="183" y="522"/>
                    </a:lnTo>
                    <a:lnTo>
                      <a:pt x="168" y="520"/>
                    </a:lnTo>
                    <a:lnTo>
                      <a:pt x="153" y="517"/>
                    </a:lnTo>
                    <a:lnTo>
                      <a:pt x="139" y="512"/>
                    </a:lnTo>
                    <a:lnTo>
                      <a:pt x="126" y="509"/>
                    </a:lnTo>
                    <a:lnTo>
                      <a:pt x="112" y="504"/>
                    </a:lnTo>
                    <a:lnTo>
                      <a:pt x="99" y="498"/>
                    </a:lnTo>
                    <a:lnTo>
                      <a:pt x="86" y="492"/>
                    </a:lnTo>
                    <a:lnTo>
                      <a:pt x="75" y="486"/>
                    </a:lnTo>
                    <a:lnTo>
                      <a:pt x="65" y="477"/>
                    </a:lnTo>
                    <a:lnTo>
                      <a:pt x="54" y="469"/>
                    </a:lnTo>
                    <a:lnTo>
                      <a:pt x="45" y="460"/>
                    </a:lnTo>
                    <a:lnTo>
                      <a:pt x="37" y="451"/>
                    </a:lnTo>
                    <a:lnTo>
                      <a:pt x="30" y="439"/>
                    </a:lnTo>
                    <a:lnTo>
                      <a:pt x="23" y="429"/>
                    </a:lnTo>
                    <a:lnTo>
                      <a:pt x="17" y="416"/>
                    </a:lnTo>
                    <a:lnTo>
                      <a:pt x="4" y="358"/>
                    </a:lnTo>
                    <a:lnTo>
                      <a:pt x="0" y="284"/>
                    </a:lnTo>
                    <a:lnTo>
                      <a:pt x="1" y="208"/>
                    </a:lnTo>
                    <a:lnTo>
                      <a:pt x="4" y="139"/>
                    </a:lnTo>
                    <a:lnTo>
                      <a:pt x="5" y="122"/>
                    </a:lnTo>
                    <a:lnTo>
                      <a:pt x="7" y="102"/>
                    </a:lnTo>
                    <a:lnTo>
                      <a:pt x="9" y="81"/>
                    </a:lnTo>
                    <a:lnTo>
                      <a:pt x="13" y="61"/>
                    </a:lnTo>
                    <a:lnTo>
                      <a:pt x="19" y="42"/>
                    </a:lnTo>
                    <a:lnTo>
                      <a:pt x="27" y="25"/>
                    </a:lnTo>
                    <a:lnTo>
                      <a:pt x="37" y="10"/>
                    </a:lnTo>
                    <a:lnTo>
                      <a:pt x="52" y="0"/>
                    </a:lnTo>
                    <a:lnTo>
                      <a:pt x="54" y="6"/>
                    </a:lnTo>
                    <a:lnTo>
                      <a:pt x="66" y="23"/>
                    </a:lnTo>
                    <a:lnTo>
                      <a:pt x="84" y="35"/>
                    </a:lnTo>
                    <a:lnTo>
                      <a:pt x="107" y="46"/>
                    </a:lnTo>
                    <a:lnTo>
                      <a:pt x="133" y="55"/>
                    </a:lnTo>
                    <a:lnTo>
                      <a:pt x="160" y="62"/>
                    </a:lnTo>
                    <a:lnTo>
                      <a:pt x="187" y="67"/>
                    </a:lnTo>
                    <a:lnTo>
                      <a:pt x="210" y="72"/>
                    </a:lnTo>
                    <a:lnTo>
                      <a:pt x="228" y="74"/>
                    </a:lnTo>
                    <a:lnTo>
                      <a:pt x="253" y="77"/>
                    </a:lnTo>
                    <a:lnTo>
                      <a:pt x="276" y="79"/>
                    </a:lnTo>
                    <a:lnTo>
                      <a:pt x="298" y="80"/>
                    </a:lnTo>
                    <a:lnTo>
                      <a:pt x="320" y="80"/>
                    </a:lnTo>
                    <a:lnTo>
                      <a:pt x="340" y="80"/>
                    </a:lnTo>
                    <a:lnTo>
                      <a:pt x="359" y="79"/>
                    </a:lnTo>
                    <a:lnTo>
                      <a:pt x="379" y="78"/>
                    </a:lnTo>
                    <a:lnTo>
                      <a:pt x="397" y="76"/>
                    </a:lnTo>
                    <a:lnTo>
                      <a:pt x="416" y="73"/>
                    </a:lnTo>
                    <a:lnTo>
                      <a:pt x="434" y="70"/>
                    </a:lnTo>
                    <a:lnTo>
                      <a:pt x="454" y="67"/>
                    </a:lnTo>
                    <a:lnTo>
                      <a:pt x="473" y="64"/>
                    </a:lnTo>
                    <a:lnTo>
                      <a:pt x="493" y="61"/>
                    </a:lnTo>
                    <a:lnTo>
                      <a:pt x="515" y="57"/>
                    </a:lnTo>
                    <a:lnTo>
                      <a:pt x="537" y="55"/>
                    </a:lnTo>
                    <a:lnTo>
                      <a:pt x="560" y="51"/>
                    </a:lnTo>
                    <a:lnTo>
                      <a:pt x="568" y="59"/>
                    </a:lnTo>
                    <a:lnTo>
                      <a:pt x="576" y="67"/>
                    </a:lnTo>
                    <a:lnTo>
                      <a:pt x="582" y="74"/>
                    </a:lnTo>
                    <a:lnTo>
                      <a:pt x="587" y="80"/>
                    </a:lnTo>
                    <a:lnTo>
                      <a:pt x="591" y="88"/>
                    </a:lnTo>
                    <a:lnTo>
                      <a:pt x="594" y="97"/>
                    </a:lnTo>
                    <a:lnTo>
                      <a:pt x="598" y="108"/>
                    </a:lnTo>
                    <a:lnTo>
                      <a:pt x="599" y="120"/>
                    </a:lnTo>
                    <a:lnTo>
                      <a:pt x="599" y="131"/>
                    </a:lnTo>
                    <a:lnTo>
                      <a:pt x="598" y="206"/>
                    </a:lnTo>
                    <a:lnTo>
                      <a:pt x="596" y="279"/>
                    </a:lnTo>
                    <a:lnTo>
                      <a:pt x="592" y="354"/>
                    </a:lnTo>
                    <a:lnTo>
                      <a:pt x="591" y="429"/>
                    </a:lnTo>
                    <a:lnTo>
                      <a:pt x="585" y="452"/>
                    </a:lnTo>
                    <a:lnTo>
                      <a:pt x="574" y="472"/>
                    </a:lnTo>
                    <a:lnTo>
                      <a:pt x="557" y="488"/>
                    </a:lnTo>
                    <a:lnTo>
                      <a:pt x="537" y="500"/>
                    </a:lnTo>
                    <a:lnTo>
                      <a:pt x="514" y="511"/>
                    </a:lnTo>
                    <a:lnTo>
                      <a:pt x="491" y="518"/>
                    </a:lnTo>
                    <a:lnTo>
                      <a:pt x="468" y="524"/>
                    </a:lnTo>
                    <a:lnTo>
                      <a:pt x="446" y="526"/>
                    </a:lnTo>
                    <a:close/>
                  </a:path>
                </a:pathLst>
              </a:custGeom>
              <a:solidFill>
                <a:srgbClr val="B2AFD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3" name="Freeform 143"/>
              <p:cNvSpPr>
                <a:spLocks/>
              </p:cNvSpPr>
              <p:nvPr/>
            </p:nvSpPr>
            <p:spPr bwMode="auto">
              <a:xfrm>
                <a:off x="2359" y="2217"/>
                <a:ext cx="289" cy="204"/>
              </a:xfrm>
              <a:custGeom>
                <a:avLst/>
                <a:gdLst>
                  <a:gd name="T0" fmla="*/ 0 w 580"/>
                  <a:gd name="T1" fmla="*/ 32 h 408"/>
                  <a:gd name="T2" fmla="*/ 0 w 580"/>
                  <a:gd name="T3" fmla="*/ 114 h 408"/>
                  <a:gd name="T4" fmla="*/ 0 w 580"/>
                  <a:gd name="T5" fmla="*/ 121 h 408"/>
                  <a:gd name="T6" fmla="*/ 2 w 580"/>
                  <a:gd name="T7" fmla="*/ 128 h 408"/>
                  <a:gd name="T8" fmla="*/ 3 w 580"/>
                  <a:gd name="T9" fmla="*/ 135 h 408"/>
                  <a:gd name="T10" fmla="*/ 5 w 580"/>
                  <a:gd name="T11" fmla="*/ 142 h 408"/>
                  <a:gd name="T12" fmla="*/ 7 w 580"/>
                  <a:gd name="T13" fmla="*/ 148 h 408"/>
                  <a:gd name="T14" fmla="*/ 10 w 580"/>
                  <a:gd name="T15" fmla="*/ 155 h 408"/>
                  <a:gd name="T16" fmla="*/ 14 w 580"/>
                  <a:gd name="T17" fmla="*/ 161 h 408"/>
                  <a:gd name="T18" fmla="*/ 18 w 580"/>
                  <a:gd name="T19" fmla="*/ 167 h 408"/>
                  <a:gd name="T20" fmla="*/ 32 w 580"/>
                  <a:gd name="T21" fmla="*/ 179 h 408"/>
                  <a:gd name="T22" fmla="*/ 40 w 580"/>
                  <a:gd name="T23" fmla="*/ 184 h 408"/>
                  <a:gd name="T24" fmla="*/ 49 w 580"/>
                  <a:gd name="T25" fmla="*/ 189 h 408"/>
                  <a:gd name="T26" fmla="*/ 60 w 580"/>
                  <a:gd name="T27" fmla="*/ 192 h 408"/>
                  <a:gd name="T28" fmla="*/ 71 w 580"/>
                  <a:gd name="T29" fmla="*/ 195 h 408"/>
                  <a:gd name="T30" fmla="*/ 82 w 580"/>
                  <a:gd name="T31" fmla="*/ 198 h 408"/>
                  <a:gd name="T32" fmla="*/ 94 w 580"/>
                  <a:gd name="T33" fmla="*/ 200 h 408"/>
                  <a:gd name="T34" fmla="*/ 107 w 580"/>
                  <a:gd name="T35" fmla="*/ 202 h 408"/>
                  <a:gd name="T36" fmla="*/ 120 w 580"/>
                  <a:gd name="T37" fmla="*/ 203 h 408"/>
                  <a:gd name="T38" fmla="*/ 133 w 580"/>
                  <a:gd name="T39" fmla="*/ 204 h 408"/>
                  <a:gd name="T40" fmla="*/ 145 w 580"/>
                  <a:gd name="T41" fmla="*/ 204 h 408"/>
                  <a:gd name="T42" fmla="*/ 158 w 580"/>
                  <a:gd name="T43" fmla="*/ 204 h 408"/>
                  <a:gd name="T44" fmla="*/ 170 w 580"/>
                  <a:gd name="T45" fmla="*/ 204 h 408"/>
                  <a:gd name="T46" fmla="*/ 182 w 580"/>
                  <a:gd name="T47" fmla="*/ 203 h 408"/>
                  <a:gd name="T48" fmla="*/ 195 w 580"/>
                  <a:gd name="T49" fmla="*/ 202 h 408"/>
                  <a:gd name="T50" fmla="*/ 206 w 580"/>
                  <a:gd name="T51" fmla="*/ 201 h 408"/>
                  <a:gd name="T52" fmla="*/ 216 w 580"/>
                  <a:gd name="T53" fmla="*/ 200 h 408"/>
                  <a:gd name="T54" fmla="*/ 223 w 580"/>
                  <a:gd name="T55" fmla="*/ 199 h 408"/>
                  <a:gd name="T56" fmla="*/ 232 w 580"/>
                  <a:gd name="T57" fmla="*/ 197 h 408"/>
                  <a:gd name="T58" fmla="*/ 241 w 580"/>
                  <a:gd name="T59" fmla="*/ 195 h 408"/>
                  <a:gd name="T60" fmla="*/ 249 w 580"/>
                  <a:gd name="T61" fmla="*/ 192 h 408"/>
                  <a:gd name="T62" fmla="*/ 257 w 580"/>
                  <a:gd name="T63" fmla="*/ 189 h 408"/>
                  <a:gd name="T64" fmla="*/ 265 w 580"/>
                  <a:gd name="T65" fmla="*/ 184 h 408"/>
                  <a:gd name="T66" fmla="*/ 271 w 580"/>
                  <a:gd name="T67" fmla="*/ 178 h 408"/>
                  <a:gd name="T68" fmla="*/ 276 w 580"/>
                  <a:gd name="T69" fmla="*/ 172 h 408"/>
                  <a:gd name="T70" fmla="*/ 283 w 580"/>
                  <a:gd name="T71" fmla="*/ 160 h 408"/>
                  <a:gd name="T72" fmla="*/ 288 w 580"/>
                  <a:gd name="T73" fmla="*/ 132 h 408"/>
                  <a:gd name="T74" fmla="*/ 289 w 580"/>
                  <a:gd name="T75" fmla="*/ 100 h 408"/>
                  <a:gd name="T76" fmla="*/ 288 w 580"/>
                  <a:gd name="T77" fmla="*/ 67 h 408"/>
                  <a:gd name="T78" fmla="*/ 289 w 580"/>
                  <a:gd name="T79" fmla="*/ 37 h 408"/>
                  <a:gd name="T80" fmla="*/ 271 w 580"/>
                  <a:gd name="T81" fmla="*/ 26 h 408"/>
                  <a:gd name="T82" fmla="*/ 250 w 580"/>
                  <a:gd name="T83" fmla="*/ 18 h 408"/>
                  <a:gd name="T84" fmla="*/ 229 w 580"/>
                  <a:gd name="T85" fmla="*/ 11 h 408"/>
                  <a:gd name="T86" fmla="*/ 207 w 580"/>
                  <a:gd name="T87" fmla="*/ 5 h 408"/>
                  <a:gd name="T88" fmla="*/ 184 w 580"/>
                  <a:gd name="T89" fmla="*/ 3 h 408"/>
                  <a:gd name="T90" fmla="*/ 161 w 580"/>
                  <a:gd name="T91" fmla="*/ 1 h 408"/>
                  <a:gd name="T92" fmla="*/ 139 w 580"/>
                  <a:gd name="T93" fmla="*/ 0 h 408"/>
                  <a:gd name="T94" fmla="*/ 116 w 580"/>
                  <a:gd name="T95" fmla="*/ 1 h 408"/>
                  <a:gd name="T96" fmla="*/ 94 w 580"/>
                  <a:gd name="T97" fmla="*/ 3 h 408"/>
                  <a:gd name="T98" fmla="*/ 74 w 580"/>
                  <a:gd name="T99" fmla="*/ 6 h 408"/>
                  <a:gd name="T100" fmla="*/ 56 w 580"/>
                  <a:gd name="T101" fmla="*/ 9 h 408"/>
                  <a:gd name="T102" fmla="*/ 39 w 580"/>
                  <a:gd name="T103" fmla="*/ 13 h 408"/>
                  <a:gd name="T104" fmla="*/ 25 w 580"/>
                  <a:gd name="T105" fmla="*/ 18 h 408"/>
                  <a:gd name="T106" fmla="*/ 13 w 580"/>
                  <a:gd name="T107" fmla="*/ 23 h 408"/>
                  <a:gd name="T108" fmla="*/ 5 w 580"/>
                  <a:gd name="T109" fmla="*/ 27 h 408"/>
                  <a:gd name="T110" fmla="*/ 0 w 580"/>
                  <a:gd name="T111" fmla="*/ 32 h 40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580"/>
                  <a:gd name="T169" fmla="*/ 0 h 408"/>
                  <a:gd name="T170" fmla="*/ 580 w 580"/>
                  <a:gd name="T171" fmla="*/ 408 h 40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580" h="408">
                    <a:moveTo>
                      <a:pt x="0" y="64"/>
                    </a:moveTo>
                    <a:lnTo>
                      <a:pt x="0" y="228"/>
                    </a:lnTo>
                    <a:lnTo>
                      <a:pt x="1" y="242"/>
                    </a:lnTo>
                    <a:lnTo>
                      <a:pt x="4" y="256"/>
                    </a:lnTo>
                    <a:lnTo>
                      <a:pt x="6" y="269"/>
                    </a:lnTo>
                    <a:lnTo>
                      <a:pt x="11" y="283"/>
                    </a:lnTo>
                    <a:lnTo>
                      <a:pt x="15" y="296"/>
                    </a:lnTo>
                    <a:lnTo>
                      <a:pt x="21" y="309"/>
                    </a:lnTo>
                    <a:lnTo>
                      <a:pt x="28" y="321"/>
                    </a:lnTo>
                    <a:lnTo>
                      <a:pt x="37" y="333"/>
                    </a:lnTo>
                    <a:lnTo>
                      <a:pt x="64" y="357"/>
                    </a:lnTo>
                    <a:lnTo>
                      <a:pt x="81" y="367"/>
                    </a:lnTo>
                    <a:lnTo>
                      <a:pt x="99" y="377"/>
                    </a:lnTo>
                    <a:lnTo>
                      <a:pt x="120" y="383"/>
                    </a:lnTo>
                    <a:lnTo>
                      <a:pt x="142" y="390"/>
                    </a:lnTo>
                    <a:lnTo>
                      <a:pt x="165" y="396"/>
                    </a:lnTo>
                    <a:lnTo>
                      <a:pt x="189" y="400"/>
                    </a:lnTo>
                    <a:lnTo>
                      <a:pt x="214" y="403"/>
                    </a:lnTo>
                    <a:lnTo>
                      <a:pt x="240" y="405"/>
                    </a:lnTo>
                    <a:lnTo>
                      <a:pt x="266" y="407"/>
                    </a:lnTo>
                    <a:lnTo>
                      <a:pt x="292" y="408"/>
                    </a:lnTo>
                    <a:lnTo>
                      <a:pt x="317" y="408"/>
                    </a:lnTo>
                    <a:lnTo>
                      <a:pt x="342" y="407"/>
                    </a:lnTo>
                    <a:lnTo>
                      <a:pt x="366" y="405"/>
                    </a:lnTo>
                    <a:lnTo>
                      <a:pt x="391" y="404"/>
                    </a:lnTo>
                    <a:lnTo>
                      <a:pt x="413" y="402"/>
                    </a:lnTo>
                    <a:lnTo>
                      <a:pt x="433" y="400"/>
                    </a:lnTo>
                    <a:lnTo>
                      <a:pt x="448" y="397"/>
                    </a:lnTo>
                    <a:lnTo>
                      <a:pt x="465" y="394"/>
                    </a:lnTo>
                    <a:lnTo>
                      <a:pt x="483" y="389"/>
                    </a:lnTo>
                    <a:lnTo>
                      <a:pt x="499" y="383"/>
                    </a:lnTo>
                    <a:lnTo>
                      <a:pt x="516" y="377"/>
                    </a:lnTo>
                    <a:lnTo>
                      <a:pt x="531" y="367"/>
                    </a:lnTo>
                    <a:lnTo>
                      <a:pt x="544" y="356"/>
                    </a:lnTo>
                    <a:lnTo>
                      <a:pt x="554" y="343"/>
                    </a:lnTo>
                    <a:lnTo>
                      <a:pt x="567" y="319"/>
                    </a:lnTo>
                    <a:lnTo>
                      <a:pt x="577" y="264"/>
                    </a:lnTo>
                    <a:lnTo>
                      <a:pt x="580" y="199"/>
                    </a:lnTo>
                    <a:lnTo>
                      <a:pt x="578" y="134"/>
                    </a:lnTo>
                    <a:lnTo>
                      <a:pt x="580" y="74"/>
                    </a:lnTo>
                    <a:lnTo>
                      <a:pt x="543" y="52"/>
                    </a:lnTo>
                    <a:lnTo>
                      <a:pt x="502" y="35"/>
                    </a:lnTo>
                    <a:lnTo>
                      <a:pt x="460" y="21"/>
                    </a:lnTo>
                    <a:lnTo>
                      <a:pt x="415" y="10"/>
                    </a:lnTo>
                    <a:lnTo>
                      <a:pt x="369" y="5"/>
                    </a:lnTo>
                    <a:lnTo>
                      <a:pt x="323" y="1"/>
                    </a:lnTo>
                    <a:lnTo>
                      <a:pt x="278" y="0"/>
                    </a:lnTo>
                    <a:lnTo>
                      <a:pt x="233" y="2"/>
                    </a:lnTo>
                    <a:lnTo>
                      <a:pt x="189" y="6"/>
                    </a:lnTo>
                    <a:lnTo>
                      <a:pt x="149" y="12"/>
                    </a:lnTo>
                    <a:lnTo>
                      <a:pt x="112" y="18"/>
                    </a:lnTo>
                    <a:lnTo>
                      <a:pt x="79" y="26"/>
                    </a:lnTo>
                    <a:lnTo>
                      <a:pt x="50" y="36"/>
                    </a:lnTo>
                    <a:lnTo>
                      <a:pt x="27" y="45"/>
                    </a:lnTo>
                    <a:lnTo>
                      <a:pt x="11" y="55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1C26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4" name="Freeform 144"/>
              <p:cNvSpPr>
                <a:spLocks/>
              </p:cNvSpPr>
              <p:nvPr/>
            </p:nvSpPr>
            <p:spPr bwMode="auto">
              <a:xfrm>
                <a:off x="2356" y="2347"/>
                <a:ext cx="291" cy="61"/>
              </a:xfrm>
              <a:custGeom>
                <a:avLst/>
                <a:gdLst>
                  <a:gd name="T0" fmla="*/ 280 w 582"/>
                  <a:gd name="T1" fmla="*/ 41 h 123"/>
                  <a:gd name="T2" fmla="*/ 276 w 582"/>
                  <a:gd name="T3" fmla="*/ 43 h 123"/>
                  <a:gd name="T4" fmla="*/ 266 w 582"/>
                  <a:gd name="T5" fmla="*/ 48 h 123"/>
                  <a:gd name="T6" fmla="*/ 248 w 582"/>
                  <a:gd name="T7" fmla="*/ 53 h 123"/>
                  <a:gd name="T8" fmla="*/ 229 w 582"/>
                  <a:gd name="T9" fmla="*/ 57 h 123"/>
                  <a:gd name="T10" fmla="*/ 211 w 582"/>
                  <a:gd name="T11" fmla="*/ 60 h 123"/>
                  <a:gd name="T12" fmla="*/ 192 w 582"/>
                  <a:gd name="T13" fmla="*/ 61 h 123"/>
                  <a:gd name="T14" fmla="*/ 173 w 582"/>
                  <a:gd name="T15" fmla="*/ 61 h 123"/>
                  <a:gd name="T16" fmla="*/ 154 w 582"/>
                  <a:gd name="T17" fmla="*/ 61 h 123"/>
                  <a:gd name="T18" fmla="*/ 136 w 582"/>
                  <a:gd name="T19" fmla="*/ 60 h 123"/>
                  <a:gd name="T20" fmla="*/ 120 w 582"/>
                  <a:gd name="T21" fmla="*/ 59 h 123"/>
                  <a:gd name="T22" fmla="*/ 105 w 582"/>
                  <a:gd name="T23" fmla="*/ 57 h 123"/>
                  <a:gd name="T24" fmla="*/ 89 w 582"/>
                  <a:gd name="T25" fmla="*/ 55 h 123"/>
                  <a:gd name="T26" fmla="*/ 73 w 582"/>
                  <a:gd name="T27" fmla="*/ 52 h 123"/>
                  <a:gd name="T28" fmla="*/ 56 w 582"/>
                  <a:gd name="T29" fmla="*/ 48 h 123"/>
                  <a:gd name="T30" fmla="*/ 40 w 582"/>
                  <a:gd name="T31" fmla="*/ 43 h 123"/>
                  <a:gd name="T32" fmla="*/ 26 w 582"/>
                  <a:gd name="T33" fmla="*/ 37 h 123"/>
                  <a:gd name="T34" fmla="*/ 14 w 582"/>
                  <a:gd name="T35" fmla="*/ 29 h 123"/>
                  <a:gd name="T36" fmla="*/ 0 w 582"/>
                  <a:gd name="T37" fmla="*/ 1 h 123"/>
                  <a:gd name="T38" fmla="*/ 2 w 582"/>
                  <a:gd name="T39" fmla="*/ 2 h 123"/>
                  <a:gd name="T40" fmla="*/ 17 w 582"/>
                  <a:gd name="T41" fmla="*/ 13 h 123"/>
                  <a:gd name="T42" fmla="*/ 29 w 582"/>
                  <a:gd name="T43" fmla="*/ 19 h 123"/>
                  <a:gd name="T44" fmla="*/ 43 w 582"/>
                  <a:gd name="T45" fmla="*/ 25 h 123"/>
                  <a:gd name="T46" fmla="*/ 58 w 582"/>
                  <a:gd name="T47" fmla="*/ 30 h 123"/>
                  <a:gd name="T48" fmla="*/ 74 w 582"/>
                  <a:gd name="T49" fmla="*/ 34 h 123"/>
                  <a:gd name="T50" fmla="*/ 89 w 582"/>
                  <a:gd name="T51" fmla="*/ 37 h 123"/>
                  <a:gd name="T52" fmla="*/ 104 w 582"/>
                  <a:gd name="T53" fmla="*/ 40 h 123"/>
                  <a:gd name="T54" fmla="*/ 119 w 582"/>
                  <a:gd name="T55" fmla="*/ 42 h 123"/>
                  <a:gd name="T56" fmla="*/ 136 w 582"/>
                  <a:gd name="T57" fmla="*/ 43 h 123"/>
                  <a:gd name="T58" fmla="*/ 154 w 582"/>
                  <a:gd name="T59" fmla="*/ 44 h 123"/>
                  <a:gd name="T60" fmla="*/ 173 w 582"/>
                  <a:gd name="T61" fmla="*/ 45 h 123"/>
                  <a:gd name="T62" fmla="*/ 192 w 582"/>
                  <a:gd name="T63" fmla="*/ 44 h 123"/>
                  <a:gd name="T64" fmla="*/ 211 w 582"/>
                  <a:gd name="T65" fmla="*/ 42 h 123"/>
                  <a:gd name="T66" fmla="*/ 230 w 582"/>
                  <a:gd name="T67" fmla="*/ 40 h 123"/>
                  <a:gd name="T68" fmla="*/ 248 w 582"/>
                  <a:gd name="T69" fmla="*/ 36 h 123"/>
                  <a:gd name="T70" fmla="*/ 267 w 582"/>
                  <a:gd name="T71" fmla="*/ 30 h 123"/>
                  <a:gd name="T72" fmla="*/ 279 w 582"/>
                  <a:gd name="T73" fmla="*/ 25 h 123"/>
                  <a:gd name="T74" fmla="*/ 287 w 582"/>
                  <a:gd name="T75" fmla="*/ 19 h 123"/>
                  <a:gd name="T76" fmla="*/ 290 w 582"/>
                  <a:gd name="T77" fmla="*/ 23 h 123"/>
                  <a:gd name="T78" fmla="*/ 286 w 582"/>
                  <a:gd name="T79" fmla="*/ 34 h 123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582"/>
                  <a:gd name="T121" fmla="*/ 0 h 123"/>
                  <a:gd name="T122" fmla="*/ 582 w 582"/>
                  <a:gd name="T123" fmla="*/ 123 h 123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582" h="123">
                    <a:moveTo>
                      <a:pt x="564" y="80"/>
                    </a:moveTo>
                    <a:lnTo>
                      <a:pt x="559" y="82"/>
                    </a:lnTo>
                    <a:lnTo>
                      <a:pt x="556" y="84"/>
                    </a:lnTo>
                    <a:lnTo>
                      <a:pt x="552" y="86"/>
                    </a:lnTo>
                    <a:lnTo>
                      <a:pt x="547" y="89"/>
                    </a:lnTo>
                    <a:lnTo>
                      <a:pt x="531" y="96"/>
                    </a:lnTo>
                    <a:lnTo>
                      <a:pt x="514" y="101"/>
                    </a:lnTo>
                    <a:lnTo>
                      <a:pt x="496" y="106"/>
                    </a:lnTo>
                    <a:lnTo>
                      <a:pt x="477" y="111"/>
                    </a:lnTo>
                    <a:lnTo>
                      <a:pt x="459" y="114"/>
                    </a:lnTo>
                    <a:lnTo>
                      <a:pt x="440" y="116"/>
                    </a:lnTo>
                    <a:lnTo>
                      <a:pt x="422" y="120"/>
                    </a:lnTo>
                    <a:lnTo>
                      <a:pt x="402" y="121"/>
                    </a:lnTo>
                    <a:lnTo>
                      <a:pt x="384" y="122"/>
                    </a:lnTo>
                    <a:lnTo>
                      <a:pt x="364" y="123"/>
                    </a:lnTo>
                    <a:lnTo>
                      <a:pt x="346" y="123"/>
                    </a:lnTo>
                    <a:lnTo>
                      <a:pt x="326" y="123"/>
                    </a:lnTo>
                    <a:lnTo>
                      <a:pt x="308" y="123"/>
                    </a:lnTo>
                    <a:lnTo>
                      <a:pt x="290" y="122"/>
                    </a:lnTo>
                    <a:lnTo>
                      <a:pt x="271" y="121"/>
                    </a:lnTo>
                    <a:lnTo>
                      <a:pt x="254" y="120"/>
                    </a:lnTo>
                    <a:lnTo>
                      <a:pt x="241" y="119"/>
                    </a:lnTo>
                    <a:lnTo>
                      <a:pt x="226" y="116"/>
                    </a:lnTo>
                    <a:lnTo>
                      <a:pt x="211" y="115"/>
                    </a:lnTo>
                    <a:lnTo>
                      <a:pt x="195" y="113"/>
                    </a:lnTo>
                    <a:lnTo>
                      <a:pt x="179" y="111"/>
                    </a:lnTo>
                    <a:lnTo>
                      <a:pt x="163" y="107"/>
                    </a:lnTo>
                    <a:lnTo>
                      <a:pt x="146" y="104"/>
                    </a:lnTo>
                    <a:lnTo>
                      <a:pt x="129" y="100"/>
                    </a:lnTo>
                    <a:lnTo>
                      <a:pt x="112" y="96"/>
                    </a:lnTo>
                    <a:lnTo>
                      <a:pt x="96" y="91"/>
                    </a:lnTo>
                    <a:lnTo>
                      <a:pt x="81" y="86"/>
                    </a:lnTo>
                    <a:lnTo>
                      <a:pt x="66" y="81"/>
                    </a:lnTo>
                    <a:lnTo>
                      <a:pt x="52" y="74"/>
                    </a:lnTo>
                    <a:lnTo>
                      <a:pt x="40" y="67"/>
                    </a:lnTo>
                    <a:lnTo>
                      <a:pt x="28" y="59"/>
                    </a:lnTo>
                    <a:lnTo>
                      <a:pt x="19" y="51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20" y="20"/>
                    </a:lnTo>
                    <a:lnTo>
                      <a:pt x="33" y="27"/>
                    </a:lnTo>
                    <a:lnTo>
                      <a:pt x="45" y="34"/>
                    </a:lnTo>
                    <a:lnTo>
                      <a:pt x="58" y="39"/>
                    </a:lnTo>
                    <a:lnTo>
                      <a:pt x="73" y="45"/>
                    </a:lnTo>
                    <a:lnTo>
                      <a:pt x="87" y="51"/>
                    </a:lnTo>
                    <a:lnTo>
                      <a:pt x="102" y="55"/>
                    </a:lnTo>
                    <a:lnTo>
                      <a:pt x="117" y="60"/>
                    </a:lnTo>
                    <a:lnTo>
                      <a:pt x="132" y="65"/>
                    </a:lnTo>
                    <a:lnTo>
                      <a:pt x="148" y="68"/>
                    </a:lnTo>
                    <a:lnTo>
                      <a:pt x="163" y="72"/>
                    </a:lnTo>
                    <a:lnTo>
                      <a:pt x="178" y="75"/>
                    </a:lnTo>
                    <a:lnTo>
                      <a:pt x="194" y="77"/>
                    </a:lnTo>
                    <a:lnTo>
                      <a:pt x="209" y="80"/>
                    </a:lnTo>
                    <a:lnTo>
                      <a:pt x="224" y="82"/>
                    </a:lnTo>
                    <a:lnTo>
                      <a:pt x="239" y="84"/>
                    </a:lnTo>
                    <a:lnTo>
                      <a:pt x="253" y="85"/>
                    </a:lnTo>
                    <a:lnTo>
                      <a:pt x="271" y="86"/>
                    </a:lnTo>
                    <a:lnTo>
                      <a:pt x="290" y="88"/>
                    </a:lnTo>
                    <a:lnTo>
                      <a:pt x="308" y="89"/>
                    </a:lnTo>
                    <a:lnTo>
                      <a:pt x="326" y="90"/>
                    </a:lnTo>
                    <a:lnTo>
                      <a:pt x="346" y="90"/>
                    </a:lnTo>
                    <a:lnTo>
                      <a:pt x="366" y="89"/>
                    </a:lnTo>
                    <a:lnTo>
                      <a:pt x="384" y="89"/>
                    </a:lnTo>
                    <a:lnTo>
                      <a:pt x="404" y="88"/>
                    </a:lnTo>
                    <a:lnTo>
                      <a:pt x="422" y="85"/>
                    </a:lnTo>
                    <a:lnTo>
                      <a:pt x="442" y="83"/>
                    </a:lnTo>
                    <a:lnTo>
                      <a:pt x="460" y="81"/>
                    </a:lnTo>
                    <a:lnTo>
                      <a:pt x="478" y="77"/>
                    </a:lnTo>
                    <a:lnTo>
                      <a:pt x="497" y="73"/>
                    </a:lnTo>
                    <a:lnTo>
                      <a:pt x="515" y="67"/>
                    </a:lnTo>
                    <a:lnTo>
                      <a:pt x="533" y="61"/>
                    </a:lnTo>
                    <a:lnTo>
                      <a:pt x="550" y="54"/>
                    </a:lnTo>
                    <a:lnTo>
                      <a:pt x="558" y="50"/>
                    </a:lnTo>
                    <a:lnTo>
                      <a:pt x="566" y="45"/>
                    </a:lnTo>
                    <a:lnTo>
                      <a:pt x="574" y="39"/>
                    </a:lnTo>
                    <a:lnTo>
                      <a:pt x="582" y="36"/>
                    </a:lnTo>
                    <a:lnTo>
                      <a:pt x="580" y="46"/>
                    </a:lnTo>
                    <a:lnTo>
                      <a:pt x="575" y="58"/>
                    </a:lnTo>
                    <a:lnTo>
                      <a:pt x="571" y="69"/>
                    </a:lnTo>
                    <a:lnTo>
                      <a:pt x="564" y="80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5" name="Freeform 145"/>
              <p:cNvSpPr>
                <a:spLocks/>
              </p:cNvSpPr>
              <p:nvPr/>
            </p:nvSpPr>
            <p:spPr bwMode="auto">
              <a:xfrm>
                <a:off x="2361" y="2241"/>
                <a:ext cx="162" cy="53"/>
              </a:xfrm>
              <a:custGeom>
                <a:avLst/>
                <a:gdLst>
                  <a:gd name="T0" fmla="*/ 162 w 324"/>
                  <a:gd name="T1" fmla="*/ 53 h 106"/>
                  <a:gd name="T2" fmla="*/ 157 w 324"/>
                  <a:gd name="T3" fmla="*/ 52 h 106"/>
                  <a:gd name="T4" fmla="*/ 152 w 324"/>
                  <a:gd name="T5" fmla="*/ 52 h 106"/>
                  <a:gd name="T6" fmla="*/ 148 w 324"/>
                  <a:gd name="T7" fmla="*/ 52 h 106"/>
                  <a:gd name="T8" fmla="*/ 144 w 324"/>
                  <a:gd name="T9" fmla="*/ 51 h 106"/>
                  <a:gd name="T10" fmla="*/ 141 w 324"/>
                  <a:gd name="T11" fmla="*/ 51 h 106"/>
                  <a:gd name="T12" fmla="*/ 137 w 324"/>
                  <a:gd name="T13" fmla="*/ 51 h 106"/>
                  <a:gd name="T14" fmla="*/ 134 w 324"/>
                  <a:gd name="T15" fmla="*/ 51 h 106"/>
                  <a:gd name="T16" fmla="*/ 130 w 324"/>
                  <a:gd name="T17" fmla="*/ 50 h 106"/>
                  <a:gd name="T18" fmla="*/ 125 w 324"/>
                  <a:gd name="T19" fmla="*/ 49 h 106"/>
                  <a:gd name="T20" fmla="*/ 120 w 324"/>
                  <a:gd name="T21" fmla="*/ 48 h 106"/>
                  <a:gd name="T22" fmla="*/ 113 w 324"/>
                  <a:gd name="T23" fmla="*/ 48 h 106"/>
                  <a:gd name="T24" fmla="*/ 106 w 324"/>
                  <a:gd name="T25" fmla="*/ 46 h 106"/>
                  <a:gd name="T26" fmla="*/ 98 w 324"/>
                  <a:gd name="T27" fmla="*/ 45 h 106"/>
                  <a:gd name="T28" fmla="*/ 88 w 324"/>
                  <a:gd name="T29" fmla="*/ 43 h 106"/>
                  <a:gd name="T30" fmla="*/ 76 w 324"/>
                  <a:gd name="T31" fmla="*/ 41 h 106"/>
                  <a:gd name="T32" fmla="*/ 63 w 324"/>
                  <a:gd name="T33" fmla="*/ 39 h 106"/>
                  <a:gd name="T34" fmla="*/ 50 w 324"/>
                  <a:gd name="T35" fmla="*/ 35 h 106"/>
                  <a:gd name="T36" fmla="*/ 41 w 324"/>
                  <a:gd name="T37" fmla="*/ 29 h 106"/>
                  <a:gd name="T38" fmla="*/ 35 w 324"/>
                  <a:gd name="T39" fmla="*/ 24 h 106"/>
                  <a:gd name="T40" fmla="*/ 28 w 324"/>
                  <a:gd name="T41" fmla="*/ 18 h 106"/>
                  <a:gd name="T42" fmla="*/ 23 w 324"/>
                  <a:gd name="T43" fmla="*/ 13 h 106"/>
                  <a:gd name="T44" fmla="*/ 19 w 324"/>
                  <a:gd name="T45" fmla="*/ 7 h 106"/>
                  <a:gd name="T46" fmla="*/ 13 w 324"/>
                  <a:gd name="T47" fmla="*/ 3 h 106"/>
                  <a:gd name="T48" fmla="*/ 7 w 324"/>
                  <a:gd name="T49" fmla="*/ 0 h 106"/>
                  <a:gd name="T50" fmla="*/ 5 w 324"/>
                  <a:gd name="T51" fmla="*/ 1 h 106"/>
                  <a:gd name="T52" fmla="*/ 3 w 324"/>
                  <a:gd name="T53" fmla="*/ 2 h 106"/>
                  <a:gd name="T54" fmla="*/ 1 w 324"/>
                  <a:gd name="T55" fmla="*/ 6 h 106"/>
                  <a:gd name="T56" fmla="*/ 1 w 324"/>
                  <a:gd name="T57" fmla="*/ 6 h 106"/>
                  <a:gd name="T58" fmla="*/ 0 w 324"/>
                  <a:gd name="T59" fmla="*/ 7 h 106"/>
                  <a:gd name="T60" fmla="*/ 0 w 324"/>
                  <a:gd name="T61" fmla="*/ 7 h 106"/>
                  <a:gd name="T62" fmla="*/ 0 w 324"/>
                  <a:gd name="T63" fmla="*/ 8 h 106"/>
                  <a:gd name="T64" fmla="*/ 3 w 324"/>
                  <a:gd name="T65" fmla="*/ 17 h 106"/>
                  <a:gd name="T66" fmla="*/ 10 w 324"/>
                  <a:gd name="T67" fmla="*/ 25 h 106"/>
                  <a:gd name="T68" fmla="*/ 19 w 324"/>
                  <a:gd name="T69" fmla="*/ 30 h 106"/>
                  <a:gd name="T70" fmla="*/ 30 w 324"/>
                  <a:gd name="T71" fmla="*/ 37 h 106"/>
                  <a:gd name="T72" fmla="*/ 43 w 324"/>
                  <a:gd name="T73" fmla="*/ 41 h 106"/>
                  <a:gd name="T74" fmla="*/ 57 w 324"/>
                  <a:gd name="T75" fmla="*/ 45 h 106"/>
                  <a:gd name="T76" fmla="*/ 73 w 324"/>
                  <a:gd name="T77" fmla="*/ 48 h 106"/>
                  <a:gd name="T78" fmla="*/ 88 w 324"/>
                  <a:gd name="T79" fmla="*/ 49 h 106"/>
                  <a:gd name="T80" fmla="*/ 103 w 324"/>
                  <a:gd name="T81" fmla="*/ 51 h 106"/>
                  <a:gd name="T82" fmla="*/ 117 w 324"/>
                  <a:gd name="T83" fmla="*/ 52 h 106"/>
                  <a:gd name="T84" fmla="*/ 131 w 324"/>
                  <a:gd name="T85" fmla="*/ 53 h 106"/>
                  <a:gd name="T86" fmla="*/ 142 w 324"/>
                  <a:gd name="T87" fmla="*/ 53 h 106"/>
                  <a:gd name="T88" fmla="*/ 152 w 324"/>
                  <a:gd name="T89" fmla="*/ 53 h 106"/>
                  <a:gd name="T90" fmla="*/ 159 w 324"/>
                  <a:gd name="T91" fmla="*/ 53 h 106"/>
                  <a:gd name="T92" fmla="*/ 162 w 324"/>
                  <a:gd name="T93" fmla="*/ 53 h 106"/>
                  <a:gd name="T94" fmla="*/ 162 w 324"/>
                  <a:gd name="T95" fmla="*/ 53 h 10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324"/>
                  <a:gd name="T145" fmla="*/ 0 h 106"/>
                  <a:gd name="T146" fmla="*/ 324 w 324"/>
                  <a:gd name="T147" fmla="*/ 106 h 10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324" h="106">
                    <a:moveTo>
                      <a:pt x="324" y="105"/>
                    </a:moveTo>
                    <a:lnTo>
                      <a:pt x="313" y="104"/>
                    </a:lnTo>
                    <a:lnTo>
                      <a:pt x="304" y="103"/>
                    </a:lnTo>
                    <a:lnTo>
                      <a:pt x="296" y="103"/>
                    </a:lnTo>
                    <a:lnTo>
                      <a:pt x="288" y="102"/>
                    </a:lnTo>
                    <a:lnTo>
                      <a:pt x="281" y="102"/>
                    </a:lnTo>
                    <a:lnTo>
                      <a:pt x="274" y="101"/>
                    </a:lnTo>
                    <a:lnTo>
                      <a:pt x="267" y="101"/>
                    </a:lnTo>
                    <a:lnTo>
                      <a:pt x="259" y="99"/>
                    </a:lnTo>
                    <a:lnTo>
                      <a:pt x="250" y="98"/>
                    </a:lnTo>
                    <a:lnTo>
                      <a:pt x="240" y="96"/>
                    </a:lnTo>
                    <a:lnTo>
                      <a:pt x="227" y="95"/>
                    </a:lnTo>
                    <a:lnTo>
                      <a:pt x="213" y="92"/>
                    </a:lnTo>
                    <a:lnTo>
                      <a:pt x="196" y="89"/>
                    </a:lnTo>
                    <a:lnTo>
                      <a:pt x="176" y="86"/>
                    </a:lnTo>
                    <a:lnTo>
                      <a:pt x="152" y="82"/>
                    </a:lnTo>
                    <a:lnTo>
                      <a:pt x="126" y="78"/>
                    </a:lnTo>
                    <a:lnTo>
                      <a:pt x="101" y="69"/>
                    </a:lnTo>
                    <a:lnTo>
                      <a:pt x="83" y="59"/>
                    </a:lnTo>
                    <a:lnTo>
                      <a:pt x="69" y="48"/>
                    </a:lnTo>
                    <a:lnTo>
                      <a:pt x="56" y="36"/>
                    </a:lnTo>
                    <a:lnTo>
                      <a:pt x="47" y="25"/>
                    </a:lnTo>
                    <a:lnTo>
                      <a:pt x="37" y="14"/>
                    </a:lnTo>
                    <a:lnTo>
                      <a:pt x="26" y="6"/>
                    </a:lnTo>
                    <a:lnTo>
                      <a:pt x="15" y="0"/>
                    </a:lnTo>
                    <a:lnTo>
                      <a:pt x="9" y="2"/>
                    </a:lnTo>
                    <a:lnTo>
                      <a:pt x="7" y="4"/>
                    </a:lnTo>
                    <a:lnTo>
                      <a:pt x="2" y="11"/>
                    </a:lnTo>
                    <a:lnTo>
                      <a:pt x="1" y="12"/>
                    </a:lnTo>
                    <a:lnTo>
                      <a:pt x="0" y="14"/>
                    </a:lnTo>
                    <a:lnTo>
                      <a:pt x="0" y="15"/>
                    </a:lnTo>
                    <a:lnTo>
                      <a:pt x="0" y="16"/>
                    </a:lnTo>
                    <a:lnTo>
                      <a:pt x="7" y="34"/>
                    </a:lnTo>
                    <a:lnTo>
                      <a:pt x="20" y="49"/>
                    </a:lnTo>
                    <a:lnTo>
                      <a:pt x="38" y="61"/>
                    </a:lnTo>
                    <a:lnTo>
                      <a:pt x="61" y="73"/>
                    </a:lnTo>
                    <a:lnTo>
                      <a:pt x="86" y="81"/>
                    </a:lnTo>
                    <a:lnTo>
                      <a:pt x="115" y="89"/>
                    </a:lnTo>
                    <a:lnTo>
                      <a:pt x="145" y="95"/>
                    </a:lnTo>
                    <a:lnTo>
                      <a:pt x="176" y="98"/>
                    </a:lnTo>
                    <a:lnTo>
                      <a:pt x="206" y="102"/>
                    </a:lnTo>
                    <a:lnTo>
                      <a:pt x="235" y="104"/>
                    </a:lnTo>
                    <a:lnTo>
                      <a:pt x="261" y="105"/>
                    </a:lnTo>
                    <a:lnTo>
                      <a:pt x="284" y="106"/>
                    </a:lnTo>
                    <a:lnTo>
                      <a:pt x="303" y="106"/>
                    </a:lnTo>
                    <a:lnTo>
                      <a:pt x="317" y="106"/>
                    </a:lnTo>
                    <a:lnTo>
                      <a:pt x="324" y="105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6" name="Freeform 146"/>
              <p:cNvSpPr>
                <a:spLocks/>
              </p:cNvSpPr>
              <p:nvPr/>
            </p:nvSpPr>
            <p:spPr bwMode="auto">
              <a:xfrm>
                <a:off x="2368" y="1968"/>
                <a:ext cx="284" cy="56"/>
              </a:xfrm>
              <a:custGeom>
                <a:avLst/>
                <a:gdLst>
                  <a:gd name="T0" fmla="*/ 280 w 569"/>
                  <a:gd name="T1" fmla="*/ 51 h 110"/>
                  <a:gd name="T2" fmla="*/ 284 w 569"/>
                  <a:gd name="T3" fmla="*/ 3 h 110"/>
                  <a:gd name="T4" fmla="*/ 275 w 569"/>
                  <a:gd name="T5" fmla="*/ 10 h 110"/>
                  <a:gd name="T6" fmla="*/ 263 w 569"/>
                  <a:gd name="T7" fmla="*/ 16 h 110"/>
                  <a:gd name="T8" fmla="*/ 247 w 569"/>
                  <a:gd name="T9" fmla="*/ 21 h 110"/>
                  <a:gd name="T10" fmla="*/ 228 w 569"/>
                  <a:gd name="T11" fmla="*/ 26 h 110"/>
                  <a:gd name="T12" fmla="*/ 206 w 569"/>
                  <a:gd name="T13" fmla="*/ 30 h 110"/>
                  <a:gd name="T14" fmla="*/ 184 w 569"/>
                  <a:gd name="T15" fmla="*/ 33 h 110"/>
                  <a:gd name="T16" fmla="*/ 160 w 569"/>
                  <a:gd name="T17" fmla="*/ 34 h 110"/>
                  <a:gd name="T18" fmla="*/ 136 w 569"/>
                  <a:gd name="T19" fmla="*/ 36 h 110"/>
                  <a:gd name="T20" fmla="*/ 112 w 569"/>
                  <a:gd name="T21" fmla="*/ 36 h 110"/>
                  <a:gd name="T22" fmla="*/ 89 w 569"/>
                  <a:gd name="T23" fmla="*/ 34 h 110"/>
                  <a:gd name="T24" fmla="*/ 68 w 569"/>
                  <a:gd name="T25" fmla="*/ 32 h 110"/>
                  <a:gd name="T26" fmla="*/ 47 w 569"/>
                  <a:gd name="T27" fmla="*/ 29 h 110"/>
                  <a:gd name="T28" fmla="*/ 31 w 569"/>
                  <a:gd name="T29" fmla="*/ 24 h 110"/>
                  <a:gd name="T30" fmla="*/ 17 w 569"/>
                  <a:gd name="T31" fmla="*/ 17 h 110"/>
                  <a:gd name="T32" fmla="*/ 6 w 569"/>
                  <a:gd name="T33" fmla="*/ 10 h 110"/>
                  <a:gd name="T34" fmla="*/ 1 w 569"/>
                  <a:gd name="T35" fmla="*/ 2 h 110"/>
                  <a:gd name="T36" fmla="*/ 0 w 569"/>
                  <a:gd name="T37" fmla="*/ 0 h 110"/>
                  <a:gd name="T38" fmla="*/ 0 w 569"/>
                  <a:gd name="T39" fmla="*/ 42 h 110"/>
                  <a:gd name="T40" fmla="*/ 1 w 569"/>
                  <a:gd name="T41" fmla="*/ 45 h 110"/>
                  <a:gd name="T42" fmla="*/ 1 w 569"/>
                  <a:gd name="T43" fmla="*/ 47 h 110"/>
                  <a:gd name="T44" fmla="*/ 8 w 569"/>
                  <a:gd name="T45" fmla="*/ 53 h 110"/>
                  <a:gd name="T46" fmla="*/ 11 w 569"/>
                  <a:gd name="T47" fmla="*/ 55 h 110"/>
                  <a:gd name="T48" fmla="*/ 14 w 569"/>
                  <a:gd name="T49" fmla="*/ 56 h 110"/>
                  <a:gd name="T50" fmla="*/ 280 w 569"/>
                  <a:gd name="T51" fmla="*/ 51 h 11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9"/>
                  <a:gd name="T79" fmla="*/ 0 h 110"/>
                  <a:gd name="T80" fmla="*/ 569 w 569"/>
                  <a:gd name="T81" fmla="*/ 110 h 11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9" h="110">
                    <a:moveTo>
                      <a:pt x="561" y="101"/>
                    </a:moveTo>
                    <a:lnTo>
                      <a:pt x="569" y="6"/>
                    </a:lnTo>
                    <a:lnTo>
                      <a:pt x="551" y="19"/>
                    </a:lnTo>
                    <a:lnTo>
                      <a:pt x="526" y="32"/>
                    </a:lnTo>
                    <a:lnTo>
                      <a:pt x="494" y="42"/>
                    </a:lnTo>
                    <a:lnTo>
                      <a:pt x="456" y="51"/>
                    </a:lnTo>
                    <a:lnTo>
                      <a:pt x="413" y="58"/>
                    </a:lnTo>
                    <a:lnTo>
                      <a:pt x="368" y="64"/>
                    </a:lnTo>
                    <a:lnTo>
                      <a:pt x="321" y="67"/>
                    </a:lnTo>
                    <a:lnTo>
                      <a:pt x="273" y="70"/>
                    </a:lnTo>
                    <a:lnTo>
                      <a:pt x="224" y="70"/>
                    </a:lnTo>
                    <a:lnTo>
                      <a:pt x="178" y="67"/>
                    </a:lnTo>
                    <a:lnTo>
                      <a:pt x="136" y="63"/>
                    </a:lnTo>
                    <a:lnTo>
                      <a:pt x="95" y="56"/>
                    </a:lnTo>
                    <a:lnTo>
                      <a:pt x="62" y="47"/>
                    </a:lnTo>
                    <a:lnTo>
                      <a:pt x="34" y="34"/>
                    </a:lnTo>
                    <a:lnTo>
                      <a:pt x="13" y="20"/>
                    </a:lnTo>
                    <a:lnTo>
                      <a:pt x="2" y="3"/>
                    </a:lnTo>
                    <a:lnTo>
                      <a:pt x="0" y="0"/>
                    </a:lnTo>
                    <a:lnTo>
                      <a:pt x="0" y="82"/>
                    </a:lnTo>
                    <a:lnTo>
                      <a:pt x="2" y="89"/>
                    </a:lnTo>
                    <a:lnTo>
                      <a:pt x="3" y="92"/>
                    </a:lnTo>
                    <a:lnTo>
                      <a:pt x="17" y="104"/>
                    </a:lnTo>
                    <a:lnTo>
                      <a:pt x="23" y="108"/>
                    </a:lnTo>
                    <a:lnTo>
                      <a:pt x="28" y="110"/>
                    </a:lnTo>
                    <a:lnTo>
                      <a:pt x="561" y="101"/>
                    </a:lnTo>
                    <a:close/>
                  </a:path>
                </a:pathLst>
              </a:custGeom>
              <a:solidFill>
                <a:srgbClr val="333D5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7" name="Freeform 147"/>
              <p:cNvSpPr>
                <a:spLocks/>
              </p:cNvSpPr>
              <p:nvPr/>
            </p:nvSpPr>
            <p:spPr bwMode="auto">
              <a:xfrm>
                <a:off x="2176" y="1873"/>
                <a:ext cx="395" cy="378"/>
              </a:xfrm>
              <a:custGeom>
                <a:avLst/>
                <a:gdLst>
                  <a:gd name="T0" fmla="*/ 0 w 791"/>
                  <a:gd name="T1" fmla="*/ 0 h 757"/>
                  <a:gd name="T2" fmla="*/ 9 w 791"/>
                  <a:gd name="T3" fmla="*/ 2 h 757"/>
                  <a:gd name="T4" fmla="*/ 16 w 791"/>
                  <a:gd name="T5" fmla="*/ 5 h 757"/>
                  <a:gd name="T6" fmla="*/ 24 w 791"/>
                  <a:gd name="T7" fmla="*/ 7 h 757"/>
                  <a:gd name="T8" fmla="*/ 31 w 791"/>
                  <a:gd name="T9" fmla="*/ 10 h 757"/>
                  <a:gd name="T10" fmla="*/ 38 w 791"/>
                  <a:gd name="T11" fmla="*/ 13 h 757"/>
                  <a:gd name="T12" fmla="*/ 46 w 791"/>
                  <a:gd name="T13" fmla="*/ 15 h 757"/>
                  <a:gd name="T14" fmla="*/ 54 w 791"/>
                  <a:gd name="T15" fmla="*/ 17 h 757"/>
                  <a:gd name="T16" fmla="*/ 63 w 791"/>
                  <a:gd name="T17" fmla="*/ 20 h 757"/>
                  <a:gd name="T18" fmla="*/ 87 w 791"/>
                  <a:gd name="T19" fmla="*/ 24 h 757"/>
                  <a:gd name="T20" fmla="*/ 110 w 791"/>
                  <a:gd name="T21" fmla="*/ 27 h 757"/>
                  <a:gd name="T22" fmla="*/ 133 w 791"/>
                  <a:gd name="T23" fmla="*/ 30 h 757"/>
                  <a:gd name="T24" fmla="*/ 153 w 791"/>
                  <a:gd name="T25" fmla="*/ 32 h 757"/>
                  <a:gd name="T26" fmla="*/ 174 w 791"/>
                  <a:gd name="T27" fmla="*/ 34 h 757"/>
                  <a:gd name="T28" fmla="*/ 194 w 791"/>
                  <a:gd name="T29" fmla="*/ 36 h 757"/>
                  <a:gd name="T30" fmla="*/ 213 w 791"/>
                  <a:gd name="T31" fmla="*/ 37 h 757"/>
                  <a:gd name="T32" fmla="*/ 232 w 791"/>
                  <a:gd name="T33" fmla="*/ 37 h 757"/>
                  <a:gd name="T34" fmla="*/ 251 w 791"/>
                  <a:gd name="T35" fmla="*/ 37 h 757"/>
                  <a:gd name="T36" fmla="*/ 270 w 791"/>
                  <a:gd name="T37" fmla="*/ 37 h 757"/>
                  <a:gd name="T38" fmla="*/ 289 w 791"/>
                  <a:gd name="T39" fmla="*/ 36 h 757"/>
                  <a:gd name="T40" fmla="*/ 309 w 791"/>
                  <a:gd name="T41" fmla="*/ 33 h 757"/>
                  <a:gd name="T42" fmla="*/ 329 w 791"/>
                  <a:gd name="T43" fmla="*/ 31 h 757"/>
                  <a:gd name="T44" fmla="*/ 350 w 791"/>
                  <a:gd name="T45" fmla="*/ 28 h 757"/>
                  <a:gd name="T46" fmla="*/ 372 w 791"/>
                  <a:gd name="T47" fmla="*/ 24 h 757"/>
                  <a:gd name="T48" fmla="*/ 395 w 791"/>
                  <a:gd name="T49" fmla="*/ 19 h 757"/>
                  <a:gd name="T50" fmla="*/ 395 w 791"/>
                  <a:gd name="T51" fmla="*/ 58 h 757"/>
                  <a:gd name="T52" fmla="*/ 382 w 791"/>
                  <a:gd name="T53" fmla="*/ 63 h 757"/>
                  <a:gd name="T54" fmla="*/ 368 w 791"/>
                  <a:gd name="T55" fmla="*/ 67 h 757"/>
                  <a:gd name="T56" fmla="*/ 354 w 791"/>
                  <a:gd name="T57" fmla="*/ 70 h 757"/>
                  <a:gd name="T58" fmla="*/ 341 w 791"/>
                  <a:gd name="T59" fmla="*/ 73 h 757"/>
                  <a:gd name="T60" fmla="*/ 327 w 791"/>
                  <a:gd name="T61" fmla="*/ 75 h 757"/>
                  <a:gd name="T62" fmla="*/ 314 w 791"/>
                  <a:gd name="T63" fmla="*/ 77 h 757"/>
                  <a:gd name="T64" fmla="*/ 301 w 791"/>
                  <a:gd name="T65" fmla="*/ 79 h 757"/>
                  <a:gd name="T66" fmla="*/ 288 w 791"/>
                  <a:gd name="T67" fmla="*/ 79 h 757"/>
                  <a:gd name="T68" fmla="*/ 274 w 791"/>
                  <a:gd name="T69" fmla="*/ 80 h 757"/>
                  <a:gd name="T70" fmla="*/ 261 w 791"/>
                  <a:gd name="T71" fmla="*/ 80 h 757"/>
                  <a:gd name="T72" fmla="*/ 247 w 791"/>
                  <a:gd name="T73" fmla="*/ 80 h 757"/>
                  <a:gd name="T74" fmla="*/ 234 w 791"/>
                  <a:gd name="T75" fmla="*/ 79 h 757"/>
                  <a:gd name="T76" fmla="*/ 220 w 791"/>
                  <a:gd name="T77" fmla="*/ 79 h 757"/>
                  <a:gd name="T78" fmla="*/ 206 w 791"/>
                  <a:gd name="T79" fmla="*/ 78 h 757"/>
                  <a:gd name="T80" fmla="*/ 192 w 791"/>
                  <a:gd name="T81" fmla="*/ 77 h 757"/>
                  <a:gd name="T82" fmla="*/ 178 w 791"/>
                  <a:gd name="T83" fmla="*/ 76 h 757"/>
                  <a:gd name="T84" fmla="*/ 149 w 791"/>
                  <a:gd name="T85" fmla="*/ 77 h 757"/>
                  <a:gd name="T86" fmla="*/ 149 w 791"/>
                  <a:gd name="T87" fmla="*/ 106 h 757"/>
                  <a:gd name="T88" fmla="*/ 148 w 791"/>
                  <a:gd name="T89" fmla="*/ 378 h 757"/>
                  <a:gd name="T90" fmla="*/ 0 w 791"/>
                  <a:gd name="T91" fmla="*/ 348 h 757"/>
                  <a:gd name="T92" fmla="*/ 0 w 791"/>
                  <a:gd name="T93" fmla="*/ 0 h 75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1"/>
                  <a:gd name="T142" fmla="*/ 0 h 757"/>
                  <a:gd name="T143" fmla="*/ 791 w 791"/>
                  <a:gd name="T144" fmla="*/ 757 h 757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1" h="757">
                    <a:moveTo>
                      <a:pt x="0" y="0"/>
                    </a:moveTo>
                    <a:lnTo>
                      <a:pt x="18" y="5"/>
                    </a:lnTo>
                    <a:lnTo>
                      <a:pt x="33" y="11"/>
                    </a:lnTo>
                    <a:lnTo>
                      <a:pt x="48" y="15"/>
                    </a:lnTo>
                    <a:lnTo>
                      <a:pt x="63" y="20"/>
                    </a:lnTo>
                    <a:lnTo>
                      <a:pt x="77" y="26"/>
                    </a:lnTo>
                    <a:lnTo>
                      <a:pt x="92" y="30"/>
                    </a:lnTo>
                    <a:lnTo>
                      <a:pt x="108" y="35"/>
                    </a:lnTo>
                    <a:lnTo>
                      <a:pt x="127" y="40"/>
                    </a:lnTo>
                    <a:lnTo>
                      <a:pt x="175" y="48"/>
                    </a:lnTo>
                    <a:lnTo>
                      <a:pt x="221" y="54"/>
                    </a:lnTo>
                    <a:lnTo>
                      <a:pt x="266" y="60"/>
                    </a:lnTo>
                    <a:lnTo>
                      <a:pt x="307" y="65"/>
                    </a:lnTo>
                    <a:lnTo>
                      <a:pt x="349" y="69"/>
                    </a:lnTo>
                    <a:lnTo>
                      <a:pt x="388" y="73"/>
                    </a:lnTo>
                    <a:lnTo>
                      <a:pt x="426" y="75"/>
                    </a:lnTo>
                    <a:lnTo>
                      <a:pt x="464" y="75"/>
                    </a:lnTo>
                    <a:lnTo>
                      <a:pt x="502" y="75"/>
                    </a:lnTo>
                    <a:lnTo>
                      <a:pt x="540" y="74"/>
                    </a:lnTo>
                    <a:lnTo>
                      <a:pt x="579" y="72"/>
                    </a:lnTo>
                    <a:lnTo>
                      <a:pt x="618" y="67"/>
                    </a:lnTo>
                    <a:lnTo>
                      <a:pt x="659" y="63"/>
                    </a:lnTo>
                    <a:lnTo>
                      <a:pt x="701" y="56"/>
                    </a:lnTo>
                    <a:lnTo>
                      <a:pt x="745" y="48"/>
                    </a:lnTo>
                    <a:lnTo>
                      <a:pt x="791" y="38"/>
                    </a:lnTo>
                    <a:lnTo>
                      <a:pt x="791" y="116"/>
                    </a:lnTo>
                    <a:lnTo>
                      <a:pt x="764" y="126"/>
                    </a:lnTo>
                    <a:lnTo>
                      <a:pt x="736" y="134"/>
                    </a:lnTo>
                    <a:lnTo>
                      <a:pt x="709" y="141"/>
                    </a:lnTo>
                    <a:lnTo>
                      <a:pt x="683" y="147"/>
                    </a:lnTo>
                    <a:lnTo>
                      <a:pt x="655" y="151"/>
                    </a:lnTo>
                    <a:lnTo>
                      <a:pt x="629" y="155"/>
                    </a:lnTo>
                    <a:lnTo>
                      <a:pt x="602" y="158"/>
                    </a:lnTo>
                    <a:lnTo>
                      <a:pt x="576" y="159"/>
                    </a:lnTo>
                    <a:lnTo>
                      <a:pt x="548" y="160"/>
                    </a:lnTo>
                    <a:lnTo>
                      <a:pt x="522" y="160"/>
                    </a:lnTo>
                    <a:lnTo>
                      <a:pt x="494" y="160"/>
                    </a:lnTo>
                    <a:lnTo>
                      <a:pt x="468" y="159"/>
                    </a:lnTo>
                    <a:lnTo>
                      <a:pt x="440" y="158"/>
                    </a:lnTo>
                    <a:lnTo>
                      <a:pt x="412" y="156"/>
                    </a:lnTo>
                    <a:lnTo>
                      <a:pt x="385" y="155"/>
                    </a:lnTo>
                    <a:lnTo>
                      <a:pt x="356" y="152"/>
                    </a:lnTo>
                    <a:lnTo>
                      <a:pt x="299" y="154"/>
                    </a:lnTo>
                    <a:lnTo>
                      <a:pt x="299" y="213"/>
                    </a:lnTo>
                    <a:lnTo>
                      <a:pt x="297" y="757"/>
                    </a:lnTo>
                    <a:lnTo>
                      <a:pt x="1" y="6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8" name="Freeform 148"/>
              <p:cNvSpPr>
                <a:spLocks/>
              </p:cNvSpPr>
              <p:nvPr/>
            </p:nvSpPr>
            <p:spPr bwMode="auto">
              <a:xfrm>
                <a:off x="2177" y="2235"/>
                <a:ext cx="471" cy="245"/>
              </a:xfrm>
              <a:custGeom>
                <a:avLst/>
                <a:gdLst>
                  <a:gd name="T0" fmla="*/ 146 w 944"/>
                  <a:gd name="T1" fmla="*/ 31 h 489"/>
                  <a:gd name="T2" fmla="*/ 147 w 944"/>
                  <a:gd name="T3" fmla="*/ 134 h 489"/>
                  <a:gd name="T4" fmla="*/ 174 w 944"/>
                  <a:gd name="T5" fmla="*/ 168 h 489"/>
                  <a:gd name="T6" fmla="*/ 189 w 944"/>
                  <a:gd name="T7" fmla="*/ 172 h 489"/>
                  <a:gd name="T8" fmla="*/ 204 w 944"/>
                  <a:gd name="T9" fmla="*/ 177 h 489"/>
                  <a:gd name="T10" fmla="*/ 219 w 944"/>
                  <a:gd name="T11" fmla="*/ 181 h 489"/>
                  <a:gd name="T12" fmla="*/ 233 w 944"/>
                  <a:gd name="T13" fmla="*/ 185 h 489"/>
                  <a:gd name="T14" fmla="*/ 248 w 944"/>
                  <a:gd name="T15" fmla="*/ 189 h 489"/>
                  <a:gd name="T16" fmla="*/ 263 w 944"/>
                  <a:gd name="T17" fmla="*/ 192 h 489"/>
                  <a:gd name="T18" fmla="*/ 278 w 944"/>
                  <a:gd name="T19" fmla="*/ 195 h 489"/>
                  <a:gd name="T20" fmla="*/ 295 w 944"/>
                  <a:gd name="T21" fmla="*/ 196 h 489"/>
                  <a:gd name="T22" fmla="*/ 311 w 944"/>
                  <a:gd name="T23" fmla="*/ 198 h 489"/>
                  <a:gd name="T24" fmla="*/ 330 w 944"/>
                  <a:gd name="T25" fmla="*/ 198 h 489"/>
                  <a:gd name="T26" fmla="*/ 350 w 944"/>
                  <a:gd name="T27" fmla="*/ 198 h 489"/>
                  <a:gd name="T28" fmla="*/ 370 w 944"/>
                  <a:gd name="T29" fmla="*/ 196 h 489"/>
                  <a:gd name="T30" fmla="*/ 393 w 944"/>
                  <a:gd name="T31" fmla="*/ 192 h 489"/>
                  <a:gd name="T32" fmla="*/ 417 w 944"/>
                  <a:gd name="T33" fmla="*/ 188 h 489"/>
                  <a:gd name="T34" fmla="*/ 443 w 944"/>
                  <a:gd name="T35" fmla="*/ 183 h 489"/>
                  <a:gd name="T36" fmla="*/ 471 w 944"/>
                  <a:gd name="T37" fmla="*/ 176 h 489"/>
                  <a:gd name="T38" fmla="*/ 471 w 944"/>
                  <a:gd name="T39" fmla="*/ 221 h 489"/>
                  <a:gd name="T40" fmla="*/ 456 w 944"/>
                  <a:gd name="T41" fmla="*/ 226 h 489"/>
                  <a:gd name="T42" fmla="*/ 440 w 944"/>
                  <a:gd name="T43" fmla="*/ 231 h 489"/>
                  <a:gd name="T44" fmla="*/ 425 w 944"/>
                  <a:gd name="T45" fmla="*/ 234 h 489"/>
                  <a:gd name="T46" fmla="*/ 409 w 944"/>
                  <a:gd name="T47" fmla="*/ 238 h 489"/>
                  <a:gd name="T48" fmla="*/ 394 w 944"/>
                  <a:gd name="T49" fmla="*/ 240 h 489"/>
                  <a:gd name="T50" fmla="*/ 378 w 944"/>
                  <a:gd name="T51" fmla="*/ 242 h 489"/>
                  <a:gd name="T52" fmla="*/ 363 w 944"/>
                  <a:gd name="T53" fmla="*/ 244 h 489"/>
                  <a:gd name="T54" fmla="*/ 347 w 944"/>
                  <a:gd name="T55" fmla="*/ 244 h 489"/>
                  <a:gd name="T56" fmla="*/ 331 w 944"/>
                  <a:gd name="T57" fmla="*/ 245 h 489"/>
                  <a:gd name="T58" fmla="*/ 315 w 944"/>
                  <a:gd name="T59" fmla="*/ 244 h 489"/>
                  <a:gd name="T60" fmla="*/ 299 w 944"/>
                  <a:gd name="T61" fmla="*/ 244 h 489"/>
                  <a:gd name="T62" fmla="*/ 284 w 944"/>
                  <a:gd name="T63" fmla="*/ 243 h 489"/>
                  <a:gd name="T64" fmla="*/ 268 w 944"/>
                  <a:gd name="T65" fmla="*/ 241 h 489"/>
                  <a:gd name="T66" fmla="*/ 252 w 944"/>
                  <a:gd name="T67" fmla="*/ 239 h 489"/>
                  <a:gd name="T68" fmla="*/ 237 w 944"/>
                  <a:gd name="T69" fmla="*/ 237 h 489"/>
                  <a:gd name="T70" fmla="*/ 222 w 944"/>
                  <a:gd name="T71" fmla="*/ 234 h 489"/>
                  <a:gd name="T72" fmla="*/ 206 w 944"/>
                  <a:gd name="T73" fmla="*/ 230 h 489"/>
                  <a:gd name="T74" fmla="*/ 191 w 944"/>
                  <a:gd name="T75" fmla="*/ 227 h 489"/>
                  <a:gd name="T76" fmla="*/ 176 w 944"/>
                  <a:gd name="T77" fmla="*/ 224 h 489"/>
                  <a:gd name="T78" fmla="*/ 161 w 944"/>
                  <a:gd name="T79" fmla="*/ 219 h 489"/>
                  <a:gd name="T80" fmla="*/ 146 w 944"/>
                  <a:gd name="T81" fmla="*/ 215 h 489"/>
                  <a:gd name="T82" fmla="*/ 132 w 944"/>
                  <a:gd name="T83" fmla="*/ 211 h 489"/>
                  <a:gd name="T84" fmla="*/ 117 w 944"/>
                  <a:gd name="T85" fmla="*/ 206 h 489"/>
                  <a:gd name="T86" fmla="*/ 103 w 944"/>
                  <a:gd name="T87" fmla="*/ 201 h 489"/>
                  <a:gd name="T88" fmla="*/ 89 w 944"/>
                  <a:gd name="T89" fmla="*/ 196 h 489"/>
                  <a:gd name="T90" fmla="*/ 75 w 944"/>
                  <a:gd name="T91" fmla="*/ 191 h 489"/>
                  <a:gd name="T92" fmla="*/ 62 w 944"/>
                  <a:gd name="T93" fmla="*/ 186 h 489"/>
                  <a:gd name="T94" fmla="*/ 49 w 944"/>
                  <a:gd name="T95" fmla="*/ 180 h 489"/>
                  <a:gd name="T96" fmla="*/ 36 w 944"/>
                  <a:gd name="T97" fmla="*/ 174 h 489"/>
                  <a:gd name="T98" fmla="*/ 24 w 944"/>
                  <a:gd name="T99" fmla="*/ 169 h 489"/>
                  <a:gd name="T100" fmla="*/ 11 w 944"/>
                  <a:gd name="T101" fmla="*/ 163 h 489"/>
                  <a:gd name="T102" fmla="*/ 0 w 944"/>
                  <a:gd name="T103" fmla="*/ 157 h 489"/>
                  <a:gd name="T104" fmla="*/ 0 w 944"/>
                  <a:gd name="T105" fmla="*/ 0 h 489"/>
                  <a:gd name="T106" fmla="*/ 146 w 944"/>
                  <a:gd name="T107" fmla="*/ 31 h 489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944"/>
                  <a:gd name="T163" fmla="*/ 0 h 489"/>
                  <a:gd name="T164" fmla="*/ 944 w 944"/>
                  <a:gd name="T165" fmla="*/ 489 h 489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944" h="489">
                    <a:moveTo>
                      <a:pt x="293" y="61"/>
                    </a:moveTo>
                    <a:lnTo>
                      <a:pt x="294" y="268"/>
                    </a:lnTo>
                    <a:lnTo>
                      <a:pt x="348" y="335"/>
                    </a:lnTo>
                    <a:lnTo>
                      <a:pt x="378" y="344"/>
                    </a:lnTo>
                    <a:lnTo>
                      <a:pt x="408" y="353"/>
                    </a:lnTo>
                    <a:lnTo>
                      <a:pt x="438" y="361"/>
                    </a:lnTo>
                    <a:lnTo>
                      <a:pt x="467" y="369"/>
                    </a:lnTo>
                    <a:lnTo>
                      <a:pt x="497" y="377"/>
                    </a:lnTo>
                    <a:lnTo>
                      <a:pt x="527" y="383"/>
                    </a:lnTo>
                    <a:lnTo>
                      <a:pt x="558" y="389"/>
                    </a:lnTo>
                    <a:lnTo>
                      <a:pt x="591" y="392"/>
                    </a:lnTo>
                    <a:lnTo>
                      <a:pt x="624" y="395"/>
                    </a:lnTo>
                    <a:lnTo>
                      <a:pt x="661" y="396"/>
                    </a:lnTo>
                    <a:lnTo>
                      <a:pt x="701" y="395"/>
                    </a:lnTo>
                    <a:lnTo>
                      <a:pt x="742" y="391"/>
                    </a:lnTo>
                    <a:lnTo>
                      <a:pt x="787" y="384"/>
                    </a:lnTo>
                    <a:lnTo>
                      <a:pt x="835" y="376"/>
                    </a:lnTo>
                    <a:lnTo>
                      <a:pt x="887" y="365"/>
                    </a:lnTo>
                    <a:lnTo>
                      <a:pt x="944" y="351"/>
                    </a:lnTo>
                    <a:lnTo>
                      <a:pt x="944" y="442"/>
                    </a:lnTo>
                    <a:lnTo>
                      <a:pt x="914" y="452"/>
                    </a:lnTo>
                    <a:lnTo>
                      <a:pt x="882" y="461"/>
                    </a:lnTo>
                    <a:lnTo>
                      <a:pt x="851" y="468"/>
                    </a:lnTo>
                    <a:lnTo>
                      <a:pt x="820" y="475"/>
                    </a:lnTo>
                    <a:lnTo>
                      <a:pt x="789" y="480"/>
                    </a:lnTo>
                    <a:lnTo>
                      <a:pt x="758" y="483"/>
                    </a:lnTo>
                    <a:lnTo>
                      <a:pt x="727" y="487"/>
                    </a:lnTo>
                    <a:lnTo>
                      <a:pt x="695" y="488"/>
                    </a:lnTo>
                    <a:lnTo>
                      <a:pt x="664" y="489"/>
                    </a:lnTo>
                    <a:lnTo>
                      <a:pt x="631" y="488"/>
                    </a:lnTo>
                    <a:lnTo>
                      <a:pt x="600" y="487"/>
                    </a:lnTo>
                    <a:lnTo>
                      <a:pt x="569" y="485"/>
                    </a:lnTo>
                    <a:lnTo>
                      <a:pt x="537" y="481"/>
                    </a:lnTo>
                    <a:lnTo>
                      <a:pt x="506" y="478"/>
                    </a:lnTo>
                    <a:lnTo>
                      <a:pt x="475" y="473"/>
                    </a:lnTo>
                    <a:lnTo>
                      <a:pt x="444" y="467"/>
                    </a:lnTo>
                    <a:lnTo>
                      <a:pt x="413" y="460"/>
                    </a:lnTo>
                    <a:lnTo>
                      <a:pt x="383" y="453"/>
                    </a:lnTo>
                    <a:lnTo>
                      <a:pt x="353" y="447"/>
                    </a:lnTo>
                    <a:lnTo>
                      <a:pt x="323" y="438"/>
                    </a:lnTo>
                    <a:lnTo>
                      <a:pt x="293" y="429"/>
                    </a:lnTo>
                    <a:lnTo>
                      <a:pt x="264" y="421"/>
                    </a:lnTo>
                    <a:lnTo>
                      <a:pt x="235" y="411"/>
                    </a:lnTo>
                    <a:lnTo>
                      <a:pt x="206" y="402"/>
                    </a:lnTo>
                    <a:lnTo>
                      <a:pt x="179" y="391"/>
                    </a:lnTo>
                    <a:lnTo>
                      <a:pt x="151" y="381"/>
                    </a:lnTo>
                    <a:lnTo>
                      <a:pt x="125" y="371"/>
                    </a:lnTo>
                    <a:lnTo>
                      <a:pt x="98" y="359"/>
                    </a:lnTo>
                    <a:lnTo>
                      <a:pt x="73" y="347"/>
                    </a:lnTo>
                    <a:lnTo>
                      <a:pt x="49" y="337"/>
                    </a:lnTo>
                    <a:lnTo>
                      <a:pt x="23" y="326"/>
                    </a:lnTo>
                    <a:lnTo>
                      <a:pt x="0" y="314"/>
                    </a:lnTo>
                    <a:lnTo>
                      <a:pt x="0" y="0"/>
                    </a:lnTo>
                    <a:lnTo>
                      <a:pt x="293" y="61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9" name="Freeform 149"/>
              <p:cNvSpPr>
                <a:spLocks/>
              </p:cNvSpPr>
              <p:nvPr/>
            </p:nvSpPr>
            <p:spPr bwMode="auto">
              <a:xfrm>
                <a:off x="2160" y="2414"/>
                <a:ext cx="491" cy="117"/>
              </a:xfrm>
              <a:custGeom>
                <a:avLst/>
                <a:gdLst>
                  <a:gd name="T0" fmla="*/ 15 w 982"/>
                  <a:gd name="T1" fmla="*/ 7 h 234"/>
                  <a:gd name="T2" fmla="*/ 44 w 982"/>
                  <a:gd name="T3" fmla="*/ 20 h 234"/>
                  <a:gd name="T4" fmla="*/ 73 w 982"/>
                  <a:gd name="T5" fmla="*/ 31 h 234"/>
                  <a:gd name="T6" fmla="*/ 102 w 982"/>
                  <a:gd name="T7" fmla="*/ 42 h 234"/>
                  <a:gd name="T8" fmla="*/ 131 w 982"/>
                  <a:gd name="T9" fmla="*/ 52 h 234"/>
                  <a:gd name="T10" fmla="*/ 160 w 982"/>
                  <a:gd name="T11" fmla="*/ 61 h 234"/>
                  <a:gd name="T12" fmla="*/ 190 w 982"/>
                  <a:gd name="T13" fmla="*/ 70 h 234"/>
                  <a:gd name="T14" fmla="*/ 221 w 982"/>
                  <a:gd name="T15" fmla="*/ 80 h 234"/>
                  <a:gd name="T16" fmla="*/ 251 w 982"/>
                  <a:gd name="T17" fmla="*/ 87 h 234"/>
                  <a:gd name="T18" fmla="*/ 282 w 982"/>
                  <a:gd name="T19" fmla="*/ 92 h 234"/>
                  <a:gd name="T20" fmla="*/ 315 w 982"/>
                  <a:gd name="T21" fmla="*/ 94 h 234"/>
                  <a:gd name="T22" fmla="*/ 349 w 982"/>
                  <a:gd name="T23" fmla="*/ 94 h 234"/>
                  <a:gd name="T24" fmla="*/ 382 w 982"/>
                  <a:gd name="T25" fmla="*/ 92 h 234"/>
                  <a:gd name="T26" fmla="*/ 415 w 982"/>
                  <a:gd name="T27" fmla="*/ 88 h 234"/>
                  <a:gd name="T28" fmla="*/ 446 w 982"/>
                  <a:gd name="T29" fmla="*/ 83 h 234"/>
                  <a:gd name="T30" fmla="*/ 476 w 982"/>
                  <a:gd name="T31" fmla="*/ 74 h 234"/>
                  <a:gd name="T32" fmla="*/ 491 w 982"/>
                  <a:gd name="T33" fmla="*/ 91 h 234"/>
                  <a:gd name="T34" fmla="*/ 460 w 982"/>
                  <a:gd name="T35" fmla="*/ 100 h 234"/>
                  <a:gd name="T36" fmla="*/ 429 w 982"/>
                  <a:gd name="T37" fmla="*/ 108 h 234"/>
                  <a:gd name="T38" fmla="*/ 398 w 982"/>
                  <a:gd name="T39" fmla="*/ 114 h 234"/>
                  <a:gd name="T40" fmla="*/ 368 w 982"/>
                  <a:gd name="T41" fmla="*/ 116 h 234"/>
                  <a:gd name="T42" fmla="*/ 336 w 982"/>
                  <a:gd name="T43" fmla="*/ 117 h 234"/>
                  <a:gd name="T44" fmla="*/ 306 w 982"/>
                  <a:gd name="T45" fmla="*/ 116 h 234"/>
                  <a:gd name="T46" fmla="*/ 275 w 982"/>
                  <a:gd name="T47" fmla="*/ 114 h 234"/>
                  <a:gd name="T48" fmla="*/ 244 w 982"/>
                  <a:gd name="T49" fmla="*/ 109 h 234"/>
                  <a:gd name="T50" fmla="*/ 214 w 982"/>
                  <a:gd name="T51" fmla="*/ 103 h 234"/>
                  <a:gd name="T52" fmla="*/ 183 w 982"/>
                  <a:gd name="T53" fmla="*/ 96 h 234"/>
                  <a:gd name="T54" fmla="*/ 153 w 982"/>
                  <a:gd name="T55" fmla="*/ 87 h 234"/>
                  <a:gd name="T56" fmla="*/ 122 w 982"/>
                  <a:gd name="T57" fmla="*/ 77 h 234"/>
                  <a:gd name="T58" fmla="*/ 92 w 982"/>
                  <a:gd name="T59" fmla="*/ 67 h 234"/>
                  <a:gd name="T60" fmla="*/ 61 w 982"/>
                  <a:gd name="T61" fmla="*/ 55 h 234"/>
                  <a:gd name="T62" fmla="*/ 31 w 982"/>
                  <a:gd name="T63" fmla="*/ 44 h 234"/>
                  <a:gd name="T64" fmla="*/ 1 w 982"/>
                  <a:gd name="T65" fmla="*/ 31 h 23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982"/>
                  <a:gd name="T100" fmla="*/ 0 h 234"/>
                  <a:gd name="T101" fmla="*/ 982 w 982"/>
                  <a:gd name="T102" fmla="*/ 234 h 23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982" h="234">
                    <a:moveTo>
                      <a:pt x="0" y="0"/>
                    </a:moveTo>
                    <a:lnTo>
                      <a:pt x="30" y="14"/>
                    </a:lnTo>
                    <a:lnTo>
                      <a:pt x="59" y="26"/>
                    </a:lnTo>
                    <a:lnTo>
                      <a:pt x="87" y="39"/>
                    </a:lnTo>
                    <a:lnTo>
                      <a:pt x="116" y="51"/>
                    </a:lnTo>
                    <a:lnTo>
                      <a:pt x="145" y="62"/>
                    </a:lnTo>
                    <a:lnTo>
                      <a:pt x="174" y="72"/>
                    </a:lnTo>
                    <a:lnTo>
                      <a:pt x="203" y="83"/>
                    </a:lnTo>
                    <a:lnTo>
                      <a:pt x="233" y="93"/>
                    </a:lnTo>
                    <a:lnTo>
                      <a:pt x="261" y="103"/>
                    </a:lnTo>
                    <a:lnTo>
                      <a:pt x="290" y="113"/>
                    </a:lnTo>
                    <a:lnTo>
                      <a:pt x="320" y="122"/>
                    </a:lnTo>
                    <a:lnTo>
                      <a:pt x="350" y="131"/>
                    </a:lnTo>
                    <a:lnTo>
                      <a:pt x="380" y="140"/>
                    </a:lnTo>
                    <a:lnTo>
                      <a:pt x="410" y="150"/>
                    </a:lnTo>
                    <a:lnTo>
                      <a:pt x="441" y="159"/>
                    </a:lnTo>
                    <a:lnTo>
                      <a:pt x="472" y="168"/>
                    </a:lnTo>
                    <a:lnTo>
                      <a:pt x="502" y="174"/>
                    </a:lnTo>
                    <a:lnTo>
                      <a:pt x="532" y="178"/>
                    </a:lnTo>
                    <a:lnTo>
                      <a:pt x="564" y="183"/>
                    </a:lnTo>
                    <a:lnTo>
                      <a:pt x="596" y="185"/>
                    </a:lnTo>
                    <a:lnTo>
                      <a:pt x="629" y="188"/>
                    </a:lnTo>
                    <a:lnTo>
                      <a:pt x="662" y="188"/>
                    </a:lnTo>
                    <a:lnTo>
                      <a:pt x="697" y="188"/>
                    </a:lnTo>
                    <a:lnTo>
                      <a:pt x="730" y="186"/>
                    </a:lnTo>
                    <a:lnTo>
                      <a:pt x="763" y="184"/>
                    </a:lnTo>
                    <a:lnTo>
                      <a:pt x="797" y="181"/>
                    </a:lnTo>
                    <a:lnTo>
                      <a:pt x="830" y="176"/>
                    </a:lnTo>
                    <a:lnTo>
                      <a:pt x="861" y="171"/>
                    </a:lnTo>
                    <a:lnTo>
                      <a:pt x="892" y="165"/>
                    </a:lnTo>
                    <a:lnTo>
                      <a:pt x="924" y="158"/>
                    </a:lnTo>
                    <a:lnTo>
                      <a:pt x="951" y="148"/>
                    </a:lnTo>
                    <a:lnTo>
                      <a:pt x="979" y="139"/>
                    </a:lnTo>
                    <a:lnTo>
                      <a:pt x="982" y="181"/>
                    </a:lnTo>
                    <a:lnTo>
                      <a:pt x="951" y="191"/>
                    </a:lnTo>
                    <a:lnTo>
                      <a:pt x="920" y="200"/>
                    </a:lnTo>
                    <a:lnTo>
                      <a:pt x="889" y="209"/>
                    </a:lnTo>
                    <a:lnTo>
                      <a:pt x="858" y="216"/>
                    </a:lnTo>
                    <a:lnTo>
                      <a:pt x="827" y="222"/>
                    </a:lnTo>
                    <a:lnTo>
                      <a:pt x="796" y="227"/>
                    </a:lnTo>
                    <a:lnTo>
                      <a:pt x="766" y="230"/>
                    </a:lnTo>
                    <a:lnTo>
                      <a:pt x="735" y="232"/>
                    </a:lnTo>
                    <a:lnTo>
                      <a:pt x="704" y="234"/>
                    </a:lnTo>
                    <a:lnTo>
                      <a:pt x="672" y="234"/>
                    </a:lnTo>
                    <a:lnTo>
                      <a:pt x="641" y="234"/>
                    </a:lnTo>
                    <a:lnTo>
                      <a:pt x="611" y="231"/>
                    </a:lnTo>
                    <a:lnTo>
                      <a:pt x="580" y="229"/>
                    </a:lnTo>
                    <a:lnTo>
                      <a:pt x="549" y="227"/>
                    </a:lnTo>
                    <a:lnTo>
                      <a:pt x="519" y="222"/>
                    </a:lnTo>
                    <a:lnTo>
                      <a:pt x="488" y="217"/>
                    </a:lnTo>
                    <a:lnTo>
                      <a:pt x="458" y="212"/>
                    </a:lnTo>
                    <a:lnTo>
                      <a:pt x="427" y="205"/>
                    </a:lnTo>
                    <a:lnTo>
                      <a:pt x="396" y="198"/>
                    </a:lnTo>
                    <a:lnTo>
                      <a:pt x="366" y="191"/>
                    </a:lnTo>
                    <a:lnTo>
                      <a:pt x="335" y="183"/>
                    </a:lnTo>
                    <a:lnTo>
                      <a:pt x="305" y="174"/>
                    </a:lnTo>
                    <a:lnTo>
                      <a:pt x="275" y="165"/>
                    </a:lnTo>
                    <a:lnTo>
                      <a:pt x="244" y="154"/>
                    </a:lnTo>
                    <a:lnTo>
                      <a:pt x="214" y="144"/>
                    </a:lnTo>
                    <a:lnTo>
                      <a:pt x="183" y="133"/>
                    </a:lnTo>
                    <a:lnTo>
                      <a:pt x="153" y="122"/>
                    </a:lnTo>
                    <a:lnTo>
                      <a:pt x="123" y="110"/>
                    </a:lnTo>
                    <a:lnTo>
                      <a:pt x="93" y="99"/>
                    </a:lnTo>
                    <a:lnTo>
                      <a:pt x="62" y="87"/>
                    </a:lnTo>
                    <a:lnTo>
                      <a:pt x="32" y="75"/>
                    </a:lnTo>
                    <a:lnTo>
                      <a:pt x="2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0" name="Freeform 150"/>
              <p:cNvSpPr>
                <a:spLocks/>
              </p:cNvSpPr>
              <p:nvPr/>
            </p:nvSpPr>
            <p:spPr bwMode="auto">
              <a:xfrm>
                <a:off x="2359" y="2165"/>
                <a:ext cx="284" cy="72"/>
              </a:xfrm>
              <a:custGeom>
                <a:avLst/>
                <a:gdLst>
                  <a:gd name="T0" fmla="*/ 18 w 569"/>
                  <a:gd name="T1" fmla="*/ 0 h 145"/>
                  <a:gd name="T2" fmla="*/ 14 w 569"/>
                  <a:gd name="T3" fmla="*/ 7 h 145"/>
                  <a:gd name="T4" fmla="*/ 11 w 569"/>
                  <a:gd name="T5" fmla="*/ 15 h 145"/>
                  <a:gd name="T6" fmla="*/ 8 w 569"/>
                  <a:gd name="T7" fmla="*/ 24 h 145"/>
                  <a:gd name="T8" fmla="*/ 5 w 569"/>
                  <a:gd name="T9" fmla="*/ 33 h 145"/>
                  <a:gd name="T10" fmla="*/ 3 w 569"/>
                  <a:gd name="T11" fmla="*/ 43 h 145"/>
                  <a:gd name="T12" fmla="*/ 1 w 569"/>
                  <a:gd name="T13" fmla="*/ 53 h 145"/>
                  <a:gd name="T14" fmla="*/ 0 w 569"/>
                  <a:gd name="T15" fmla="*/ 63 h 145"/>
                  <a:gd name="T16" fmla="*/ 0 w 569"/>
                  <a:gd name="T17" fmla="*/ 72 h 145"/>
                  <a:gd name="T18" fmla="*/ 11 w 569"/>
                  <a:gd name="T19" fmla="*/ 68 h 145"/>
                  <a:gd name="T20" fmla="*/ 21 w 569"/>
                  <a:gd name="T21" fmla="*/ 64 h 145"/>
                  <a:gd name="T22" fmla="*/ 30 w 569"/>
                  <a:gd name="T23" fmla="*/ 60 h 145"/>
                  <a:gd name="T24" fmla="*/ 40 w 569"/>
                  <a:gd name="T25" fmla="*/ 57 h 145"/>
                  <a:gd name="T26" fmla="*/ 49 w 569"/>
                  <a:gd name="T27" fmla="*/ 55 h 145"/>
                  <a:gd name="T28" fmla="*/ 57 w 569"/>
                  <a:gd name="T29" fmla="*/ 53 h 145"/>
                  <a:gd name="T30" fmla="*/ 66 w 569"/>
                  <a:gd name="T31" fmla="*/ 52 h 145"/>
                  <a:gd name="T32" fmla="*/ 74 w 569"/>
                  <a:gd name="T33" fmla="*/ 51 h 145"/>
                  <a:gd name="T34" fmla="*/ 82 w 569"/>
                  <a:gd name="T35" fmla="*/ 49 h 145"/>
                  <a:gd name="T36" fmla="*/ 91 w 569"/>
                  <a:gd name="T37" fmla="*/ 49 h 145"/>
                  <a:gd name="T38" fmla="*/ 100 w 569"/>
                  <a:gd name="T39" fmla="*/ 48 h 145"/>
                  <a:gd name="T40" fmla="*/ 109 w 569"/>
                  <a:gd name="T41" fmla="*/ 48 h 145"/>
                  <a:gd name="T42" fmla="*/ 120 w 569"/>
                  <a:gd name="T43" fmla="*/ 48 h 145"/>
                  <a:gd name="T44" fmla="*/ 130 w 569"/>
                  <a:gd name="T45" fmla="*/ 49 h 145"/>
                  <a:gd name="T46" fmla="*/ 142 w 569"/>
                  <a:gd name="T47" fmla="*/ 49 h 145"/>
                  <a:gd name="T48" fmla="*/ 154 w 569"/>
                  <a:gd name="T49" fmla="*/ 49 h 145"/>
                  <a:gd name="T50" fmla="*/ 238 w 569"/>
                  <a:gd name="T51" fmla="*/ 60 h 145"/>
                  <a:gd name="T52" fmla="*/ 284 w 569"/>
                  <a:gd name="T53" fmla="*/ 72 h 145"/>
                  <a:gd name="T54" fmla="*/ 284 w 569"/>
                  <a:gd name="T55" fmla="*/ 58 h 145"/>
                  <a:gd name="T56" fmla="*/ 282 w 569"/>
                  <a:gd name="T57" fmla="*/ 47 h 145"/>
                  <a:gd name="T58" fmla="*/ 278 w 569"/>
                  <a:gd name="T59" fmla="*/ 37 h 145"/>
                  <a:gd name="T60" fmla="*/ 272 w 569"/>
                  <a:gd name="T61" fmla="*/ 23 h 145"/>
                  <a:gd name="T62" fmla="*/ 253 w 569"/>
                  <a:gd name="T63" fmla="*/ 26 h 145"/>
                  <a:gd name="T64" fmla="*/ 235 w 569"/>
                  <a:gd name="T65" fmla="*/ 27 h 145"/>
                  <a:gd name="T66" fmla="*/ 217 w 569"/>
                  <a:gd name="T67" fmla="*/ 29 h 145"/>
                  <a:gd name="T68" fmla="*/ 200 w 569"/>
                  <a:gd name="T69" fmla="*/ 30 h 145"/>
                  <a:gd name="T70" fmla="*/ 185 w 569"/>
                  <a:gd name="T71" fmla="*/ 31 h 145"/>
                  <a:gd name="T72" fmla="*/ 169 w 569"/>
                  <a:gd name="T73" fmla="*/ 32 h 145"/>
                  <a:gd name="T74" fmla="*/ 154 w 569"/>
                  <a:gd name="T75" fmla="*/ 32 h 145"/>
                  <a:gd name="T76" fmla="*/ 140 w 569"/>
                  <a:gd name="T77" fmla="*/ 31 h 145"/>
                  <a:gd name="T78" fmla="*/ 127 w 569"/>
                  <a:gd name="T79" fmla="*/ 30 h 145"/>
                  <a:gd name="T80" fmla="*/ 113 w 569"/>
                  <a:gd name="T81" fmla="*/ 29 h 145"/>
                  <a:gd name="T82" fmla="*/ 101 w 569"/>
                  <a:gd name="T83" fmla="*/ 27 h 145"/>
                  <a:gd name="T84" fmla="*/ 89 w 569"/>
                  <a:gd name="T85" fmla="*/ 26 h 145"/>
                  <a:gd name="T86" fmla="*/ 76 w 569"/>
                  <a:gd name="T87" fmla="*/ 23 h 145"/>
                  <a:gd name="T88" fmla="*/ 65 w 569"/>
                  <a:gd name="T89" fmla="*/ 21 h 145"/>
                  <a:gd name="T90" fmla="*/ 54 w 569"/>
                  <a:gd name="T91" fmla="*/ 17 h 145"/>
                  <a:gd name="T92" fmla="*/ 43 w 569"/>
                  <a:gd name="T93" fmla="*/ 13 h 145"/>
                  <a:gd name="T94" fmla="*/ 42 w 569"/>
                  <a:gd name="T95" fmla="*/ 13 h 145"/>
                  <a:gd name="T96" fmla="*/ 39 w 569"/>
                  <a:gd name="T97" fmla="*/ 12 h 145"/>
                  <a:gd name="T98" fmla="*/ 35 w 569"/>
                  <a:gd name="T99" fmla="*/ 10 h 145"/>
                  <a:gd name="T100" fmla="*/ 30 w 569"/>
                  <a:gd name="T101" fmla="*/ 8 h 145"/>
                  <a:gd name="T102" fmla="*/ 26 w 569"/>
                  <a:gd name="T103" fmla="*/ 6 h 145"/>
                  <a:gd name="T104" fmla="*/ 22 w 569"/>
                  <a:gd name="T105" fmla="*/ 4 h 145"/>
                  <a:gd name="T106" fmla="*/ 19 w 569"/>
                  <a:gd name="T107" fmla="*/ 2 h 145"/>
                  <a:gd name="T108" fmla="*/ 18 w 569"/>
                  <a:gd name="T109" fmla="*/ 0 h 14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569"/>
                  <a:gd name="T166" fmla="*/ 0 h 145"/>
                  <a:gd name="T167" fmla="*/ 569 w 569"/>
                  <a:gd name="T168" fmla="*/ 145 h 14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569" h="145">
                    <a:moveTo>
                      <a:pt x="36" y="0"/>
                    </a:moveTo>
                    <a:lnTo>
                      <a:pt x="29" y="14"/>
                    </a:lnTo>
                    <a:lnTo>
                      <a:pt x="22" y="30"/>
                    </a:lnTo>
                    <a:lnTo>
                      <a:pt x="16" y="49"/>
                    </a:lnTo>
                    <a:lnTo>
                      <a:pt x="11" y="67"/>
                    </a:lnTo>
                    <a:lnTo>
                      <a:pt x="6" y="87"/>
                    </a:lnTo>
                    <a:lnTo>
                      <a:pt x="3" y="106"/>
                    </a:lnTo>
                    <a:lnTo>
                      <a:pt x="0" y="126"/>
                    </a:lnTo>
                    <a:lnTo>
                      <a:pt x="0" y="145"/>
                    </a:lnTo>
                    <a:lnTo>
                      <a:pt x="22" y="136"/>
                    </a:lnTo>
                    <a:lnTo>
                      <a:pt x="43" y="128"/>
                    </a:lnTo>
                    <a:lnTo>
                      <a:pt x="61" y="121"/>
                    </a:lnTo>
                    <a:lnTo>
                      <a:pt x="80" y="115"/>
                    </a:lnTo>
                    <a:lnTo>
                      <a:pt x="98" y="111"/>
                    </a:lnTo>
                    <a:lnTo>
                      <a:pt x="114" y="107"/>
                    </a:lnTo>
                    <a:lnTo>
                      <a:pt x="132" y="104"/>
                    </a:lnTo>
                    <a:lnTo>
                      <a:pt x="148" y="102"/>
                    </a:lnTo>
                    <a:lnTo>
                      <a:pt x="165" y="99"/>
                    </a:lnTo>
                    <a:lnTo>
                      <a:pt x="182" y="98"/>
                    </a:lnTo>
                    <a:lnTo>
                      <a:pt x="201" y="97"/>
                    </a:lnTo>
                    <a:lnTo>
                      <a:pt x="219" y="97"/>
                    </a:lnTo>
                    <a:lnTo>
                      <a:pt x="240" y="97"/>
                    </a:lnTo>
                    <a:lnTo>
                      <a:pt x="260" y="98"/>
                    </a:lnTo>
                    <a:lnTo>
                      <a:pt x="284" y="98"/>
                    </a:lnTo>
                    <a:lnTo>
                      <a:pt x="309" y="99"/>
                    </a:lnTo>
                    <a:lnTo>
                      <a:pt x="477" y="120"/>
                    </a:lnTo>
                    <a:lnTo>
                      <a:pt x="569" y="145"/>
                    </a:lnTo>
                    <a:lnTo>
                      <a:pt x="568" y="117"/>
                    </a:lnTo>
                    <a:lnTo>
                      <a:pt x="565" y="95"/>
                    </a:lnTo>
                    <a:lnTo>
                      <a:pt x="556" y="74"/>
                    </a:lnTo>
                    <a:lnTo>
                      <a:pt x="544" y="47"/>
                    </a:lnTo>
                    <a:lnTo>
                      <a:pt x="506" y="52"/>
                    </a:lnTo>
                    <a:lnTo>
                      <a:pt x="470" y="55"/>
                    </a:lnTo>
                    <a:lnTo>
                      <a:pt x="434" y="59"/>
                    </a:lnTo>
                    <a:lnTo>
                      <a:pt x="401" y="61"/>
                    </a:lnTo>
                    <a:lnTo>
                      <a:pt x="370" y="62"/>
                    </a:lnTo>
                    <a:lnTo>
                      <a:pt x="339" y="64"/>
                    </a:lnTo>
                    <a:lnTo>
                      <a:pt x="309" y="64"/>
                    </a:lnTo>
                    <a:lnTo>
                      <a:pt x="281" y="62"/>
                    </a:lnTo>
                    <a:lnTo>
                      <a:pt x="254" y="61"/>
                    </a:lnTo>
                    <a:lnTo>
                      <a:pt x="227" y="59"/>
                    </a:lnTo>
                    <a:lnTo>
                      <a:pt x="202" y="55"/>
                    </a:lnTo>
                    <a:lnTo>
                      <a:pt x="178" y="52"/>
                    </a:lnTo>
                    <a:lnTo>
                      <a:pt x="153" y="47"/>
                    </a:lnTo>
                    <a:lnTo>
                      <a:pt x="130" y="42"/>
                    </a:lnTo>
                    <a:lnTo>
                      <a:pt x="108" y="35"/>
                    </a:lnTo>
                    <a:lnTo>
                      <a:pt x="87" y="27"/>
                    </a:lnTo>
                    <a:lnTo>
                      <a:pt x="84" y="26"/>
                    </a:lnTo>
                    <a:lnTo>
                      <a:pt x="79" y="24"/>
                    </a:lnTo>
                    <a:lnTo>
                      <a:pt x="70" y="21"/>
                    </a:lnTo>
                    <a:lnTo>
                      <a:pt x="61" y="17"/>
                    </a:lnTo>
                    <a:lnTo>
                      <a:pt x="52" y="13"/>
                    </a:lnTo>
                    <a:lnTo>
                      <a:pt x="44" y="8"/>
                    </a:lnTo>
                    <a:lnTo>
                      <a:pt x="38" y="5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1" name="Freeform 151"/>
              <p:cNvSpPr>
                <a:spLocks/>
              </p:cNvSpPr>
              <p:nvPr/>
            </p:nvSpPr>
            <p:spPr bwMode="auto">
              <a:xfrm>
                <a:off x="2373" y="1979"/>
                <a:ext cx="253" cy="66"/>
              </a:xfrm>
              <a:custGeom>
                <a:avLst/>
                <a:gdLst>
                  <a:gd name="T0" fmla="*/ 0 w 506"/>
                  <a:gd name="T1" fmla="*/ 0 h 133"/>
                  <a:gd name="T2" fmla="*/ 16 w 506"/>
                  <a:gd name="T3" fmla="*/ 7 h 133"/>
                  <a:gd name="T4" fmla="*/ 33 w 506"/>
                  <a:gd name="T5" fmla="*/ 13 h 133"/>
                  <a:gd name="T6" fmla="*/ 49 w 506"/>
                  <a:gd name="T7" fmla="*/ 18 h 133"/>
                  <a:gd name="T8" fmla="*/ 65 w 506"/>
                  <a:gd name="T9" fmla="*/ 21 h 133"/>
                  <a:gd name="T10" fmla="*/ 81 w 506"/>
                  <a:gd name="T11" fmla="*/ 25 h 133"/>
                  <a:gd name="T12" fmla="*/ 98 w 506"/>
                  <a:gd name="T13" fmla="*/ 27 h 133"/>
                  <a:gd name="T14" fmla="*/ 114 w 506"/>
                  <a:gd name="T15" fmla="*/ 29 h 133"/>
                  <a:gd name="T16" fmla="*/ 130 w 506"/>
                  <a:gd name="T17" fmla="*/ 30 h 133"/>
                  <a:gd name="T18" fmla="*/ 147 w 506"/>
                  <a:gd name="T19" fmla="*/ 30 h 133"/>
                  <a:gd name="T20" fmla="*/ 163 w 506"/>
                  <a:gd name="T21" fmla="*/ 30 h 133"/>
                  <a:gd name="T22" fmla="*/ 178 w 506"/>
                  <a:gd name="T23" fmla="*/ 29 h 133"/>
                  <a:gd name="T24" fmla="*/ 194 w 506"/>
                  <a:gd name="T25" fmla="*/ 28 h 133"/>
                  <a:gd name="T26" fmla="*/ 209 w 506"/>
                  <a:gd name="T27" fmla="*/ 26 h 133"/>
                  <a:gd name="T28" fmla="*/ 224 w 506"/>
                  <a:gd name="T29" fmla="*/ 23 h 133"/>
                  <a:gd name="T30" fmla="*/ 239 w 506"/>
                  <a:gd name="T31" fmla="*/ 21 h 133"/>
                  <a:gd name="T32" fmla="*/ 253 w 506"/>
                  <a:gd name="T33" fmla="*/ 18 h 133"/>
                  <a:gd name="T34" fmla="*/ 253 w 506"/>
                  <a:gd name="T35" fmla="*/ 49 h 133"/>
                  <a:gd name="T36" fmla="*/ 237 w 506"/>
                  <a:gd name="T37" fmla="*/ 53 h 133"/>
                  <a:gd name="T38" fmla="*/ 221 w 506"/>
                  <a:gd name="T39" fmla="*/ 57 h 133"/>
                  <a:gd name="T40" fmla="*/ 206 w 506"/>
                  <a:gd name="T41" fmla="*/ 60 h 133"/>
                  <a:gd name="T42" fmla="*/ 190 w 506"/>
                  <a:gd name="T43" fmla="*/ 63 h 133"/>
                  <a:gd name="T44" fmla="*/ 174 w 506"/>
                  <a:gd name="T45" fmla="*/ 64 h 133"/>
                  <a:gd name="T46" fmla="*/ 158 w 506"/>
                  <a:gd name="T47" fmla="*/ 66 h 133"/>
                  <a:gd name="T48" fmla="*/ 142 w 506"/>
                  <a:gd name="T49" fmla="*/ 66 h 133"/>
                  <a:gd name="T50" fmla="*/ 126 w 506"/>
                  <a:gd name="T51" fmla="*/ 66 h 133"/>
                  <a:gd name="T52" fmla="*/ 110 w 506"/>
                  <a:gd name="T53" fmla="*/ 65 h 133"/>
                  <a:gd name="T54" fmla="*/ 95 w 506"/>
                  <a:gd name="T55" fmla="*/ 64 h 133"/>
                  <a:gd name="T56" fmla="*/ 79 w 506"/>
                  <a:gd name="T57" fmla="*/ 61 h 133"/>
                  <a:gd name="T58" fmla="*/ 63 w 506"/>
                  <a:gd name="T59" fmla="*/ 58 h 133"/>
                  <a:gd name="T60" fmla="*/ 47 w 506"/>
                  <a:gd name="T61" fmla="*/ 55 h 133"/>
                  <a:gd name="T62" fmla="*/ 32 w 506"/>
                  <a:gd name="T63" fmla="*/ 50 h 133"/>
                  <a:gd name="T64" fmla="*/ 17 w 506"/>
                  <a:gd name="T65" fmla="*/ 44 h 133"/>
                  <a:gd name="T66" fmla="*/ 1 w 506"/>
                  <a:gd name="T67" fmla="*/ 38 h 133"/>
                  <a:gd name="T68" fmla="*/ 0 w 506"/>
                  <a:gd name="T69" fmla="*/ 0 h 13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506"/>
                  <a:gd name="T106" fmla="*/ 0 h 133"/>
                  <a:gd name="T107" fmla="*/ 506 w 506"/>
                  <a:gd name="T108" fmla="*/ 133 h 13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506" h="133">
                    <a:moveTo>
                      <a:pt x="0" y="0"/>
                    </a:moveTo>
                    <a:lnTo>
                      <a:pt x="32" y="14"/>
                    </a:lnTo>
                    <a:lnTo>
                      <a:pt x="65" y="26"/>
                    </a:lnTo>
                    <a:lnTo>
                      <a:pt x="98" y="36"/>
                    </a:lnTo>
                    <a:lnTo>
                      <a:pt x="130" y="43"/>
                    </a:lnTo>
                    <a:lnTo>
                      <a:pt x="162" y="50"/>
                    </a:lnTo>
                    <a:lnTo>
                      <a:pt x="196" y="54"/>
                    </a:lnTo>
                    <a:lnTo>
                      <a:pt x="228" y="58"/>
                    </a:lnTo>
                    <a:lnTo>
                      <a:pt x="260" y="60"/>
                    </a:lnTo>
                    <a:lnTo>
                      <a:pt x="293" y="60"/>
                    </a:lnTo>
                    <a:lnTo>
                      <a:pt x="325" y="60"/>
                    </a:lnTo>
                    <a:lnTo>
                      <a:pt x="356" y="58"/>
                    </a:lnTo>
                    <a:lnTo>
                      <a:pt x="387" y="56"/>
                    </a:lnTo>
                    <a:lnTo>
                      <a:pt x="418" y="52"/>
                    </a:lnTo>
                    <a:lnTo>
                      <a:pt x="448" y="47"/>
                    </a:lnTo>
                    <a:lnTo>
                      <a:pt x="477" y="43"/>
                    </a:lnTo>
                    <a:lnTo>
                      <a:pt x="506" y="37"/>
                    </a:lnTo>
                    <a:lnTo>
                      <a:pt x="506" y="98"/>
                    </a:lnTo>
                    <a:lnTo>
                      <a:pt x="474" y="106"/>
                    </a:lnTo>
                    <a:lnTo>
                      <a:pt x="442" y="114"/>
                    </a:lnTo>
                    <a:lnTo>
                      <a:pt x="411" y="120"/>
                    </a:lnTo>
                    <a:lnTo>
                      <a:pt x="379" y="126"/>
                    </a:lnTo>
                    <a:lnTo>
                      <a:pt x="347" y="129"/>
                    </a:lnTo>
                    <a:lnTo>
                      <a:pt x="316" y="132"/>
                    </a:lnTo>
                    <a:lnTo>
                      <a:pt x="283" y="133"/>
                    </a:lnTo>
                    <a:lnTo>
                      <a:pt x="252" y="133"/>
                    </a:lnTo>
                    <a:lnTo>
                      <a:pt x="220" y="130"/>
                    </a:lnTo>
                    <a:lnTo>
                      <a:pt x="189" y="128"/>
                    </a:lnTo>
                    <a:lnTo>
                      <a:pt x="157" y="123"/>
                    </a:lnTo>
                    <a:lnTo>
                      <a:pt x="126" y="117"/>
                    </a:lnTo>
                    <a:lnTo>
                      <a:pt x="94" y="110"/>
                    </a:lnTo>
                    <a:lnTo>
                      <a:pt x="63" y="100"/>
                    </a:lnTo>
                    <a:lnTo>
                      <a:pt x="33" y="89"/>
                    </a:lnTo>
                    <a:lnTo>
                      <a:pt x="2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2" name="Freeform 152"/>
              <p:cNvSpPr>
                <a:spLocks/>
              </p:cNvSpPr>
              <p:nvPr/>
            </p:nvSpPr>
            <p:spPr bwMode="auto">
              <a:xfrm>
                <a:off x="2369" y="1928"/>
                <a:ext cx="283" cy="78"/>
              </a:xfrm>
              <a:custGeom>
                <a:avLst/>
                <a:gdLst>
                  <a:gd name="T0" fmla="*/ 1 w 565"/>
                  <a:gd name="T1" fmla="*/ 21 h 157"/>
                  <a:gd name="T2" fmla="*/ 77 w 565"/>
                  <a:gd name="T3" fmla="*/ 23 h 157"/>
                  <a:gd name="T4" fmla="*/ 156 w 565"/>
                  <a:gd name="T5" fmla="*/ 14 h 157"/>
                  <a:gd name="T6" fmla="*/ 205 w 565"/>
                  <a:gd name="T7" fmla="*/ 0 h 157"/>
                  <a:gd name="T8" fmla="*/ 242 w 565"/>
                  <a:gd name="T9" fmla="*/ 6 h 157"/>
                  <a:gd name="T10" fmla="*/ 278 w 565"/>
                  <a:gd name="T11" fmla="*/ 21 h 157"/>
                  <a:gd name="T12" fmla="*/ 283 w 565"/>
                  <a:gd name="T13" fmla="*/ 32 h 157"/>
                  <a:gd name="T14" fmla="*/ 283 w 565"/>
                  <a:gd name="T15" fmla="*/ 53 h 157"/>
                  <a:gd name="T16" fmla="*/ 268 w 565"/>
                  <a:gd name="T17" fmla="*/ 60 h 157"/>
                  <a:gd name="T18" fmla="*/ 252 w 565"/>
                  <a:gd name="T19" fmla="*/ 65 h 157"/>
                  <a:gd name="T20" fmla="*/ 235 w 565"/>
                  <a:gd name="T21" fmla="*/ 70 h 157"/>
                  <a:gd name="T22" fmla="*/ 217 w 565"/>
                  <a:gd name="T23" fmla="*/ 73 h 157"/>
                  <a:gd name="T24" fmla="*/ 199 w 565"/>
                  <a:gd name="T25" fmla="*/ 76 h 157"/>
                  <a:gd name="T26" fmla="*/ 180 w 565"/>
                  <a:gd name="T27" fmla="*/ 77 h 157"/>
                  <a:gd name="T28" fmla="*/ 161 w 565"/>
                  <a:gd name="T29" fmla="*/ 78 h 157"/>
                  <a:gd name="T30" fmla="*/ 142 w 565"/>
                  <a:gd name="T31" fmla="*/ 78 h 157"/>
                  <a:gd name="T32" fmla="*/ 123 w 565"/>
                  <a:gd name="T33" fmla="*/ 77 h 157"/>
                  <a:gd name="T34" fmla="*/ 104 w 565"/>
                  <a:gd name="T35" fmla="*/ 75 h 157"/>
                  <a:gd name="T36" fmla="*/ 85 w 565"/>
                  <a:gd name="T37" fmla="*/ 72 h 157"/>
                  <a:gd name="T38" fmla="*/ 66 w 565"/>
                  <a:gd name="T39" fmla="*/ 69 h 157"/>
                  <a:gd name="T40" fmla="*/ 49 w 565"/>
                  <a:gd name="T41" fmla="*/ 65 h 157"/>
                  <a:gd name="T42" fmla="*/ 32 w 565"/>
                  <a:gd name="T43" fmla="*/ 60 h 157"/>
                  <a:gd name="T44" fmla="*/ 16 w 565"/>
                  <a:gd name="T45" fmla="*/ 54 h 157"/>
                  <a:gd name="T46" fmla="*/ 1 w 565"/>
                  <a:gd name="T47" fmla="*/ 47 h 157"/>
                  <a:gd name="T48" fmla="*/ 1 w 565"/>
                  <a:gd name="T49" fmla="*/ 43 h 157"/>
                  <a:gd name="T50" fmla="*/ 0 w 565"/>
                  <a:gd name="T51" fmla="*/ 34 h 157"/>
                  <a:gd name="T52" fmla="*/ 0 w 565"/>
                  <a:gd name="T53" fmla="*/ 25 h 157"/>
                  <a:gd name="T54" fmla="*/ 1 w 565"/>
                  <a:gd name="T55" fmla="*/ 21 h 15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565"/>
                  <a:gd name="T85" fmla="*/ 0 h 157"/>
                  <a:gd name="T86" fmla="*/ 565 w 565"/>
                  <a:gd name="T87" fmla="*/ 157 h 157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565" h="157">
                    <a:moveTo>
                      <a:pt x="1" y="43"/>
                    </a:moveTo>
                    <a:lnTo>
                      <a:pt x="153" y="46"/>
                    </a:lnTo>
                    <a:lnTo>
                      <a:pt x="311" y="28"/>
                    </a:lnTo>
                    <a:lnTo>
                      <a:pt x="410" y="0"/>
                    </a:lnTo>
                    <a:lnTo>
                      <a:pt x="484" y="13"/>
                    </a:lnTo>
                    <a:lnTo>
                      <a:pt x="556" y="43"/>
                    </a:lnTo>
                    <a:lnTo>
                      <a:pt x="565" y="64"/>
                    </a:lnTo>
                    <a:lnTo>
                      <a:pt x="565" y="107"/>
                    </a:lnTo>
                    <a:lnTo>
                      <a:pt x="535" y="120"/>
                    </a:lnTo>
                    <a:lnTo>
                      <a:pt x="503" y="131"/>
                    </a:lnTo>
                    <a:lnTo>
                      <a:pt x="470" y="140"/>
                    </a:lnTo>
                    <a:lnTo>
                      <a:pt x="434" y="147"/>
                    </a:lnTo>
                    <a:lnTo>
                      <a:pt x="397" y="152"/>
                    </a:lnTo>
                    <a:lnTo>
                      <a:pt x="359" y="155"/>
                    </a:lnTo>
                    <a:lnTo>
                      <a:pt x="321" y="157"/>
                    </a:lnTo>
                    <a:lnTo>
                      <a:pt x="283" y="157"/>
                    </a:lnTo>
                    <a:lnTo>
                      <a:pt x="245" y="154"/>
                    </a:lnTo>
                    <a:lnTo>
                      <a:pt x="207" y="151"/>
                    </a:lnTo>
                    <a:lnTo>
                      <a:pt x="169" y="145"/>
                    </a:lnTo>
                    <a:lnTo>
                      <a:pt x="132" y="138"/>
                    </a:lnTo>
                    <a:lnTo>
                      <a:pt x="97" y="130"/>
                    </a:lnTo>
                    <a:lnTo>
                      <a:pt x="63" y="120"/>
                    </a:lnTo>
                    <a:lnTo>
                      <a:pt x="31" y="108"/>
                    </a:lnTo>
                    <a:lnTo>
                      <a:pt x="1" y="95"/>
                    </a:lnTo>
                    <a:lnTo>
                      <a:pt x="1" y="87"/>
                    </a:lnTo>
                    <a:lnTo>
                      <a:pt x="0" y="69"/>
                    </a:lnTo>
                    <a:lnTo>
                      <a:pt x="0" y="51"/>
                    </a:lnTo>
                    <a:lnTo>
                      <a:pt x="1" y="43"/>
                    </a:lnTo>
                    <a:close/>
                  </a:path>
                </a:pathLst>
              </a:custGeom>
              <a:solidFill>
                <a:srgbClr val="1C26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3" name="Freeform 153"/>
              <p:cNvSpPr>
                <a:spLocks/>
              </p:cNvSpPr>
              <p:nvPr/>
            </p:nvSpPr>
            <p:spPr bwMode="auto">
              <a:xfrm>
                <a:off x="2374" y="1958"/>
                <a:ext cx="278" cy="45"/>
              </a:xfrm>
              <a:custGeom>
                <a:avLst/>
                <a:gdLst>
                  <a:gd name="T0" fmla="*/ 0 w 557"/>
                  <a:gd name="T1" fmla="*/ 0 h 90"/>
                  <a:gd name="T2" fmla="*/ 17 w 557"/>
                  <a:gd name="T3" fmla="*/ 7 h 90"/>
                  <a:gd name="T4" fmla="*/ 33 w 557"/>
                  <a:gd name="T5" fmla="*/ 12 h 90"/>
                  <a:gd name="T6" fmla="*/ 49 w 557"/>
                  <a:gd name="T7" fmla="*/ 18 h 90"/>
                  <a:gd name="T8" fmla="*/ 65 w 557"/>
                  <a:gd name="T9" fmla="*/ 22 h 90"/>
                  <a:gd name="T10" fmla="*/ 81 w 557"/>
                  <a:gd name="T11" fmla="*/ 24 h 90"/>
                  <a:gd name="T12" fmla="*/ 96 w 557"/>
                  <a:gd name="T13" fmla="*/ 26 h 90"/>
                  <a:gd name="T14" fmla="*/ 110 w 557"/>
                  <a:gd name="T15" fmla="*/ 27 h 90"/>
                  <a:gd name="T16" fmla="*/ 125 w 557"/>
                  <a:gd name="T17" fmla="*/ 28 h 90"/>
                  <a:gd name="T18" fmla="*/ 139 w 557"/>
                  <a:gd name="T19" fmla="*/ 28 h 90"/>
                  <a:gd name="T20" fmla="*/ 153 w 557"/>
                  <a:gd name="T21" fmla="*/ 28 h 90"/>
                  <a:gd name="T22" fmla="*/ 167 w 557"/>
                  <a:gd name="T23" fmla="*/ 27 h 90"/>
                  <a:gd name="T24" fmla="*/ 180 w 557"/>
                  <a:gd name="T25" fmla="*/ 26 h 90"/>
                  <a:gd name="T26" fmla="*/ 193 w 557"/>
                  <a:gd name="T27" fmla="*/ 24 h 90"/>
                  <a:gd name="T28" fmla="*/ 205 w 557"/>
                  <a:gd name="T29" fmla="*/ 23 h 90"/>
                  <a:gd name="T30" fmla="*/ 218 w 557"/>
                  <a:gd name="T31" fmla="*/ 21 h 90"/>
                  <a:gd name="T32" fmla="*/ 230 w 557"/>
                  <a:gd name="T33" fmla="*/ 19 h 90"/>
                  <a:gd name="T34" fmla="*/ 275 w 557"/>
                  <a:gd name="T35" fmla="*/ 8 h 90"/>
                  <a:gd name="T36" fmla="*/ 278 w 557"/>
                  <a:gd name="T37" fmla="*/ 24 h 90"/>
                  <a:gd name="T38" fmla="*/ 258 w 557"/>
                  <a:gd name="T39" fmla="*/ 30 h 90"/>
                  <a:gd name="T40" fmla="*/ 239 w 557"/>
                  <a:gd name="T41" fmla="*/ 35 h 90"/>
                  <a:gd name="T42" fmla="*/ 220 w 557"/>
                  <a:gd name="T43" fmla="*/ 38 h 90"/>
                  <a:gd name="T44" fmla="*/ 201 w 557"/>
                  <a:gd name="T45" fmla="*/ 41 h 90"/>
                  <a:gd name="T46" fmla="*/ 183 w 557"/>
                  <a:gd name="T47" fmla="*/ 43 h 90"/>
                  <a:gd name="T48" fmla="*/ 165 w 557"/>
                  <a:gd name="T49" fmla="*/ 45 h 90"/>
                  <a:gd name="T50" fmla="*/ 146 w 557"/>
                  <a:gd name="T51" fmla="*/ 45 h 90"/>
                  <a:gd name="T52" fmla="*/ 128 w 557"/>
                  <a:gd name="T53" fmla="*/ 45 h 90"/>
                  <a:gd name="T54" fmla="*/ 110 w 557"/>
                  <a:gd name="T55" fmla="*/ 44 h 90"/>
                  <a:gd name="T56" fmla="*/ 94 w 557"/>
                  <a:gd name="T57" fmla="*/ 42 h 90"/>
                  <a:gd name="T58" fmla="*/ 76 w 557"/>
                  <a:gd name="T59" fmla="*/ 40 h 90"/>
                  <a:gd name="T60" fmla="*/ 60 w 557"/>
                  <a:gd name="T61" fmla="*/ 37 h 90"/>
                  <a:gd name="T62" fmla="*/ 45 w 557"/>
                  <a:gd name="T63" fmla="*/ 33 h 90"/>
                  <a:gd name="T64" fmla="*/ 29 w 557"/>
                  <a:gd name="T65" fmla="*/ 28 h 90"/>
                  <a:gd name="T66" fmla="*/ 15 w 557"/>
                  <a:gd name="T67" fmla="*/ 23 h 90"/>
                  <a:gd name="T68" fmla="*/ 0 w 557"/>
                  <a:gd name="T69" fmla="*/ 17 h 90"/>
                  <a:gd name="T70" fmla="*/ 0 w 557"/>
                  <a:gd name="T71" fmla="*/ 0 h 9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557"/>
                  <a:gd name="T109" fmla="*/ 0 h 90"/>
                  <a:gd name="T110" fmla="*/ 557 w 557"/>
                  <a:gd name="T111" fmla="*/ 90 h 9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557" h="90">
                    <a:moveTo>
                      <a:pt x="0" y="0"/>
                    </a:moveTo>
                    <a:lnTo>
                      <a:pt x="34" y="14"/>
                    </a:lnTo>
                    <a:lnTo>
                      <a:pt x="67" y="25"/>
                    </a:lnTo>
                    <a:lnTo>
                      <a:pt x="99" y="36"/>
                    </a:lnTo>
                    <a:lnTo>
                      <a:pt x="130" y="43"/>
                    </a:lnTo>
                    <a:lnTo>
                      <a:pt x="162" y="48"/>
                    </a:lnTo>
                    <a:lnTo>
                      <a:pt x="193" y="53"/>
                    </a:lnTo>
                    <a:lnTo>
                      <a:pt x="221" y="55"/>
                    </a:lnTo>
                    <a:lnTo>
                      <a:pt x="251" y="56"/>
                    </a:lnTo>
                    <a:lnTo>
                      <a:pt x="279" y="56"/>
                    </a:lnTo>
                    <a:lnTo>
                      <a:pt x="307" y="56"/>
                    </a:lnTo>
                    <a:lnTo>
                      <a:pt x="334" y="54"/>
                    </a:lnTo>
                    <a:lnTo>
                      <a:pt x="361" y="52"/>
                    </a:lnTo>
                    <a:lnTo>
                      <a:pt x="386" y="48"/>
                    </a:lnTo>
                    <a:lnTo>
                      <a:pt x="411" y="45"/>
                    </a:lnTo>
                    <a:lnTo>
                      <a:pt x="436" y="41"/>
                    </a:lnTo>
                    <a:lnTo>
                      <a:pt x="460" y="37"/>
                    </a:lnTo>
                    <a:lnTo>
                      <a:pt x="550" y="16"/>
                    </a:lnTo>
                    <a:lnTo>
                      <a:pt x="557" y="49"/>
                    </a:lnTo>
                    <a:lnTo>
                      <a:pt x="517" y="60"/>
                    </a:lnTo>
                    <a:lnTo>
                      <a:pt x="479" y="69"/>
                    </a:lnTo>
                    <a:lnTo>
                      <a:pt x="441" y="76"/>
                    </a:lnTo>
                    <a:lnTo>
                      <a:pt x="403" y="82"/>
                    </a:lnTo>
                    <a:lnTo>
                      <a:pt x="367" y="85"/>
                    </a:lnTo>
                    <a:lnTo>
                      <a:pt x="330" y="89"/>
                    </a:lnTo>
                    <a:lnTo>
                      <a:pt x="293" y="90"/>
                    </a:lnTo>
                    <a:lnTo>
                      <a:pt x="257" y="90"/>
                    </a:lnTo>
                    <a:lnTo>
                      <a:pt x="221" y="87"/>
                    </a:lnTo>
                    <a:lnTo>
                      <a:pt x="188" y="84"/>
                    </a:lnTo>
                    <a:lnTo>
                      <a:pt x="153" y="79"/>
                    </a:lnTo>
                    <a:lnTo>
                      <a:pt x="121" y="74"/>
                    </a:lnTo>
                    <a:lnTo>
                      <a:pt x="90" y="66"/>
                    </a:lnTo>
                    <a:lnTo>
                      <a:pt x="59" y="56"/>
                    </a:lnTo>
                    <a:lnTo>
                      <a:pt x="30" y="46"/>
                    </a:lnTo>
                    <a:lnTo>
                      <a:pt x="1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4" name="Freeform 154"/>
              <p:cNvSpPr>
                <a:spLocks/>
              </p:cNvSpPr>
              <p:nvPr/>
            </p:nvSpPr>
            <p:spPr bwMode="auto">
              <a:xfrm>
                <a:off x="2405" y="1935"/>
                <a:ext cx="213" cy="40"/>
              </a:xfrm>
              <a:custGeom>
                <a:avLst/>
                <a:gdLst>
                  <a:gd name="T0" fmla="*/ 6 w 428"/>
                  <a:gd name="T1" fmla="*/ 14 h 79"/>
                  <a:gd name="T2" fmla="*/ 16 w 428"/>
                  <a:gd name="T3" fmla="*/ 14 h 79"/>
                  <a:gd name="T4" fmla="*/ 26 w 428"/>
                  <a:gd name="T5" fmla="*/ 14 h 79"/>
                  <a:gd name="T6" fmla="*/ 35 w 428"/>
                  <a:gd name="T7" fmla="*/ 14 h 79"/>
                  <a:gd name="T8" fmla="*/ 45 w 428"/>
                  <a:gd name="T9" fmla="*/ 13 h 79"/>
                  <a:gd name="T10" fmla="*/ 54 w 428"/>
                  <a:gd name="T11" fmla="*/ 13 h 79"/>
                  <a:gd name="T12" fmla="*/ 63 w 428"/>
                  <a:gd name="T13" fmla="*/ 13 h 79"/>
                  <a:gd name="T14" fmla="*/ 72 w 428"/>
                  <a:gd name="T15" fmla="*/ 12 h 79"/>
                  <a:gd name="T16" fmla="*/ 82 w 428"/>
                  <a:gd name="T17" fmla="*/ 12 h 79"/>
                  <a:gd name="T18" fmla="*/ 90 w 428"/>
                  <a:gd name="T19" fmla="*/ 11 h 79"/>
                  <a:gd name="T20" fmla="*/ 100 w 428"/>
                  <a:gd name="T21" fmla="*/ 10 h 79"/>
                  <a:gd name="T22" fmla="*/ 108 w 428"/>
                  <a:gd name="T23" fmla="*/ 9 h 79"/>
                  <a:gd name="T24" fmla="*/ 117 w 428"/>
                  <a:gd name="T25" fmla="*/ 8 h 79"/>
                  <a:gd name="T26" fmla="*/ 126 w 428"/>
                  <a:gd name="T27" fmla="*/ 6 h 79"/>
                  <a:gd name="T28" fmla="*/ 136 w 428"/>
                  <a:gd name="T29" fmla="*/ 4 h 79"/>
                  <a:gd name="T30" fmla="*/ 145 w 428"/>
                  <a:gd name="T31" fmla="*/ 2 h 79"/>
                  <a:gd name="T32" fmla="*/ 155 w 428"/>
                  <a:gd name="T33" fmla="*/ 0 h 79"/>
                  <a:gd name="T34" fmla="*/ 170 w 428"/>
                  <a:gd name="T35" fmla="*/ 2 h 79"/>
                  <a:gd name="T36" fmla="*/ 184 w 428"/>
                  <a:gd name="T37" fmla="*/ 4 h 79"/>
                  <a:gd name="T38" fmla="*/ 195 w 428"/>
                  <a:gd name="T39" fmla="*/ 6 h 79"/>
                  <a:gd name="T40" fmla="*/ 203 w 428"/>
                  <a:gd name="T41" fmla="*/ 8 h 79"/>
                  <a:gd name="T42" fmla="*/ 209 w 428"/>
                  <a:gd name="T43" fmla="*/ 10 h 79"/>
                  <a:gd name="T44" fmla="*/ 212 w 428"/>
                  <a:gd name="T45" fmla="*/ 13 h 79"/>
                  <a:gd name="T46" fmla="*/ 213 w 428"/>
                  <a:gd name="T47" fmla="*/ 16 h 79"/>
                  <a:gd name="T48" fmla="*/ 211 w 428"/>
                  <a:gd name="T49" fmla="*/ 20 h 79"/>
                  <a:gd name="T50" fmla="*/ 206 w 428"/>
                  <a:gd name="T51" fmla="*/ 24 h 79"/>
                  <a:gd name="T52" fmla="*/ 197 w 428"/>
                  <a:gd name="T53" fmla="*/ 27 h 79"/>
                  <a:gd name="T54" fmla="*/ 187 w 428"/>
                  <a:gd name="T55" fmla="*/ 31 h 79"/>
                  <a:gd name="T56" fmla="*/ 174 w 428"/>
                  <a:gd name="T57" fmla="*/ 33 h 79"/>
                  <a:gd name="T58" fmla="*/ 160 w 428"/>
                  <a:gd name="T59" fmla="*/ 35 h 79"/>
                  <a:gd name="T60" fmla="*/ 145 w 428"/>
                  <a:gd name="T61" fmla="*/ 38 h 79"/>
                  <a:gd name="T62" fmla="*/ 128 w 428"/>
                  <a:gd name="T63" fmla="*/ 39 h 79"/>
                  <a:gd name="T64" fmla="*/ 112 w 428"/>
                  <a:gd name="T65" fmla="*/ 39 h 79"/>
                  <a:gd name="T66" fmla="*/ 96 w 428"/>
                  <a:gd name="T67" fmla="*/ 40 h 79"/>
                  <a:gd name="T68" fmla="*/ 79 w 428"/>
                  <a:gd name="T69" fmla="*/ 39 h 79"/>
                  <a:gd name="T70" fmla="*/ 63 w 428"/>
                  <a:gd name="T71" fmla="*/ 38 h 79"/>
                  <a:gd name="T72" fmla="*/ 47 w 428"/>
                  <a:gd name="T73" fmla="*/ 36 h 79"/>
                  <a:gd name="T74" fmla="*/ 33 w 428"/>
                  <a:gd name="T75" fmla="*/ 34 h 79"/>
                  <a:gd name="T76" fmla="*/ 20 w 428"/>
                  <a:gd name="T77" fmla="*/ 30 h 79"/>
                  <a:gd name="T78" fmla="*/ 9 w 428"/>
                  <a:gd name="T79" fmla="*/ 26 h 79"/>
                  <a:gd name="T80" fmla="*/ 0 w 428"/>
                  <a:gd name="T81" fmla="*/ 20 h 79"/>
                  <a:gd name="T82" fmla="*/ 1 w 428"/>
                  <a:gd name="T83" fmla="*/ 20 h 79"/>
                  <a:gd name="T84" fmla="*/ 3 w 428"/>
                  <a:gd name="T85" fmla="*/ 18 h 79"/>
                  <a:gd name="T86" fmla="*/ 6 w 428"/>
                  <a:gd name="T87" fmla="*/ 16 h 79"/>
                  <a:gd name="T88" fmla="*/ 6 w 428"/>
                  <a:gd name="T89" fmla="*/ 14 h 79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428"/>
                  <a:gd name="T136" fmla="*/ 0 h 79"/>
                  <a:gd name="T137" fmla="*/ 428 w 428"/>
                  <a:gd name="T138" fmla="*/ 79 h 79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428" h="79">
                    <a:moveTo>
                      <a:pt x="12" y="28"/>
                    </a:moveTo>
                    <a:lnTo>
                      <a:pt x="33" y="28"/>
                    </a:lnTo>
                    <a:lnTo>
                      <a:pt x="52" y="28"/>
                    </a:lnTo>
                    <a:lnTo>
                      <a:pt x="71" y="28"/>
                    </a:lnTo>
                    <a:lnTo>
                      <a:pt x="90" y="26"/>
                    </a:lnTo>
                    <a:lnTo>
                      <a:pt x="109" y="26"/>
                    </a:lnTo>
                    <a:lnTo>
                      <a:pt x="127" y="25"/>
                    </a:lnTo>
                    <a:lnTo>
                      <a:pt x="145" y="24"/>
                    </a:lnTo>
                    <a:lnTo>
                      <a:pt x="164" y="23"/>
                    </a:lnTo>
                    <a:lnTo>
                      <a:pt x="181" y="21"/>
                    </a:lnTo>
                    <a:lnTo>
                      <a:pt x="200" y="19"/>
                    </a:lnTo>
                    <a:lnTo>
                      <a:pt x="218" y="17"/>
                    </a:lnTo>
                    <a:lnTo>
                      <a:pt x="235" y="15"/>
                    </a:lnTo>
                    <a:lnTo>
                      <a:pt x="254" y="11"/>
                    </a:lnTo>
                    <a:lnTo>
                      <a:pt x="273" y="8"/>
                    </a:lnTo>
                    <a:lnTo>
                      <a:pt x="292" y="4"/>
                    </a:lnTo>
                    <a:lnTo>
                      <a:pt x="311" y="0"/>
                    </a:lnTo>
                    <a:lnTo>
                      <a:pt x="342" y="4"/>
                    </a:lnTo>
                    <a:lnTo>
                      <a:pt x="369" y="8"/>
                    </a:lnTo>
                    <a:lnTo>
                      <a:pt x="391" y="11"/>
                    </a:lnTo>
                    <a:lnTo>
                      <a:pt x="408" y="15"/>
                    </a:lnTo>
                    <a:lnTo>
                      <a:pt x="420" y="19"/>
                    </a:lnTo>
                    <a:lnTo>
                      <a:pt x="426" y="25"/>
                    </a:lnTo>
                    <a:lnTo>
                      <a:pt x="428" y="32"/>
                    </a:lnTo>
                    <a:lnTo>
                      <a:pt x="424" y="40"/>
                    </a:lnTo>
                    <a:lnTo>
                      <a:pt x="413" y="47"/>
                    </a:lnTo>
                    <a:lnTo>
                      <a:pt x="395" y="54"/>
                    </a:lnTo>
                    <a:lnTo>
                      <a:pt x="375" y="61"/>
                    </a:lnTo>
                    <a:lnTo>
                      <a:pt x="349" y="66"/>
                    </a:lnTo>
                    <a:lnTo>
                      <a:pt x="322" y="70"/>
                    </a:lnTo>
                    <a:lnTo>
                      <a:pt x="291" y="75"/>
                    </a:lnTo>
                    <a:lnTo>
                      <a:pt x="258" y="77"/>
                    </a:lnTo>
                    <a:lnTo>
                      <a:pt x="226" y="78"/>
                    </a:lnTo>
                    <a:lnTo>
                      <a:pt x="192" y="79"/>
                    </a:lnTo>
                    <a:lnTo>
                      <a:pt x="158" y="78"/>
                    </a:lnTo>
                    <a:lnTo>
                      <a:pt x="126" y="76"/>
                    </a:lnTo>
                    <a:lnTo>
                      <a:pt x="95" y="72"/>
                    </a:lnTo>
                    <a:lnTo>
                      <a:pt x="66" y="67"/>
                    </a:lnTo>
                    <a:lnTo>
                      <a:pt x="41" y="60"/>
                    </a:lnTo>
                    <a:lnTo>
                      <a:pt x="19" y="51"/>
                    </a:lnTo>
                    <a:lnTo>
                      <a:pt x="0" y="40"/>
                    </a:lnTo>
                    <a:lnTo>
                      <a:pt x="3" y="39"/>
                    </a:lnTo>
                    <a:lnTo>
                      <a:pt x="7" y="36"/>
                    </a:lnTo>
                    <a:lnTo>
                      <a:pt x="12" y="31"/>
                    </a:lnTo>
                    <a:lnTo>
                      <a:pt x="12" y="28"/>
                    </a:lnTo>
                    <a:close/>
                  </a:path>
                </a:pathLst>
              </a:custGeom>
              <a:solidFill>
                <a:srgbClr val="333D5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5" name="Freeform 155"/>
              <p:cNvSpPr>
                <a:spLocks/>
              </p:cNvSpPr>
              <p:nvPr/>
            </p:nvSpPr>
            <p:spPr bwMode="auto">
              <a:xfrm>
                <a:off x="2626" y="1949"/>
                <a:ext cx="99" cy="240"/>
              </a:xfrm>
              <a:custGeom>
                <a:avLst/>
                <a:gdLst>
                  <a:gd name="T0" fmla="*/ 0 w 198"/>
                  <a:gd name="T1" fmla="*/ 40 h 479"/>
                  <a:gd name="T2" fmla="*/ 7 w 198"/>
                  <a:gd name="T3" fmla="*/ 227 h 479"/>
                  <a:gd name="T4" fmla="*/ 21 w 198"/>
                  <a:gd name="T5" fmla="*/ 235 h 479"/>
                  <a:gd name="T6" fmla="*/ 67 w 198"/>
                  <a:gd name="T7" fmla="*/ 240 h 479"/>
                  <a:gd name="T8" fmla="*/ 88 w 198"/>
                  <a:gd name="T9" fmla="*/ 230 h 479"/>
                  <a:gd name="T10" fmla="*/ 99 w 198"/>
                  <a:gd name="T11" fmla="*/ 214 h 479"/>
                  <a:gd name="T12" fmla="*/ 99 w 198"/>
                  <a:gd name="T13" fmla="*/ 25 h 479"/>
                  <a:gd name="T14" fmla="*/ 12 w 198"/>
                  <a:gd name="T15" fmla="*/ 0 h 479"/>
                  <a:gd name="T16" fmla="*/ 17 w 198"/>
                  <a:gd name="T17" fmla="*/ 21 h 479"/>
                  <a:gd name="T18" fmla="*/ 15 w 198"/>
                  <a:gd name="T19" fmla="*/ 33 h 479"/>
                  <a:gd name="T20" fmla="*/ 61 w 198"/>
                  <a:gd name="T21" fmla="*/ 39 h 479"/>
                  <a:gd name="T22" fmla="*/ 61 w 198"/>
                  <a:gd name="T23" fmla="*/ 196 h 479"/>
                  <a:gd name="T24" fmla="*/ 50 w 198"/>
                  <a:gd name="T25" fmla="*/ 206 h 479"/>
                  <a:gd name="T26" fmla="*/ 26 w 198"/>
                  <a:gd name="T27" fmla="*/ 200 h 479"/>
                  <a:gd name="T28" fmla="*/ 26 w 198"/>
                  <a:gd name="T29" fmla="*/ 41 h 479"/>
                  <a:gd name="T30" fmla="*/ 25 w 198"/>
                  <a:gd name="T31" fmla="*/ 41 h 479"/>
                  <a:gd name="T32" fmla="*/ 23 w 198"/>
                  <a:gd name="T33" fmla="*/ 40 h 479"/>
                  <a:gd name="T34" fmla="*/ 18 w 198"/>
                  <a:gd name="T35" fmla="*/ 40 h 479"/>
                  <a:gd name="T36" fmla="*/ 13 w 198"/>
                  <a:gd name="T37" fmla="*/ 39 h 479"/>
                  <a:gd name="T38" fmla="*/ 8 w 198"/>
                  <a:gd name="T39" fmla="*/ 39 h 479"/>
                  <a:gd name="T40" fmla="*/ 4 w 198"/>
                  <a:gd name="T41" fmla="*/ 39 h 479"/>
                  <a:gd name="T42" fmla="*/ 1 w 198"/>
                  <a:gd name="T43" fmla="*/ 39 h 479"/>
                  <a:gd name="T44" fmla="*/ 0 w 198"/>
                  <a:gd name="T45" fmla="*/ 40 h 47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98"/>
                  <a:gd name="T70" fmla="*/ 0 h 479"/>
                  <a:gd name="T71" fmla="*/ 198 w 198"/>
                  <a:gd name="T72" fmla="*/ 479 h 47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98" h="479">
                    <a:moveTo>
                      <a:pt x="0" y="79"/>
                    </a:moveTo>
                    <a:lnTo>
                      <a:pt x="14" y="454"/>
                    </a:lnTo>
                    <a:lnTo>
                      <a:pt x="41" y="469"/>
                    </a:lnTo>
                    <a:lnTo>
                      <a:pt x="134" y="479"/>
                    </a:lnTo>
                    <a:lnTo>
                      <a:pt x="176" y="460"/>
                    </a:lnTo>
                    <a:lnTo>
                      <a:pt x="198" y="428"/>
                    </a:lnTo>
                    <a:lnTo>
                      <a:pt x="197" y="50"/>
                    </a:lnTo>
                    <a:lnTo>
                      <a:pt x="24" y="0"/>
                    </a:lnTo>
                    <a:lnTo>
                      <a:pt x="33" y="42"/>
                    </a:lnTo>
                    <a:lnTo>
                      <a:pt x="30" y="66"/>
                    </a:lnTo>
                    <a:lnTo>
                      <a:pt x="122" y="78"/>
                    </a:lnTo>
                    <a:lnTo>
                      <a:pt x="122" y="392"/>
                    </a:lnTo>
                    <a:lnTo>
                      <a:pt x="99" y="411"/>
                    </a:lnTo>
                    <a:lnTo>
                      <a:pt x="52" y="399"/>
                    </a:lnTo>
                    <a:lnTo>
                      <a:pt x="53" y="81"/>
                    </a:lnTo>
                    <a:lnTo>
                      <a:pt x="50" y="81"/>
                    </a:lnTo>
                    <a:lnTo>
                      <a:pt x="45" y="80"/>
                    </a:lnTo>
                    <a:lnTo>
                      <a:pt x="35" y="79"/>
                    </a:lnTo>
                    <a:lnTo>
                      <a:pt x="26" y="78"/>
                    </a:lnTo>
                    <a:lnTo>
                      <a:pt x="16" y="78"/>
                    </a:lnTo>
                    <a:lnTo>
                      <a:pt x="8" y="78"/>
                    </a:lnTo>
                    <a:lnTo>
                      <a:pt x="2" y="78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1C26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6" name="Freeform 156"/>
              <p:cNvSpPr>
                <a:spLocks/>
              </p:cNvSpPr>
              <p:nvPr/>
            </p:nvSpPr>
            <p:spPr bwMode="auto">
              <a:xfrm>
                <a:off x="2630" y="2162"/>
                <a:ext cx="148" cy="240"/>
              </a:xfrm>
              <a:custGeom>
                <a:avLst/>
                <a:gdLst>
                  <a:gd name="T0" fmla="*/ 91 w 296"/>
                  <a:gd name="T1" fmla="*/ 0 h 482"/>
                  <a:gd name="T2" fmla="*/ 106 w 296"/>
                  <a:gd name="T3" fmla="*/ 17 h 482"/>
                  <a:gd name="T4" fmla="*/ 117 w 296"/>
                  <a:gd name="T5" fmla="*/ 36 h 482"/>
                  <a:gd name="T6" fmla="*/ 126 w 296"/>
                  <a:gd name="T7" fmla="*/ 54 h 482"/>
                  <a:gd name="T8" fmla="*/ 134 w 296"/>
                  <a:gd name="T9" fmla="*/ 74 h 482"/>
                  <a:gd name="T10" fmla="*/ 139 w 296"/>
                  <a:gd name="T11" fmla="*/ 94 h 482"/>
                  <a:gd name="T12" fmla="*/ 143 w 296"/>
                  <a:gd name="T13" fmla="*/ 115 h 482"/>
                  <a:gd name="T14" fmla="*/ 146 w 296"/>
                  <a:gd name="T15" fmla="*/ 137 h 482"/>
                  <a:gd name="T16" fmla="*/ 148 w 296"/>
                  <a:gd name="T17" fmla="*/ 160 h 482"/>
                  <a:gd name="T18" fmla="*/ 148 w 296"/>
                  <a:gd name="T19" fmla="*/ 220 h 482"/>
                  <a:gd name="T20" fmla="*/ 119 w 296"/>
                  <a:gd name="T21" fmla="*/ 240 h 482"/>
                  <a:gd name="T22" fmla="*/ 80 w 296"/>
                  <a:gd name="T23" fmla="*/ 231 h 482"/>
                  <a:gd name="T24" fmla="*/ 30 w 296"/>
                  <a:gd name="T25" fmla="*/ 231 h 482"/>
                  <a:gd name="T26" fmla="*/ 20 w 296"/>
                  <a:gd name="T27" fmla="*/ 215 h 482"/>
                  <a:gd name="T28" fmla="*/ 18 w 296"/>
                  <a:gd name="T29" fmla="*/ 54 h 482"/>
                  <a:gd name="T30" fmla="*/ 0 w 296"/>
                  <a:gd name="T31" fmla="*/ 20 h 482"/>
                  <a:gd name="T32" fmla="*/ 13 w 296"/>
                  <a:gd name="T33" fmla="*/ 16 h 482"/>
                  <a:gd name="T34" fmla="*/ 39 w 296"/>
                  <a:gd name="T35" fmla="*/ 20 h 482"/>
                  <a:gd name="T36" fmla="*/ 47 w 296"/>
                  <a:gd name="T37" fmla="*/ 45 h 482"/>
                  <a:gd name="T38" fmla="*/ 46 w 296"/>
                  <a:gd name="T39" fmla="*/ 175 h 482"/>
                  <a:gd name="T40" fmla="*/ 60 w 296"/>
                  <a:gd name="T41" fmla="*/ 183 h 482"/>
                  <a:gd name="T42" fmla="*/ 107 w 296"/>
                  <a:gd name="T43" fmla="*/ 188 h 482"/>
                  <a:gd name="T44" fmla="*/ 105 w 296"/>
                  <a:gd name="T45" fmla="*/ 161 h 482"/>
                  <a:gd name="T46" fmla="*/ 103 w 296"/>
                  <a:gd name="T47" fmla="*/ 136 h 482"/>
                  <a:gd name="T48" fmla="*/ 101 w 296"/>
                  <a:gd name="T49" fmla="*/ 115 h 482"/>
                  <a:gd name="T50" fmla="*/ 97 w 296"/>
                  <a:gd name="T51" fmla="*/ 94 h 482"/>
                  <a:gd name="T52" fmla="*/ 93 w 296"/>
                  <a:gd name="T53" fmla="*/ 75 h 482"/>
                  <a:gd name="T54" fmla="*/ 86 w 296"/>
                  <a:gd name="T55" fmla="*/ 57 h 482"/>
                  <a:gd name="T56" fmla="*/ 77 w 296"/>
                  <a:gd name="T57" fmla="*/ 40 h 482"/>
                  <a:gd name="T58" fmla="*/ 66 w 296"/>
                  <a:gd name="T59" fmla="*/ 22 h 482"/>
                  <a:gd name="T60" fmla="*/ 91 w 296"/>
                  <a:gd name="T61" fmla="*/ 0 h 482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296"/>
                  <a:gd name="T94" fmla="*/ 0 h 482"/>
                  <a:gd name="T95" fmla="*/ 296 w 296"/>
                  <a:gd name="T96" fmla="*/ 482 h 482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296" h="482">
                    <a:moveTo>
                      <a:pt x="183" y="0"/>
                    </a:moveTo>
                    <a:lnTo>
                      <a:pt x="212" y="35"/>
                    </a:lnTo>
                    <a:lnTo>
                      <a:pt x="235" y="72"/>
                    </a:lnTo>
                    <a:lnTo>
                      <a:pt x="253" y="109"/>
                    </a:lnTo>
                    <a:lnTo>
                      <a:pt x="267" y="148"/>
                    </a:lnTo>
                    <a:lnTo>
                      <a:pt x="277" y="188"/>
                    </a:lnTo>
                    <a:lnTo>
                      <a:pt x="285" y="231"/>
                    </a:lnTo>
                    <a:lnTo>
                      <a:pt x="291" y="276"/>
                    </a:lnTo>
                    <a:lnTo>
                      <a:pt x="296" y="322"/>
                    </a:lnTo>
                    <a:lnTo>
                      <a:pt x="296" y="442"/>
                    </a:lnTo>
                    <a:lnTo>
                      <a:pt x="239" y="482"/>
                    </a:lnTo>
                    <a:lnTo>
                      <a:pt x="160" y="463"/>
                    </a:lnTo>
                    <a:lnTo>
                      <a:pt x="61" y="463"/>
                    </a:lnTo>
                    <a:lnTo>
                      <a:pt x="40" y="432"/>
                    </a:lnTo>
                    <a:lnTo>
                      <a:pt x="35" y="109"/>
                    </a:lnTo>
                    <a:lnTo>
                      <a:pt x="0" y="41"/>
                    </a:lnTo>
                    <a:lnTo>
                      <a:pt x="26" y="32"/>
                    </a:lnTo>
                    <a:lnTo>
                      <a:pt x="78" y="41"/>
                    </a:lnTo>
                    <a:lnTo>
                      <a:pt x="95" y="91"/>
                    </a:lnTo>
                    <a:lnTo>
                      <a:pt x="92" y="351"/>
                    </a:lnTo>
                    <a:lnTo>
                      <a:pt x="121" y="368"/>
                    </a:lnTo>
                    <a:lnTo>
                      <a:pt x="214" y="377"/>
                    </a:lnTo>
                    <a:lnTo>
                      <a:pt x="210" y="323"/>
                    </a:lnTo>
                    <a:lnTo>
                      <a:pt x="207" y="273"/>
                    </a:lnTo>
                    <a:lnTo>
                      <a:pt x="202" y="230"/>
                    </a:lnTo>
                    <a:lnTo>
                      <a:pt x="195" y="188"/>
                    </a:lnTo>
                    <a:lnTo>
                      <a:pt x="186" y="151"/>
                    </a:lnTo>
                    <a:lnTo>
                      <a:pt x="172" y="114"/>
                    </a:lnTo>
                    <a:lnTo>
                      <a:pt x="155" y="80"/>
                    </a:lnTo>
                    <a:lnTo>
                      <a:pt x="132" y="45"/>
                    </a:lnTo>
                    <a:lnTo>
                      <a:pt x="183" y="0"/>
                    </a:lnTo>
                    <a:close/>
                  </a:path>
                </a:pathLst>
              </a:custGeom>
              <a:solidFill>
                <a:srgbClr val="1C26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7" name="Freeform 157"/>
              <p:cNvSpPr>
                <a:spLocks/>
              </p:cNvSpPr>
              <p:nvPr/>
            </p:nvSpPr>
            <p:spPr bwMode="auto">
              <a:xfrm>
                <a:off x="2632" y="2175"/>
                <a:ext cx="130" cy="227"/>
              </a:xfrm>
              <a:custGeom>
                <a:avLst/>
                <a:gdLst>
                  <a:gd name="T0" fmla="*/ 83 w 259"/>
                  <a:gd name="T1" fmla="*/ 3 h 454"/>
                  <a:gd name="T2" fmla="*/ 94 w 259"/>
                  <a:gd name="T3" fmla="*/ 19 h 454"/>
                  <a:gd name="T4" fmla="*/ 103 w 259"/>
                  <a:gd name="T5" fmla="*/ 39 h 454"/>
                  <a:gd name="T6" fmla="*/ 112 w 259"/>
                  <a:gd name="T7" fmla="*/ 61 h 454"/>
                  <a:gd name="T8" fmla="*/ 118 w 259"/>
                  <a:gd name="T9" fmla="*/ 87 h 454"/>
                  <a:gd name="T10" fmla="*/ 124 w 259"/>
                  <a:gd name="T11" fmla="*/ 114 h 454"/>
                  <a:gd name="T12" fmla="*/ 127 w 259"/>
                  <a:gd name="T13" fmla="*/ 143 h 454"/>
                  <a:gd name="T14" fmla="*/ 129 w 259"/>
                  <a:gd name="T15" fmla="*/ 174 h 454"/>
                  <a:gd name="T16" fmla="*/ 130 w 259"/>
                  <a:gd name="T17" fmla="*/ 205 h 454"/>
                  <a:gd name="T18" fmla="*/ 117 w 259"/>
                  <a:gd name="T19" fmla="*/ 227 h 454"/>
                  <a:gd name="T20" fmla="*/ 37 w 259"/>
                  <a:gd name="T21" fmla="*/ 218 h 454"/>
                  <a:gd name="T22" fmla="*/ 16 w 259"/>
                  <a:gd name="T23" fmla="*/ 200 h 454"/>
                  <a:gd name="T24" fmla="*/ 16 w 259"/>
                  <a:gd name="T25" fmla="*/ 46 h 454"/>
                  <a:gd name="T26" fmla="*/ 0 w 259"/>
                  <a:gd name="T27" fmla="*/ 14 h 454"/>
                  <a:gd name="T28" fmla="*/ 4 w 259"/>
                  <a:gd name="T29" fmla="*/ 0 h 454"/>
                  <a:gd name="T30" fmla="*/ 26 w 259"/>
                  <a:gd name="T31" fmla="*/ 8 h 454"/>
                  <a:gd name="T32" fmla="*/ 30 w 259"/>
                  <a:gd name="T33" fmla="*/ 64 h 454"/>
                  <a:gd name="T34" fmla="*/ 31 w 259"/>
                  <a:gd name="T35" fmla="*/ 182 h 454"/>
                  <a:gd name="T36" fmla="*/ 46 w 259"/>
                  <a:gd name="T37" fmla="*/ 191 h 454"/>
                  <a:gd name="T38" fmla="*/ 105 w 259"/>
                  <a:gd name="T39" fmla="*/ 194 h 454"/>
                  <a:gd name="T40" fmla="*/ 106 w 259"/>
                  <a:gd name="T41" fmla="*/ 163 h 454"/>
                  <a:gd name="T42" fmla="*/ 105 w 259"/>
                  <a:gd name="T43" fmla="*/ 134 h 454"/>
                  <a:gd name="T44" fmla="*/ 103 w 259"/>
                  <a:gd name="T45" fmla="*/ 108 h 454"/>
                  <a:gd name="T46" fmla="*/ 101 w 259"/>
                  <a:gd name="T47" fmla="*/ 85 h 454"/>
                  <a:gd name="T48" fmla="*/ 95 w 259"/>
                  <a:gd name="T49" fmla="*/ 64 h 454"/>
                  <a:gd name="T50" fmla="*/ 87 w 259"/>
                  <a:gd name="T51" fmla="*/ 45 h 454"/>
                  <a:gd name="T52" fmla="*/ 77 w 259"/>
                  <a:gd name="T53" fmla="*/ 27 h 454"/>
                  <a:gd name="T54" fmla="*/ 64 w 259"/>
                  <a:gd name="T55" fmla="*/ 10 h 454"/>
                  <a:gd name="T56" fmla="*/ 83 w 259"/>
                  <a:gd name="T57" fmla="*/ 3 h 454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259"/>
                  <a:gd name="T88" fmla="*/ 0 h 454"/>
                  <a:gd name="T89" fmla="*/ 259 w 259"/>
                  <a:gd name="T90" fmla="*/ 454 h 454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259" h="454">
                    <a:moveTo>
                      <a:pt x="165" y="5"/>
                    </a:moveTo>
                    <a:lnTo>
                      <a:pt x="187" y="37"/>
                    </a:lnTo>
                    <a:lnTo>
                      <a:pt x="206" y="77"/>
                    </a:lnTo>
                    <a:lnTo>
                      <a:pt x="223" y="122"/>
                    </a:lnTo>
                    <a:lnTo>
                      <a:pt x="236" y="173"/>
                    </a:lnTo>
                    <a:lnTo>
                      <a:pt x="247" y="227"/>
                    </a:lnTo>
                    <a:lnTo>
                      <a:pt x="254" y="286"/>
                    </a:lnTo>
                    <a:lnTo>
                      <a:pt x="258" y="347"/>
                    </a:lnTo>
                    <a:lnTo>
                      <a:pt x="259" y="409"/>
                    </a:lnTo>
                    <a:lnTo>
                      <a:pt x="233" y="454"/>
                    </a:lnTo>
                    <a:lnTo>
                      <a:pt x="74" y="436"/>
                    </a:lnTo>
                    <a:lnTo>
                      <a:pt x="31" y="400"/>
                    </a:lnTo>
                    <a:lnTo>
                      <a:pt x="31" y="91"/>
                    </a:lnTo>
                    <a:lnTo>
                      <a:pt x="0" y="28"/>
                    </a:lnTo>
                    <a:lnTo>
                      <a:pt x="7" y="0"/>
                    </a:lnTo>
                    <a:lnTo>
                      <a:pt x="52" y="16"/>
                    </a:lnTo>
                    <a:lnTo>
                      <a:pt x="60" y="128"/>
                    </a:lnTo>
                    <a:lnTo>
                      <a:pt x="61" y="364"/>
                    </a:lnTo>
                    <a:lnTo>
                      <a:pt x="91" y="381"/>
                    </a:lnTo>
                    <a:lnTo>
                      <a:pt x="210" y="388"/>
                    </a:lnTo>
                    <a:lnTo>
                      <a:pt x="211" y="325"/>
                    </a:lnTo>
                    <a:lnTo>
                      <a:pt x="210" y="267"/>
                    </a:lnTo>
                    <a:lnTo>
                      <a:pt x="206" y="215"/>
                    </a:lnTo>
                    <a:lnTo>
                      <a:pt x="201" y="169"/>
                    </a:lnTo>
                    <a:lnTo>
                      <a:pt x="189" y="128"/>
                    </a:lnTo>
                    <a:lnTo>
                      <a:pt x="174" y="90"/>
                    </a:lnTo>
                    <a:lnTo>
                      <a:pt x="153" y="53"/>
                    </a:lnTo>
                    <a:lnTo>
                      <a:pt x="128" y="20"/>
                    </a:lnTo>
                    <a:lnTo>
                      <a:pt x="165" y="5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8" name="Freeform 158"/>
              <p:cNvSpPr>
                <a:spLocks/>
              </p:cNvSpPr>
              <p:nvPr/>
            </p:nvSpPr>
            <p:spPr bwMode="auto">
              <a:xfrm>
                <a:off x="2632" y="1971"/>
                <a:ext cx="74" cy="213"/>
              </a:xfrm>
              <a:custGeom>
                <a:avLst/>
                <a:gdLst>
                  <a:gd name="T0" fmla="*/ 5 w 149"/>
                  <a:gd name="T1" fmla="*/ 0 h 427"/>
                  <a:gd name="T2" fmla="*/ 73 w 149"/>
                  <a:gd name="T3" fmla="*/ 17 h 427"/>
                  <a:gd name="T4" fmla="*/ 74 w 149"/>
                  <a:gd name="T5" fmla="*/ 200 h 427"/>
                  <a:gd name="T6" fmla="*/ 71 w 149"/>
                  <a:gd name="T7" fmla="*/ 213 h 427"/>
                  <a:gd name="T8" fmla="*/ 45 w 149"/>
                  <a:gd name="T9" fmla="*/ 213 h 427"/>
                  <a:gd name="T10" fmla="*/ 0 w 149"/>
                  <a:gd name="T11" fmla="*/ 207 h 427"/>
                  <a:gd name="T12" fmla="*/ 2 w 149"/>
                  <a:gd name="T13" fmla="*/ 188 h 427"/>
                  <a:gd name="T14" fmla="*/ 50 w 149"/>
                  <a:gd name="T15" fmla="*/ 199 h 427"/>
                  <a:gd name="T16" fmla="*/ 51 w 149"/>
                  <a:gd name="T17" fmla="*/ 31 h 427"/>
                  <a:gd name="T18" fmla="*/ 9 w 149"/>
                  <a:gd name="T19" fmla="*/ 16 h 427"/>
                  <a:gd name="T20" fmla="*/ 5 w 149"/>
                  <a:gd name="T21" fmla="*/ 0 h 42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49"/>
                  <a:gd name="T34" fmla="*/ 0 h 427"/>
                  <a:gd name="T35" fmla="*/ 149 w 149"/>
                  <a:gd name="T36" fmla="*/ 427 h 42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49" h="427">
                    <a:moveTo>
                      <a:pt x="11" y="0"/>
                    </a:moveTo>
                    <a:lnTo>
                      <a:pt x="147" y="35"/>
                    </a:lnTo>
                    <a:lnTo>
                      <a:pt x="149" y="400"/>
                    </a:lnTo>
                    <a:lnTo>
                      <a:pt x="143" y="427"/>
                    </a:lnTo>
                    <a:lnTo>
                      <a:pt x="90" y="427"/>
                    </a:lnTo>
                    <a:lnTo>
                      <a:pt x="0" y="414"/>
                    </a:lnTo>
                    <a:lnTo>
                      <a:pt x="4" y="377"/>
                    </a:lnTo>
                    <a:lnTo>
                      <a:pt x="100" y="399"/>
                    </a:lnTo>
                    <a:lnTo>
                      <a:pt x="102" y="62"/>
                    </a:lnTo>
                    <a:lnTo>
                      <a:pt x="19" y="32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9" name="Freeform 159"/>
              <p:cNvSpPr>
                <a:spLocks/>
              </p:cNvSpPr>
              <p:nvPr/>
            </p:nvSpPr>
            <p:spPr bwMode="auto">
              <a:xfrm>
                <a:off x="2383" y="2025"/>
                <a:ext cx="253" cy="153"/>
              </a:xfrm>
              <a:custGeom>
                <a:avLst/>
                <a:gdLst>
                  <a:gd name="T0" fmla="*/ 253 w 504"/>
                  <a:gd name="T1" fmla="*/ 7 h 307"/>
                  <a:gd name="T2" fmla="*/ 238 w 504"/>
                  <a:gd name="T3" fmla="*/ 11 h 307"/>
                  <a:gd name="T4" fmla="*/ 223 w 504"/>
                  <a:gd name="T5" fmla="*/ 15 h 307"/>
                  <a:gd name="T6" fmla="*/ 207 w 504"/>
                  <a:gd name="T7" fmla="*/ 19 h 307"/>
                  <a:gd name="T8" fmla="*/ 190 w 504"/>
                  <a:gd name="T9" fmla="*/ 22 h 307"/>
                  <a:gd name="T10" fmla="*/ 173 w 504"/>
                  <a:gd name="T11" fmla="*/ 24 h 307"/>
                  <a:gd name="T12" fmla="*/ 155 w 504"/>
                  <a:gd name="T13" fmla="*/ 25 h 307"/>
                  <a:gd name="T14" fmla="*/ 138 w 504"/>
                  <a:gd name="T15" fmla="*/ 25 h 307"/>
                  <a:gd name="T16" fmla="*/ 119 w 504"/>
                  <a:gd name="T17" fmla="*/ 25 h 307"/>
                  <a:gd name="T18" fmla="*/ 102 w 504"/>
                  <a:gd name="T19" fmla="*/ 25 h 307"/>
                  <a:gd name="T20" fmla="*/ 85 w 504"/>
                  <a:gd name="T21" fmla="*/ 23 h 307"/>
                  <a:gd name="T22" fmla="*/ 68 w 504"/>
                  <a:gd name="T23" fmla="*/ 21 h 307"/>
                  <a:gd name="T24" fmla="*/ 53 w 504"/>
                  <a:gd name="T25" fmla="*/ 18 h 307"/>
                  <a:gd name="T26" fmla="*/ 38 w 504"/>
                  <a:gd name="T27" fmla="*/ 15 h 307"/>
                  <a:gd name="T28" fmla="*/ 24 w 504"/>
                  <a:gd name="T29" fmla="*/ 10 h 307"/>
                  <a:gd name="T30" fmla="*/ 11 w 504"/>
                  <a:gd name="T31" fmla="*/ 6 h 307"/>
                  <a:gd name="T32" fmla="*/ 0 w 504"/>
                  <a:gd name="T33" fmla="*/ 0 h 307"/>
                  <a:gd name="T34" fmla="*/ 1 w 504"/>
                  <a:gd name="T35" fmla="*/ 116 h 307"/>
                  <a:gd name="T36" fmla="*/ 5 w 504"/>
                  <a:gd name="T37" fmla="*/ 123 h 307"/>
                  <a:gd name="T38" fmla="*/ 15 w 504"/>
                  <a:gd name="T39" fmla="*/ 130 h 307"/>
                  <a:gd name="T40" fmla="*/ 27 w 504"/>
                  <a:gd name="T41" fmla="*/ 136 h 307"/>
                  <a:gd name="T42" fmla="*/ 42 w 504"/>
                  <a:gd name="T43" fmla="*/ 142 h 307"/>
                  <a:gd name="T44" fmla="*/ 60 w 504"/>
                  <a:gd name="T45" fmla="*/ 146 h 307"/>
                  <a:gd name="T46" fmla="*/ 79 w 504"/>
                  <a:gd name="T47" fmla="*/ 149 h 307"/>
                  <a:gd name="T48" fmla="*/ 100 w 504"/>
                  <a:gd name="T49" fmla="*/ 151 h 307"/>
                  <a:gd name="T50" fmla="*/ 121 w 504"/>
                  <a:gd name="T51" fmla="*/ 153 h 307"/>
                  <a:gd name="T52" fmla="*/ 143 w 504"/>
                  <a:gd name="T53" fmla="*/ 153 h 307"/>
                  <a:gd name="T54" fmla="*/ 165 w 504"/>
                  <a:gd name="T55" fmla="*/ 153 h 307"/>
                  <a:gd name="T56" fmla="*/ 185 w 504"/>
                  <a:gd name="T57" fmla="*/ 150 h 307"/>
                  <a:gd name="T58" fmla="*/ 203 w 504"/>
                  <a:gd name="T59" fmla="*/ 147 h 307"/>
                  <a:gd name="T60" fmla="*/ 220 w 504"/>
                  <a:gd name="T61" fmla="*/ 143 h 307"/>
                  <a:gd name="T62" fmla="*/ 234 w 504"/>
                  <a:gd name="T63" fmla="*/ 137 h 307"/>
                  <a:gd name="T64" fmla="*/ 245 w 504"/>
                  <a:gd name="T65" fmla="*/ 130 h 307"/>
                  <a:gd name="T66" fmla="*/ 252 w 504"/>
                  <a:gd name="T67" fmla="*/ 122 h 307"/>
                  <a:gd name="T68" fmla="*/ 253 w 504"/>
                  <a:gd name="T69" fmla="*/ 7 h 30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504"/>
                  <a:gd name="T106" fmla="*/ 0 h 307"/>
                  <a:gd name="T107" fmla="*/ 504 w 504"/>
                  <a:gd name="T108" fmla="*/ 307 h 307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504" h="307">
                    <a:moveTo>
                      <a:pt x="504" y="14"/>
                    </a:moveTo>
                    <a:lnTo>
                      <a:pt x="475" y="23"/>
                    </a:lnTo>
                    <a:lnTo>
                      <a:pt x="444" y="31"/>
                    </a:lnTo>
                    <a:lnTo>
                      <a:pt x="412" y="38"/>
                    </a:lnTo>
                    <a:lnTo>
                      <a:pt x="379" y="44"/>
                    </a:lnTo>
                    <a:lnTo>
                      <a:pt x="344" y="48"/>
                    </a:lnTo>
                    <a:lnTo>
                      <a:pt x="308" y="50"/>
                    </a:lnTo>
                    <a:lnTo>
                      <a:pt x="274" y="51"/>
                    </a:lnTo>
                    <a:lnTo>
                      <a:pt x="238" y="51"/>
                    </a:lnTo>
                    <a:lnTo>
                      <a:pt x="204" y="50"/>
                    </a:lnTo>
                    <a:lnTo>
                      <a:pt x="169" y="46"/>
                    </a:lnTo>
                    <a:lnTo>
                      <a:pt x="136" y="43"/>
                    </a:lnTo>
                    <a:lnTo>
                      <a:pt x="105" y="37"/>
                    </a:lnTo>
                    <a:lnTo>
                      <a:pt x="75" y="30"/>
                    </a:lnTo>
                    <a:lnTo>
                      <a:pt x="47" y="21"/>
                    </a:lnTo>
                    <a:lnTo>
                      <a:pt x="22" y="12"/>
                    </a:lnTo>
                    <a:lnTo>
                      <a:pt x="0" y="0"/>
                    </a:lnTo>
                    <a:lnTo>
                      <a:pt x="1" y="232"/>
                    </a:lnTo>
                    <a:lnTo>
                      <a:pt x="10" y="247"/>
                    </a:lnTo>
                    <a:lnTo>
                      <a:pt x="29" y="261"/>
                    </a:lnTo>
                    <a:lnTo>
                      <a:pt x="53" y="273"/>
                    </a:lnTo>
                    <a:lnTo>
                      <a:pt x="84" y="284"/>
                    </a:lnTo>
                    <a:lnTo>
                      <a:pt x="120" y="292"/>
                    </a:lnTo>
                    <a:lnTo>
                      <a:pt x="158" y="299"/>
                    </a:lnTo>
                    <a:lnTo>
                      <a:pt x="199" y="303"/>
                    </a:lnTo>
                    <a:lnTo>
                      <a:pt x="242" y="306"/>
                    </a:lnTo>
                    <a:lnTo>
                      <a:pt x="285" y="307"/>
                    </a:lnTo>
                    <a:lnTo>
                      <a:pt x="328" y="306"/>
                    </a:lnTo>
                    <a:lnTo>
                      <a:pt x="368" y="301"/>
                    </a:lnTo>
                    <a:lnTo>
                      <a:pt x="405" y="295"/>
                    </a:lnTo>
                    <a:lnTo>
                      <a:pt x="439" y="286"/>
                    </a:lnTo>
                    <a:lnTo>
                      <a:pt x="467" y="274"/>
                    </a:lnTo>
                    <a:lnTo>
                      <a:pt x="488" y="261"/>
                    </a:lnTo>
                    <a:lnTo>
                      <a:pt x="503" y="245"/>
                    </a:lnTo>
                    <a:lnTo>
                      <a:pt x="504" y="14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0" name="Freeform 160"/>
              <p:cNvSpPr>
                <a:spLocks/>
              </p:cNvSpPr>
              <p:nvPr/>
            </p:nvSpPr>
            <p:spPr bwMode="auto">
              <a:xfrm>
                <a:off x="2361" y="1907"/>
                <a:ext cx="140" cy="42"/>
              </a:xfrm>
              <a:custGeom>
                <a:avLst/>
                <a:gdLst>
                  <a:gd name="T0" fmla="*/ 1 w 280"/>
                  <a:gd name="T1" fmla="*/ 1 h 85"/>
                  <a:gd name="T2" fmla="*/ 10 w 280"/>
                  <a:gd name="T3" fmla="*/ 2 h 85"/>
                  <a:gd name="T4" fmla="*/ 19 w 280"/>
                  <a:gd name="T5" fmla="*/ 2 h 85"/>
                  <a:gd name="T6" fmla="*/ 27 w 280"/>
                  <a:gd name="T7" fmla="*/ 2 h 85"/>
                  <a:gd name="T8" fmla="*/ 36 w 280"/>
                  <a:gd name="T9" fmla="*/ 2 h 85"/>
                  <a:gd name="T10" fmla="*/ 45 w 280"/>
                  <a:gd name="T11" fmla="*/ 2 h 85"/>
                  <a:gd name="T12" fmla="*/ 53 w 280"/>
                  <a:gd name="T13" fmla="*/ 2 h 85"/>
                  <a:gd name="T14" fmla="*/ 62 w 280"/>
                  <a:gd name="T15" fmla="*/ 2 h 85"/>
                  <a:gd name="T16" fmla="*/ 71 w 280"/>
                  <a:gd name="T17" fmla="*/ 2 h 85"/>
                  <a:gd name="T18" fmla="*/ 79 w 280"/>
                  <a:gd name="T19" fmla="*/ 2 h 85"/>
                  <a:gd name="T20" fmla="*/ 88 w 280"/>
                  <a:gd name="T21" fmla="*/ 2 h 85"/>
                  <a:gd name="T22" fmla="*/ 96 w 280"/>
                  <a:gd name="T23" fmla="*/ 2 h 85"/>
                  <a:gd name="T24" fmla="*/ 105 w 280"/>
                  <a:gd name="T25" fmla="*/ 2 h 85"/>
                  <a:gd name="T26" fmla="*/ 114 w 280"/>
                  <a:gd name="T27" fmla="*/ 1 h 85"/>
                  <a:gd name="T28" fmla="*/ 122 w 280"/>
                  <a:gd name="T29" fmla="*/ 1 h 85"/>
                  <a:gd name="T30" fmla="*/ 132 w 280"/>
                  <a:gd name="T31" fmla="*/ 1 h 85"/>
                  <a:gd name="T32" fmla="*/ 140 w 280"/>
                  <a:gd name="T33" fmla="*/ 0 h 85"/>
                  <a:gd name="T34" fmla="*/ 140 w 280"/>
                  <a:gd name="T35" fmla="*/ 35 h 85"/>
                  <a:gd name="T36" fmla="*/ 132 w 280"/>
                  <a:gd name="T37" fmla="*/ 37 h 85"/>
                  <a:gd name="T38" fmla="*/ 122 w 280"/>
                  <a:gd name="T39" fmla="*/ 38 h 85"/>
                  <a:gd name="T40" fmla="*/ 114 w 280"/>
                  <a:gd name="T41" fmla="*/ 39 h 85"/>
                  <a:gd name="T42" fmla="*/ 105 w 280"/>
                  <a:gd name="T43" fmla="*/ 40 h 85"/>
                  <a:gd name="T44" fmla="*/ 96 w 280"/>
                  <a:gd name="T45" fmla="*/ 41 h 85"/>
                  <a:gd name="T46" fmla="*/ 87 w 280"/>
                  <a:gd name="T47" fmla="*/ 41 h 85"/>
                  <a:gd name="T48" fmla="*/ 79 w 280"/>
                  <a:gd name="T49" fmla="*/ 41 h 85"/>
                  <a:gd name="T50" fmla="*/ 70 w 280"/>
                  <a:gd name="T51" fmla="*/ 42 h 85"/>
                  <a:gd name="T52" fmla="*/ 61 w 280"/>
                  <a:gd name="T53" fmla="*/ 42 h 85"/>
                  <a:gd name="T54" fmla="*/ 53 w 280"/>
                  <a:gd name="T55" fmla="*/ 42 h 85"/>
                  <a:gd name="T56" fmla="*/ 44 w 280"/>
                  <a:gd name="T57" fmla="*/ 42 h 85"/>
                  <a:gd name="T58" fmla="*/ 35 w 280"/>
                  <a:gd name="T59" fmla="*/ 41 h 85"/>
                  <a:gd name="T60" fmla="*/ 26 w 280"/>
                  <a:gd name="T61" fmla="*/ 41 h 85"/>
                  <a:gd name="T62" fmla="*/ 18 w 280"/>
                  <a:gd name="T63" fmla="*/ 41 h 85"/>
                  <a:gd name="T64" fmla="*/ 9 w 280"/>
                  <a:gd name="T65" fmla="*/ 41 h 85"/>
                  <a:gd name="T66" fmla="*/ 0 w 280"/>
                  <a:gd name="T67" fmla="*/ 41 h 85"/>
                  <a:gd name="T68" fmla="*/ 1 w 280"/>
                  <a:gd name="T69" fmla="*/ 35 h 85"/>
                  <a:gd name="T70" fmla="*/ 1 w 280"/>
                  <a:gd name="T71" fmla="*/ 22 h 85"/>
                  <a:gd name="T72" fmla="*/ 1 w 280"/>
                  <a:gd name="T73" fmla="*/ 8 h 85"/>
                  <a:gd name="T74" fmla="*/ 1 w 280"/>
                  <a:gd name="T75" fmla="*/ 1 h 8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80"/>
                  <a:gd name="T115" fmla="*/ 0 h 85"/>
                  <a:gd name="T116" fmla="*/ 280 w 280"/>
                  <a:gd name="T117" fmla="*/ 85 h 8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80" h="85">
                    <a:moveTo>
                      <a:pt x="2" y="3"/>
                    </a:moveTo>
                    <a:lnTo>
                      <a:pt x="20" y="4"/>
                    </a:lnTo>
                    <a:lnTo>
                      <a:pt x="38" y="4"/>
                    </a:lnTo>
                    <a:lnTo>
                      <a:pt x="55" y="5"/>
                    </a:lnTo>
                    <a:lnTo>
                      <a:pt x="73" y="5"/>
                    </a:lnTo>
                    <a:lnTo>
                      <a:pt x="90" y="5"/>
                    </a:lnTo>
                    <a:lnTo>
                      <a:pt x="107" y="5"/>
                    </a:lnTo>
                    <a:lnTo>
                      <a:pt x="124" y="5"/>
                    </a:lnTo>
                    <a:lnTo>
                      <a:pt x="142" y="5"/>
                    </a:lnTo>
                    <a:lnTo>
                      <a:pt x="159" y="5"/>
                    </a:lnTo>
                    <a:lnTo>
                      <a:pt x="176" y="5"/>
                    </a:lnTo>
                    <a:lnTo>
                      <a:pt x="193" y="4"/>
                    </a:lnTo>
                    <a:lnTo>
                      <a:pt x="211" y="4"/>
                    </a:lnTo>
                    <a:lnTo>
                      <a:pt x="228" y="3"/>
                    </a:lnTo>
                    <a:lnTo>
                      <a:pt x="245" y="3"/>
                    </a:lnTo>
                    <a:lnTo>
                      <a:pt x="263" y="2"/>
                    </a:lnTo>
                    <a:lnTo>
                      <a:pt x="280" y="0"/>
                    </a:lnTo>
                    <a:lnTo>
                      <a:pt x="280" y="71"/>
                    </a:lnTo>
                    <a:lnTo>
                      <a:pt x="263" y="74"/>
                    </a:lnTo>
                    <a:lnTo>
                      <a:pt x="245" y="76"/>
                    </a:lnTo>
                    <a:lnTo>
                      <a:pt x="228" y="79"/>
                    </a:lnTo>
                    <a:lnTo>
                      <a:pt x="210" y="81"/>
                    </a:lnTo>
                    <a:lnTo>
                      <a:pt x="192" y="82"/>
                    </a:lnTo>
                    <a:lnTo>
                      <a:pt x="175" y="83"/>
                    </a:lnTo>
                    <a:lnTo>
                      <a:pt x="158" y="83"/>
                    </a:lnTo>
                    <a:lnTo>
                      <a:pt x="140" y="85"/>
                    </a:lnTo>
                    <a:lnTo>
                      <a:pt x="123" y="85"/>
                    </a:lnTo>
                    <a:lnTo>
                      <a:pt x="106" y="85"/>
                    </a:lnTo>
                    <a:lnTo>
                      <a:pt x="88" y="85"/>
                    </a:lnTo>
                    <a:lnTo>
                      <a:pt x="70" y="83"/>
                    </a:lnTo>
                    <a:lnTo>
                      <a:pt x="53" y="83"/>
                    </a:lnTo>
                    <a:lnTo>
                      <a:pt x="36" y="83"/>
                    </a:lnTo>
                    <a:lnTo>
                      <a:pt x="17" y="82"/>
                    </a:lnTo>
                    <a:lnTo>
                      <a:pt x="0" y="82"/>
                    </a:lnTo>
                    <a:lnTo>
                      <a:pt x="1" y="71"/>
                    </a:lnTo>
                    <a:lnTo>
                      <a:pt x="2" y="44"/>
                    </a:lnTo>
                    <a:lnTo>
                      <a:pt x="3" y="17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1" name="Freeform 161"/>
              <p:cNvSpPr>
                <a:spLocks/>
              </p:cNvSpPr>
              <p:nvPr/>
            </p:nvSpPr>
            <p:spPr bwMode="auto">
              <a:xfrm>
                <a:off x="2367" y="1907"/>
                <a:ext cx="130" cy="42"/>
              </a:xfrm>
              <a:custGeom>
                <a:avLst/>
                <a:gdLst>
                  <a:gd name="T0" fmla="*/ 2 w 262"/>
                  <a:gd name="T1" fmla="*/ 2 h 83"/>
                  <a:gd name="T2" fmla="*/ 10 w 262"/>
                  <a:gd name="T3" fmla="*/ 3 h 83"/>
                  <a:gd name="T4" fmla="*/ 18 w 262"/>
                  <a:gd name="T5" fmla="*/ 3 h 83"/>
                  <a:gd name="T6" fmla="*/ 26 w 262"/>
                  <a:gd name="T7" fmla="*/ 3 h 83"/>
                  <a:gd name="T8" fmla="*/ 34 w 262"/>
                  <a:gd name="T9" fmla="*/ 3 h 83"/>
                  <a:gd name="T10" fmla="*/ 42 w 262"/>
                  <a:gd name="T11" fmla="*/ 3 h 83"/>
                  <a:gd name="T12" fmla="*/ 50 w 262"/>
                  <a:gd name="T13" fmla="*/ 3 h 83"/>
                  <a:gd name="T14" fmla="*/ 58 w 262"/>
                  <a:gd name="T15" fmla="*/ 3 h 83"/>
                  <a:gd name="T16" fmla="*/ 66 w 262"/>
                  <a:gd name="T17" fmla="*/ 3 h 83"/>
                  <a:gd name="T18" fmla="*/ 74 w 262"/>
                  <a:gd name="T19" fmla="*/ 3 h 83"/>
                  <a:gd name="T20" fmla="*/ 81 w 262"/>
                  <a:gd name="T21" fmla="*/ 3 h 83"/>
                  <a:gd name="T22" fmla="*/ 89 w 262"/>
                  <a:gd name="T23" fmla="*/ 3 h 83"/>
                  <a:gd name="T24" fmla="*/ 97 w 262"/>
                  <a:gd name="T25" fmla="*/ 2 h 83"/>
                  <a:gd name="T26" fmla="*/ 105 w 262"/>
                  <a:gd name="T27" fmla="*/ 2 h 83"/>
                  <a:gd name="T28" fmla="*/ 113 w 262"/>
                  <a:gd name="T29" fmla="*/ 2 h 83"/>
                  <a:gd name="T30" fmla="*/ 122 w 262"/>
                  <a:gd name="T31" fmla="*/ 1 h 83"/>
                  <a:gd name="T32" fmla="*/ 130 w 262"/>
                  <a:gd name="T33" fmla="*/ 0 h 83"/>
                  <a:gd name="T34" fmla="*/ 130 w 262"/>
                  <a:gd name="T35" fmla="*/ 10 h 83"/>
                  <a:gd name="T36" fmla="*/ 130 w 262"/>
                  <a:gd name="T37" fmla="*/ 18 h 83"/>
                  <a:gd name="T38" fmla="*/ 130 w 262"/>
                  <a:gd name="T39" fmla="*/ 28 h 83"/>
                  <a:gd name="T40" fmla="*/ 130 w 262"/>
                  <a:gd name="T41" fmla="*/ 36 h 83"/>
                  <a:gd name="T42" fmla="*/ 122 w 262"/>
                  <a:gd name="T43" fmla="*/ 37 h 83"/>
                  <a:gd name="T44" fmla="*/ 114 w 262"/>
                  <a:gd name="T45" fmla="*/ 38 h 83"/>
                  <a:gd name="T46" fmla="*/ 106 w 262"/>
                  <a:gd name="T47" fmla="*/ 40 h 83"/>
                  <a:gd name="T48" fmla="*/ 98 w 262"/>
                  <a:gd name="T49" fmla="*/ 40 h 83"/>
                  <a:gd name="T50" fmla="*/ 90 w 262"/>
                  <a:gd name="T51" fmla="*/ 41 h 83"/>
                  <a:gd name="T52" fmla="*/ 82 w 262"/>
                  <a:gd name="T53" fmla="*/ 41 h 83"/>
                  <a:gd name="T54" fmla="*/ 74 w 262"/>
                  <a:gd name="T55" fmla="*/ 42 h 83"/>
                  <a:gd name="T56" fmla="*/ 66 w 262"/>
                  <a:gd name="T57" fmla="*/ 42 h 83"/>
                  <a:gd name="T58" fmla="*/ 58 w 262"/>
                  <a:gd name="T59" fmla="*/ 42 h 83"/>
                  <a:gd name="T60" fmla="*/ 49 w 262"/>
                  <a:gd name="T61" fmla="*/ 42 h 83"/>
                  <a:gd name="T62" fmla="*/ 41 w 262"/>
                  <a:gd name="T63" fmla="*/ 42 h 83"/>
                  <a:gd name="T64" fmla="*/ 33 w 262"/>
                  <a:gd name="T65" fmla="*/ 42 h 83"/>
                  <a:gd name="T66" fmla="*/ 25 w 262"/>
                  <a:gd name="T67" fmla="*/ 42 h 83"/>
                  <a:gd name="T68" fmla="*/ 17 w 262"/>
                  <a:gd name="T69" fmla="*/ 41 h 83"/>
                  <a:gd name="T70" fmla="*/ 9 w 262"/>
                  <a:gd name="T71" fmla="*/ 41 h 83"/>
                  <a:gd name="T72" fmla="*/ 0 w 262"/>
                  <a:gd name="T73" fmla="*/ 41 h 83"/>
                  <a:gd name="T74" fmla="*/ 1 w 262"/>
                  <a:gd name="T75" fmla="*/ 36 h 83"/>
                  <a:gd name="T76" fmla="*/ 1 w 262"/>
                  <a:gd name="T77" fmla="*/ 22 h 83"/>
                  <a:gd name="T78" fmla="*/ 2 w 262"/>
                  <a:gd name="T79" fmla="*/ 9 h 83"/>
                  <a:gd name="T80" fmla="*/ 2 w 262"/>
                  <a:gd name="T81" fmla="*/ 2 h 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62"/>
                  <a:gd name="T124" fmla="*/ 0 h 83"/>
                  <a:gd name="T125" fmla="*/ 262 w 262"/>
                  <a:gd name="T126" fmla="*/ 83 h 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62" h="83">
                    <a:moveTo>
                      <a:pt x="5" y="4"/>
                    </a:moveTo>
                    <a:lnTo>
                      <a:pt x="21" y="5"/>
                    </a:lnTo>
                    <a:lnTo>
                      <a:pt x="37" y="5"/>
                    </a:lnTo>
                    <a:lnTo>
                      <a:pt x="53" y="5"/>
                    </a:lnTo>
                    <a:lnTo>
                      <a:pt x="69" y="5"/>
                    </a:lnTo>
                    <a:lnTo>
                      <a:pt x="84" y="6"/>
                    </a:lnTo>
                    <a:lnTo>
                      <a:pt x="101" y="6"/>
                    </a:lnTo>
                    <a:lnTo>
                      <a:pt x="117" y="6"/>
                    </a:lnTo>
                    <a:lnTo>
                      <a:pt x="133" y="5"/>
                    </a:lnTo>
                    <a:lnTo>
                      <a:pt x="149" y="5"/>
                    </a:lnTo>
                    <a:lnTo>
                      <a:pt x="164" y="5"/>
                    </a:lnTo>
                    <a:lnTo>
                      <a:pt x="180" y="5"/>
                    </a:lnTo>
                    <a:lnTo>
                      <a:pt x="196" y="4"/>
                    </a:lnTo>
                    <a:lnTo>
                      <a:pt x="212" y="3"/>
                    </a:lnTo>
                    <a:lnTo>
                      <a:pt x="228" y="3"/>
                    </a:lnTo>
                    <a:lnTo>
                      <a:pt x="246" y="2"/>
                    </a:lnTo>
                    <a:lnTo>
                      <a:pt x="262" y="0"/>
                    </a:lnTo>
                    <a:lnTo>
                      <a:pt x="262" y="19"/>
                    </a:lnTo>
                    <a:lnTo>
                      <a:pt x="262" y="36"/>
                    </a:lnTo>
                    <a:lnTo>
                      <a:pt x="262" y="55"/>
                    </a:lnTo>
                    <a:lnTo>
                      <a:pt x="262" y="72"/>
                    </a:lnTo>
                    <a:lnTo>
                      <a:pt x="246" y="74"/>
                    </a:lnTo>
                    <a:lnTo>
                      <a:pt x="230" y="76"/>
                    </a:lnTo>
                    <a:lnTo>
                      <a:pt x="213" y="79"/>
                    </a:lnTo>
                    <a:lnTo>
                      <a:pt x="197" y="80"/>
                    </a:lnTo>
                    <a:lnTo>
                      <a:pt x="181" y="81"/>
                    </a:lnTo>
                    <a:lnTo>
                      <a:pt x="165" y="82"/>
                    </a:lnTo>
                    <a:lnTo>
                      <a:pt x="149" y="83"/>
                    </a:lnTo>
                    <a:lnTo>
                      <a:pt x="133" y="83"/>
                    </a:lnTo>
                    <a:lnTo>
                      <a:pt x="116" y="83"/>
                    </a:lnTo>
                    <a:lnTo>
                      <a:pt x="99" y="83"/>
                    </a:lnTo>
                    <a:lnTo>
                      <a:pt x="83" y="83"/>
                    </a:lnTo>
                    <a:lnTo>
                      <a:pt x="67" y="83"/>
                    </a:lnTo>
                    <a:lnTo>
                      <a:pt x="50" y="83"/>
                    </a:lnTo>
                    <a:lnTo>
                      <a:pt x="34" y="82"/>
                    </a:lnTo>
                    <a:lnTo>
                      <a:pt x="18" y="82"/>
                    </a:lnTo>
                    <a:lnTo>
                      <a:pt x="0" y="82"/>
                    </a:lnTo>
                    <a:lnTo>
                      <a:pt x="2" y="71"/>
                    </a:lnTo>
                    <a:lnTo>
                      <a:pt x="3" y="44"/>
                    </a:lnTo>
                    <a:lnTo>
                      <a:pt x="5" y="18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7A7CB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2" name="Freeform 162"/>
              <p:cNvSpPr>
                <a:spLocks/>
              </p:cNvSpPr>
              <p:nvPr/>
            </p:nvSpPr>
            <p:spPr bwMode="auto">
              <a:xfrm>
                <a:off x="2372" y="1907"/>
                <a:ext cx="121" cy="42"/>
              </a:xfrm>
              <a:custGeom>
                <a:avLst/>
                <a:gdLst>
                  <a:gd name="T0" fmla="*/ 1 w 241"/>
                  <a:gd name="T1" fmla="*/ 2 h 83"/>
                  <a:gd name="T2" fmla="*/ 9 w 241"/>
                  <a:gd name="T3" fmla="*/ 3 h 83"/>
                  <a:gd name="T4" fmla="*/ 16 w 241"/>
                  <a:gd name="T5" fmla="*/ 3 h 83"/>
                  <a:gd name="T6" fmla="*/ 24 w 241"/>
                  <a:gd name="T7" fmla="*/ 3 h 83"/>
                  <a:gd name="T8" fmla="*/ 31 w 241"/>
                  <a:gd name="T9" fmla="*/ 3 h 83"/>
                  <a:gd name="T10" fmla="*/ 39 w 241"/>
                  <a:gd name="T11" fmla="*/ 3 h 83"/>
                  <a:gd name="T12" fmla="*/ 46 w 241"/>
                  <a:gd name="T13" fmla="*/ 3 h 83"/>
                  <a:gd name="T14" fmla="*/ 54 w 241"/>
                  <a:gd name="T15" fmla="*/ 3 h 83"/>
                  <a:gd name="T16" fmla="*/ 61 w 241"/>
                  <a:gd name="T17" fmla="*/ 3 h 83"/>
                  <a:gd name="T18" fmla="*/ 69 w 241"/>
                  <a:gd name="T19" fmla="*/ 3 h 83"/>
                  <a:gd name="T20" fmla="*/ 76 w 241"/>
                  <a:gd name="T21" fmla="*/ 3 h 83"/>
                  <a:gd name="T22" fmla="*/ 83 w 241"/>
                  <a:gd name="T23" fmla="*/ 3 h 83"/>
                  <a:gd name="T24" fmla="*/ 91 w 241"/>
                  <a:gd name="T25" fmla="*/ 2 h 83"/>
                  <a:gd name="T26" fmla="*/ 98 w 241"/>
                  <a:gd name="T27" fmla="*/ 2 h 83"/>
                  <a:gd name="T28" fmla="*/ 106 w 241"/>
                  <a:gd name="T29" fmla="*/ 2 h 83"/>
                  <a:gd name="T30" fmla="*/ 113 w 241"/>
                  <a:gd name="T31" fmla="*/ 1 h 83"/>
                  <a:gd name="T32" fmla="*/ 121 w 241"/>
                  <a:gd name="T33" fmla="*/ 0 h 83"/>
                  <a:gd name="T34" fmla="*/ 121 w 241"/>
                  <a:gd name="T35" fmla="*/ 10 h 83"/>
                  <a:gd name="T36" fmla="*/ 121 w 241"/>
                  <a:gd name="T37" fmla="*/ 18 h 83"/>
                  <a:gd name="T38" fmla="*/ 121 w 241"/>
                  <a:gd name="T39" fmla="*/ 28 h 83"/>
                  <a:gd name="T40" fmla="*/ 121 w 241"/>
                  <a:gd name="T41" fmla="*/ 36 h 83"/>
                  <a:gd name="T42" fmla="*/ 113 w 241"/>
                  <a:gd name="T43" fmla="*/ 37 h 83"/>
                  <a:gd name="T44" fmla="*/ 106 w 241"/>
                  <a:gd name="T45" fmla="*/ 38 h 83"/>
                  <a:gd name="T46" fmla="*/ 99 w 241"/>
                  <a:gd name="T47" fmla="*/ 40 h 83"/>
                  <a:gd name="T48" fmla="*/ 91 w 241"/>
                  <a:gd name="T49" fmla="*/ 40 h 83"/>
                  <a:gd name="T50" fmla="*/ 84 w 241"/>
                  <a:gd name="T51" fmla="*/ 41 h 83"/>
                  <a:gd name="T52" fmla="*/ 76 w 241"/>
                  <a:gd name="T53" fmla="*/ 41 h 83"/>
                  <a:gd name="T54" fmla="*/ 69 w 241"/>
                  <a:gd name="T55" fmla="*/ 41 h 83"/>
                  <a:gd name="T56" fmla="*/ 61 w 241"/>
                  <a:gd name="T57" fmla="*/ 42 h 83"/>
                  <a:gd name="T58" fmla="*/ 54 w 241"/>
                  <a:gd name="T59" fmla="*/ 42 h 83"/>
                  <a:gd name="T60" fmla="*/ 46 w 241"/>
                  <a:gd name="T61" fmla="*/ 42 h 83"/>
                  <a:gd name="T62" fmla="*/ 39 w 241"/>
                  <a:gd name="T63" fmla="*/ 42 h 83"/>
                  <a:gd name="T64" fmla="*/ 31 w 241"/>
                  <a:gd name="T65" fmla="*/ 42 h 83"/>
                  <a:gd name="T66" fmla="*/ 23 w 241"/>
                  <a:gd name="T67" fmla="*/ 42 h 83"/>
                  <a:gd name="T68" fmla="*/ 16 w 241"/>
                  <a:gd name="T69" fmla="*/ 41 h 83"/>
                  <a:gd name="T70" fmla="*/ 8 w 241"/>
                  <a:gd name="T71" fmla="*/ 41 h 83"/>
                  <a:gd name="T72" fmla="*/ 0 w 241"/>
                  <a:gd name="T73" fmla="*/ 41 h 83"/>
                  <a:gd name="T74" fmla="*/ 1 w 241"/>
                  <a:gd name="T75" fmla="*/ 36 h 83"/>
                  <a:gd name="T76" fmla="*/ 1 w 241"/>
                  <a:gd name="T77" fmla="*/ 22 h 83"/>
                  <a:gd name="T78" fmla="*/ 2 w 241"/>
                  <a:gd name="T79" fmla="*/ 9 h 83"/>
                  <a:gd name="T80" fmla="*/ 1 w 241"/>
                  <a:gd name="T81" fmla="*/ 2 h 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41"/>
                  <a:gd name="T124" fmla="*/ 0 h 83"/>
                  <a:gd name="T125" fmla="*/ 241 w 241"/>
                  <a:gd name="T126" fmla="*/ 83 h 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41" h="83">
                    <a:moveTo>
                      <a:pt x="2" y="4"/>
                    </a:moveTo>
                    <a:lnTo>
                      <a:pt x="17" y="5"/>
                    </a:lnTo>
                    <a:lnTo>
                      <a:pt x="32" y="5"/>
                    </a:lnTo>
                    <a:lnTo>
                      <a:pt x="47" y="5"/>
                    </a:lnTo>
                    <a:lnTo>
                      <a:pt x="62" y="6"/>
                    </a:lnTo>
                    <a:lnTo>
                      <a:pt x="77" y="6"/>
                    </a:lnTo>
                    <a:lnTo>
                      <a:pt x="92" y="6"/>
                    </a:lnTo>
                    <a:lnTo>
                      <a:pt x="107" y="6"/>
                    </a:lnTo>
                    <a:lnTo>
                      <a:pt x="122" y="6"/>
                    </a:lnTo>
                    <a:lnTo>
                      <a:pt x="137" y="6"/>
                    </a:lnTo>
                    <a:lnTo>
                      <a:pt x="151" y="5"/>
                    </a:lnTo>
                    <a:lnTo>
                      <a:pt x="166" y="5"/>
                    </a:lnTo>
                    <a:lnTo>
                      <a:pt x="181" y="4"/>
                    </a:lnTo>
                    <a:lnTo>
                      <a:pt x="196" y="4"/>
                    </a:lnTo>
                    <a:lnTo>
                      <a:pt x="211" y="3"/>
                    </a:lnTo>
                    <a:lnTo>
                      <a:pt x="226" y="2"/>
                    </a:lnTo>
                    <a:lnTo>
                      <a:pt x="241" y="0"/>
                    </a:lnTo>
                    <a:lnTo>
                      <a:pt x="241" y="19"/>
                    </a:lnTo>
                    <a:lnTo>
                      <a:pt x="241" y="36"/>
                    </a:lnTo>
                    <a:lnTo>
                      <a:pt x="241" y="55"/>
                    </a:lnTo>
                    <a:lnTo>
                      <a:pt x="241" y="72"/>
                    </a:lnTo>
                    <a:lnTo>
                      <a:pt x="226" y="74"/>
                    </a:lnTo>
                    <a:lnTo>
                      <a:pt x="211" y="76"/>
                    </a:lnTo>
                    <a:lnTo>
                      <a:pt x="197" y="79"/>
                    </a:lnTo>
                    <a:lnTo>
                      <a:pt x="182" y="80"/>
                    </a:lnTo>
                    <a:lnTo>
                      <a:pt x="167" y="81"/>
                    </a:lnTo>
                    <a:lnTo>
                      <a:pt x="152" y="82"/>
                    </a:lnTo>
                    <a:lnTo>
                      <a:pt x="137" y="82"/>
                    </a:lnTo>
                    <a:lnTo>
                      <a:pt x="122" y="83"/>
                    </a:lnTo>
                    <a:lnTo>
                      <a:pt x="107" y="83"/>
                    </a:lnTo>
                    <a:lnTo>
                      <a:pt x="92" y="83"/>
                    </a:lnTo>
                    <a:lnTo>
                      <a:pt x="77" y="83"/>
                    </a:lnTo>
                    <a:lnTo>
                      <a:pt x="61" y="83"/>
                    </a:lnTo>
                    <a:lnTo>
                      <a:pt x="46" y="83"/>
                    </a:lnTo>
                    <a:lnTo>
                      <a:pt x="31" y="82"/>
                    </a:lnTo>
                    <a:lnTo>
                      <a:pt x="15" y="82"/>
                    </a:lnTo>
                    <a:lnTo>
                      <a:pt x="0" y="82"/>
                    </a:lnTo>
                    <a:lnTo>
                      <a:pt x="1" y="71"/>
                    </a:lnTo>
                    <a:lnTo>
                      <a:pt x="2" y="44"/>
                    </a:lnTo>
                    <a:lnTo>
                      <a:pt x="3" y="18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7F82B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3" name="Freeform 163"/>
              <p:cNvSpPr>
                <a:spLocks/>
              </p:cNvSpPr>
              <p:nvPr/>
            </p:nvSpPr>
            <p:spPr bwMode="auto">
              <a:xfrm>
                <a:off x="2378" y="1908"/>
                <a:ext cx="111" cy="41"/>
              </a:xfrm>
              <a:custGeom>
                <a:avLst/>
                <a:gdLst>
                  <a:gd name="T0" fmla="*/ 2 w 222"/>
                  <a:gd name="T1" fmla="*/ 2 h 81"/>
                  <a:gd name="T2" fmla="*/ 8 w 222"/>
                  <a:gd name="T3" fmla="*/ 2 h 81"/>
                  <a:gd name="T4" fmla="*/ 15 w 222"/>
                  <a:gd name="T5" fmla="*/ 2 h 81"/>
                  <a:gd name="T6" fmla="*/ 22 w 222"/>
                  <a:gd name="T7" fmla="*/ 2 h 81"/>
                  <a:gd name="T8" fmla="*/ 29 w 222"/>
                  <a:gd name="T9" fmla="*/ 2 h 81"/>
                  <a:gd name="T10" fmla="*/ 36 w 222"/>
                  <a:gd name="T11" fmla="*/ 2 h 81"/>
                  <a:gd name="T12" fmla="*/ 43 w 222"/>
                  <a:gd name="T13" fmla="*/ 2 h 81"/>
                  <a:gd name="T14" fmla="*/ 49 w 222"/>
                  <a:gd name="T15" fmla="*/ 2 h 81"/>
                  <a:gd name="T16" fmla="*/ 56 w 222"/>
                  <a:gd name="T17" fmla="*/ 2 h 81"/>
                  <a:gd name="T18" fmla="*/ 63 w 222"/>
                  <a:gd name="T19" fmla="*/ 2 h 81"/>
                  <a:gd name="T20" fmla="*/ 70 w 222"/>
                  <a:gd name="T21" fmla="*/ 2 h 81"/>
                  <a:gd name="T22" fmla="*/ 76 w 222"/>
                  <a:gd name="T23" fmla="*/ 2 h 81"/>
                  <a:gd name="T24" fmla="*/ 83 w 222"/>
                  <a:gd name="T25" fmla="*/ 2 h 81"/>
                  <a:gd name="T26" fmla="*/ 90 w 222"/>
                  <a:gd name="T27" fmla="*/ 1 h 81"/>
                  <a:gd name="T28" fmla="*/ 97 w 222"/>
                  <a:gd name="T29" fmla="*/ 1 h 81"/>
                  <a:gd name="T30" fmla="*/ 105 w 222"/>
                  <a:gd name="T31" fmla="*/ 1 h 81"/>
                  <a:gd name="T32" fmla="*/ 111 w 222"/>
                  <a:gd name="T33" fmla="*/ 0 h 81"/>
                  <a:gd name="T34" fmla="*/ 111 w 222"/>
                  <a:gd name="T35" fmla="*/ 9 h 81"/>
                  <a:gd name="T36" fmla="*/ 111 w 222"/>
                  <a:gd name="T37" fmla="*/ 17 h 81"/>
                  <a:gd name="T38" fmla="*/ 111 w 222"/>
                  <a:gd name="T39" fmla="*/ 27 h 81"/>
                  <a:gd name="T40" fmla="*/ 111 w 222"/>
                  <a:gd name="T41" fmla="*/ 35 h 81"/>
                  <a:gd name="T42" fmla="*/ 105 w 222"/>
                  <a:gd name="T43" fmla="*/ 36 h 81"/>
                  <a:gd name="T44" fmla="*/ 98 w 222"/>
                  <a:gd name="T45" fmla="*/ 37 h 81"/>
                  <a:gd name="T46" fmla="*/ 91 w 222"/>
                  <a:gd name="T47" fmla="*/ 38 h 81"/>
                  <a:gd name="T48" fmla="*/ 84 w 222"/>
                  <a:gd name="T49" fmla="*/ 39 h 81"/>
                  <a:gd name="T50" fmla="*/ 78 w 222"/>
                  <a:gd name="T51" fmla="*/ 40 h 81"/>
                  <a:gd name="T52" fmla="*/ 71 w 222"/>
                  <a:gd name="T53" fmla="*/ 40 h 81"/>
                  <a:gd name="T54" fmla="*/ 64 w 222"/>
                  <a:gd name="T55" fmla="*/ 40 h 81"/>
                  <a:gd name="T56" fmla="*/ 57 w 222"/>
                  <a:gd name="T57" fmla="*/ 40 h 81"/>
                  <a:gd name="T58" fmla="*/ 50 w 222"/>
                  <a:gd name="T59" fmla="*/ 41 h 81"/>
                  <a:gd name="T60" fmla="*/ 44 w 222"/>
                  <a:gd name="T61" fmla="*/ 41 h 81"/>
                  <a:gd name="T62" fmla="*/ 36 w 222"/>
                  <a:gd name="T63" fmla="*/ 41 h 81"/>
                  <a:gd name="T64" fmla="*/ 29 w 222"/>
                  <a:gd name="T65" fmla="*/ 41 h 81"/>
                  <a:gd name="T66" fmla="*/ 22 w 222"/>
                  <a:gd name="T67" fmla="*/ 41 h 81"/>
                  <a:gd name="T68" fmla="*/ 14 w 222"/>
                  <a:gd name="T69" fmla="*/ 40 h 81"/>
                  <a:gd name="T70" fmla="*/ 7 w 222"/>
                  <a:gd name="T71" fmla="*/ 40 h 81"/>
                  <a:gd name="T72" fmla="*/ 0 w 222"/>
                  <a:gd name="T73" fmla="*/ 40 h 81"/>
                  <a:gd name="T74" fmla="*/ 1 w 222"/>
                  <a:gd name="T75" fmla="*/ 35 h 81"/>
                  <a:gd name="T76" fmla="*/ 2 w 222"/>
                  <a:gd name="T77" fmla="*/ 22 h 81"/>
                  <a:gd name="T78" fmla="*/ 2 w 222"/>
                  <a:gd name="T79" fmla="*/ 9 h 81"/>
                  <a:gd name="T80" fmla="*/ 2 w 222"/>
                  <a:gd name="T81" fmla="*/ 2 h 8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22"/>
                  <a:gd name="T124" fmla="*/ 0 h 81"/>
                  <a:gd name="T125" fmla="*/ 222 w 222"/>
                  <a:gd name="T126" fmla="*/ 81 h 8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22" h="81">
                    <a:moveTo>
                      <a:pt x="3" y="3"/>
                    </a:moveTo>
                    <a:lnTo>
                      <a:pt x="16" y="3"/>
                    </a:lnTo>
                    <a:lnTo>
                      <a:pt x="30" y="3"/>
                    </a:lnTo>
                    <a:lnTo>
                      <a:pt x="44" y="4"/>
                    </a:lnTo>
                    <a:lnTo>
                      <a:pt x="58" y="4"/>
                    </a:lnTo>
                    <a:lnTo>
                      <a:pt x="72" y="4"/>
                    </a:lnTo>
                    <a:lnTo>
                      <a:pt x="85" y="4"/>
                    </a:lnTo>
                    <a:lnTo>
                      <a:pt x="98" y="4"/>
                    </a:lnTo>
                    <a:lnTo>
                      <a:pt x="112" y="4"/>
                    </a:lnTo>
                    <a:lnTo>
                      <a:pt x="126" y="4"/>
                    </a:lnTo>
                    <a:lnTo>
                      <a:pt x="140" y="3"/>
                    </a:lnTo>
                    <a:lnTo>
                      <a:pt x="152" y="3"/>
                    </a:lnTo>
                    <a:lnTo>
                      <a:pt x="166" y="3"/>
                    </a:lnTo>
                    <a:lnTo>
                      <a:pt x="180" y="2"/>
                    </a:lnTo>
                    <a:lnTo>
                      <a:pt x="194" y="2"/>
                    </a:lnTo>
                    <a:lnTo>
                      <a:pt x="209" y="1"/>
                    </a:lnTo>
                    <a:lnTo>
                      <a:pt x="222" y="0"/>
                    </a:lnTo>
                    <a:lnTo>
                      <a:pt x="222" y="17"/>
                    </a:lnTo>
                    <a:lnTo>
                      <a:pt x="222" y="34"/>
                    </a:lnTo>
                    <a:lnTo>
                      <a:pt x="222" y="53"/>
                    </a:lnTo>
                    <a:lnTo>
                      <a:pt x="222" y="70"/>
                    </a:lnTo>
                    <a:lnTo>
                      <a:pt x="209" y="72"/>
                    </a:lnTo>
                    <a:lnTo>
                      <a:pt x="196" y="74"/>
                    </a:lnTo>
                    <a:lnTo>
                      <a:pt x="182" y="76"/>
                    </a:lnTo>
                    <a:lnTo>
                      <a:pt x="168" y="78"/>
                    </a:lnTo>
                    <a:lnTo>
                      <a:pt x="155" y="79"/>
                    </a:lnTo>
                    <a:lnTo>
                      <a:pt x="142" y="79"/>
                    </a:lnTo>
                    <a:lnTo>
                      <a:pt x="128" y="80"/>
                    </a:lnTo>
                    <a:lnTo>
                      <a:pt x="114" y="80"/>
                    </a:lnTo>
                    <a:lnTo>
                      <a:pt x="100" y="81"/>
                    </a:lnTo>
                    <a:lnTo>
                      <a:pt x="87" y="81"/>
                    </a:lnTo>
                    <a:lnTo>
                      <a:pt x="72" y="81"/>
                    </a:lnTo>
                    <a:lnTo>
                      <a:pt x="58" y="81"/>
                    </a:lnTo>
                    <a:lnTo>
                      <a:pt x="44" y="81"/>
                    </a:lnTo>
                    <a:lnTo>
                      <a:pt x="29" y="80"/>
                    </a:lnTo>
                    <a:lnTo>
                      <a:pt x="15" y="80"/>
                    </a:lnTo>
                    <a:lnTo>
                      <a:pt x="0" y="80"/>
                    </a:lnTo>
                    <a:lnTo>
                      <a:pt x="1" y="69"/>
                    </a:lnTo>
                    <a:lnTo>
                      <a:pt x="4" y="43"/>
                    </a:lnTo>
                    <a:lnTo>
                      <a:pt x="4" y="17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8487B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4" name="Freeform 164"/>
              <p:cNvSpPr>
                <a:spLocks/>
              </p:cNvSpPr>
              <p:nvPr/>
            </p:nvSpPr>
            <p:spPr bwMode="auto">
              <a:xfrm>
                <a:off x="2383" y="1908"/>
                <a:ext cx="102" cy="40"/>
              </a:xfrm>
              <a:custGeom>
                <a:avLst/>
                <a:gdLst>
                  <a:gd name="T0" fmla="*/ 1 w 202"/>
                  <a:gd name="T1" fmla="*/ 1 h 80"/>
                  <a:gd name="T2" fmla="*/ 8 w 202"/>
                  <a:gd name="T3" fmla="*/ 1 h 80"/>
                  <a:gd name="T4" fmla="*/ 14 w 202"/>
                  <a:gd name="T5" fmla="*/ 1 h 80"/>
                  <a:gd name="T6" fmla="*/ 20 w 202"/>
                  <a:gd name="T7" fmla="*/ 2 h 80"/>
                  <a:gd name="T8" fmla="*/ 27 w 202"/>
                  <a:gd name="T9" fmla="*/ 2 h 80"/>
                  <a:gd name="T10" fmla="*/ 32 w 202"/>
                  <a:gd name="T11" fmla="*/ 2 h 80"/>
                  <a:gd name="T12" fmla="*/ 39 w 202"/>
                  <a:gd name="T13" fmla="*/ 2 h 80"/>
                  <a:gd name="T14" fmla="*/ 45 w 202"/>
                  <a:gd name="T15" fmla="*/ 2 h 80"/>
                  <a:gd name="T16" fmla="*/ 51 w 202"/>
                  <a:gd name="T17" fmla="*/ 2 h 80"/>
                  <a:gd name="T18" fmla="*/ 58 w 202"/>
                  <a:gd name="T19" fmla="*/ 2 h 80"/>
                  <a:gd name="T20" fmla="*/ 64 w 202"/>
                  <a:gd name="T21" fmla="*/ 2 h 80"/>
                  <a:gd name="T22" fmla="*/ 70 w 202"/>
                  <a:gd name="T23" fmla="*/ 2 h 80"/>
                  <a:gd name="T24" fmla="*/ 76 w 202"/>
                  <a:gd name="T25" fmla="*/ 1 h 80"/>
                  <a:gd name="T26" fmla="*/ 82 w 202"/>
                  <a:gd name="T27" fmla="*/ 1 h 80"/>
                  <a:gd name="T28" fmla="*/ 89 w 202"/>
                  <a:gd name="T29" fmla="*/ 1 h 80"/>
                  <a:gd name="T30" fmla="*/ 95 w 202"/>
                  <a:gd name="T31" fmla="*/ 1 h 80"/>
                  <a:gd name="T32" fmla="*/ 102 w 202"/>
                  <a:gd name="T33" fmla="*/ 0 h 80"/>
                  <a:gd name="T34" fmla="*/ 102 w 202"/>
                  <a:gd name="T35" fmla="*/ 9 h 80"/>
                  <a:gd name="T36" fmla="*/ 102 w 202"/>
                  <a:gd name="T37" fmla="*/ 18 h 80"/>
                  <a:gd name="T38" fmla="*/ 102 w 202"/>
                  <a:gd name="T39" fmla="*/ 26 h 80"/>
                  <a:gd name="T40" fmla="*/ 102 w 202"/>
                  <a:gd name="T41" fmla="*/ 35 h 80"/>
                  <a:gd name="T42" fmla="*/ 96 w 202"/>
                  <a:gd name="T43" fmla="*/ 36 h 80"/>
                  <a:gd name="T44" fmla="*/ 90 w 202"/>
                  <a:gd name="T45" fmla="*/ 37 h 80"/>
                  <a:gd name="T46" fmla="*/ 84 w 202"/>
                  <a:gd name="T47" fmla="*/ 38 h 80"/>
                  <a:gd name="T48" fmla="*/ 78 w 202"/>
                  <a:gd name="T49" fmla="*/ 39 h 80"/>
                  <a:gd name="T50" fmla="*/ 71 w 202"/>
                  <a:gd name="T51" fmla="*/ 39 h 80"/>
                  <a:gd name="T52" fmla="*/ 66 w 202"/>
                  <a:gd name="T53" fmla="*/ 40 h 80"/>
                  <a:gd name="T54" fmla="*/ 59 w 202"/>
                  <a:gd name="T55" fmla="*/ 40 h 80"/>
                  <a:gd name="T56" fmla="*/ 53 w 202"/>
                  <a:gd name="T57" fmla="*/ 40 h 80"/>
                  <a:gd name="T58" fmla="*/ 46 w 202"/>
                  <a:gd name="T59" fmla="*/ 40 h 80"/>
                  <a:gd name="T60" fmla="*/ 40 w 202"/>
                  <a:gd name="T61" fmla="*/ 40 h 80"/>
                  <a:gd name="T62" fmla="*/ 34 w 202"/>
                  <a:gd name="T63" fmla="*/ 40 h 80"/>
                  <a:gd name="T64" fmla="*/ 27 w 202"/>
                  <a:gd name="T65" fmla="*/ 40 h 80"/>
                  <a:gd name="T66" fmla="*/ 20 w 202"/>
                  <a:gd name="T67" fmla="*/ 40 h 80"/>
                  <a:gd name="T68" fmla="*/ 13 w 202"/>
                  <a:gd name="T69" fmla="*/ 40 h 80"/>
                  <a:gd name="T70" fmla="*/ 7 w 202"/>
                  <a:gd name="T71" fmla="*/ 40 h 80"/>
                  <a:gd name="T72" fmla="*/ 0 w 202"/>
                  <a:gd name="T73" fmla="*/ 40 h 80"/>
                  <a:gd name="T74" fmla="*/ 1 w 202"/>
                  <a:gd name="T75" fmla="*/ 35 h 80"/>
                  <a:gd name="T76" fmla="*/ 1 w 202"/>
                  <a:gd name="T77" fmla="*/ 21 h 80"/>
                  <a:gd name="T78" fmla="*/ 2 w 202"/>
                  <a:gd name="T79" fmla="*/ 9 h 80"/>
                  <a:gd name="T80" fmla="*/ 1 w 202"/>
                  <a:gd name="T81" fmla="*/ 1 h 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02"/>
                  <a:gd name="T124" fmla="*/ 0 h 80"/>
                  <a:gd name="T125" fmla="*/ 202 w 202"/>
                  <a:gd name="T126" fmla="*/ 80 h 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02" h="80">
                    <a:moveTo>
                      <a:pt x="2" y="3"/>
                    </a:moveTo>
                    <a:lnTo>
                      <a:pt x="15" y="3"/>
                    </a:lnTo>
                    <a:lnTo>
                      <a:pt x="27" y="3"/>
                    </a:lnTo>
                    <a:lnTo>
                      <a:pt x="40" y="4"/>
                    </a:lnTo>
                    <a:lnTo>
                      <a:pt x="53" y="4"/>
                    </a:lnTo>
                    <a:lnTo>
                      <a:pt x="64" y="4"/>
                    </a:lnTo>
                    <a:lnTo>
                      <a:pt x="77" y="4"/>
                    </a:lnTo>
                    <a:lnTo>
                      <a:pt x="90" y="4"/>
                    </a:lnTo>
                    <a:lnTo>
                      <a:pt x="101" y="4"/>
                    </a:lnTo>
                    <a:lnTo>
                      <a:pt x="114" y="4"/>
                    </a:lnTo>
                    <a:lnTo>
                      <a:pt x="126" y="4"/>
                    </a:lnTo>
                    <a:lnTo>
                      <a:pt x="138" y="4"/>
                    </a:lnTo>
                    <a:lnTo>
                      <a:pt x="151" y="3"/>
                    </a:lnTo>
                    <a:lnTo>
                      <a:pt x="163" y="3"/>
                    </a:lnTo>
                    <a:lnTo>
                      <a:pt x="176" y="2"/>
                    </a:lnTo>
                    <a:lnTo>
                      <a:pt x="189" y="1"/>
                    </a:lnTo>
                    <a:lnTo>
                      <a:pt x="202" y="0"/>
                    </a:lnTo>
                    <a:lnTo>
                      <a:pt x="202" y="17"/>
                    </a:lnTo>
                    <a:lnTo>
                      <a:pt x="202" y="35"/>
                    </a:lnTo>
                    <a:lnTo>
                      <a:pt x="202" y="53"/>
                    </a:lnTo>
                    <a:lnTo>
                      <a:pt x="202" y="70"/>
                    </a:lnTo>
                    <a:lnTo>
                      <a:pt x="191" y="72"/>
                    </a:lnTo>
                    <a:lnTo>
                      <a:pt x="178" y="74"/>
                    </a:lnTo>
                    <a:lnTo>
                      <a:pt x="167" y="76"/>
                    </a:lnTo>
                    <a:lnTo>
                      <a:pt x="154" y="77"/>
                    </a:lnTo>
                    <a:lnTo>
                      <a:pt x="141" y="78"/>
                    </a:lnTo>
                    <a:lnTo>
                      <a:pt x="130" y="79"/>
                    </a:lnTo>
                    <a:lnTo>
                      <a:pt x="117" y="79"/>
                    </a:lnTo>
                    <a:lnTo>
                      <a:pt x="105" y="80"/>
                    </a:lnTo>
                    <a:lnTo>
                      <a:pt x="92" y="80"/>
                    </a:lnTo>
                    <a:lnTo>
                      <a:pt x="79" y="80"/>
                    </a:lnTo>
                    <a:lnTo>
                      <a:pt x="67" y="80"/>
                    </a:lnTo>
                    <a:lnTo>
                      <a:pt x="53" y="80"/>
                    </a:lnTo>
                    <a:lnTo>
                      <a:pt x="40" y="80"/>
                    </a:lnTo>
                    <a:lnTo>
                      <a:pt x="26" y="80"/>
                    </a:lnTo>
                    <a:lnTo>
                      <a:pt x="14" y="80"/>
                    </a:lnTo>
                    <a:lnTo>
                      <a:pt x="0" y="80"/>
                    </a:lnTo>
                    <a:lnTo>
                      <a:pt x="1" y="69"/>
                    </a:lnTo>
                    <a:lnTo>
                      <a:pt x="2" y="43"/>
                    </a:lnTo>
                    <a:lnTo>
                      <a:pt x="3" y="17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8C8C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5" name="Freeform 165"/>
              <p:cNvSpPr>
                <a:spLocks/>
              </p:cNvSpPr>
              <p:nvPr/>
            </p:nvSpPr>
            <p:spPr bwMode="auto">
              <a:xfrm>
                <a:off x="2389" y="1908"/>
                <a:ext cx="91" cy="40"/>
              </a:xfrm>
              <a:custGeom>
                <a:avLst/>
                <a:gdLst>
                  <a:gd name="T0" fmla="*/ 1 w 182"/>
                  <a:gd name="T1" fmla="*/ 2 h 80"/>
                  <a:gd name="T2" fmla="*/ 12 w 182"/>
                  <a:gd name="T3" fmla="*/ 2 h 80"/>
                  <a:gd name="T4" fmla="*/ 23 w 182"/>
                  <a:gd name="T5" fmla="*/ 2 h 80"/>
                  <a:gd name="T6" fmla="*/ 35 w 182"/>
                  <a:gd name="T7" fmla="*/ 2 h 80"/>
                  <a:gd name="T8" fmla="*/ 46 w 182"/>
                  <a:gd name="T9" fmla="*/ 2 h 80"/>
                  <a:gd name="T10" fmla="*/ 56 w 182"/>
                  <a:gd name="T11" fmla="*/ 2 h 80"/>
                  <a:gd name="T12" fmla="*/ 68 w 182"/>
                  <a:gd name="T13" fmla="*/ 1 h 80"/>
                  <a:gd name="T14" fmla="*/ 79 w 182"/>
                  <a:gd name="T15" fmla="*/ 1 h 80"/>
                  <a:gd name="T16" fmla="*/ 91 w 182"/>
                  <a:gd name="T17" fmla="*/ 0 h 80"/>
                  <a:gd name="T18" fmla="*/ 91 w 182"/>
                  <a:gd name="T19" fmla="*/ 9 h 80"/>
                  <a:gd name="T20" fmla="*/ 91 w 182"/>
                  <a:gd name="T21" fmla="*/ 18 h 80"/>
                  <a:gd name="T22" fmla="*/ 91 w 182"/>
                  <a:gd name="T23" fmla="*/ 27 h 80"/>
                  <a:gd name="T24" fmla="*/ 91 w 182"/>
                  <a:gd name="T25" fmla="*/ 36 h 80"/>
                  <a:gd name="T26" fmla="*/ 81 w 182"/>
                  <a:gd name="T27" fmla="*/ 38 h 80"/>
                  <a:gd name="T28" fmla="*/ 70 w 182"/>
                  <a:gd name="T29" fmla="*/ 39 h 80"/>
                  <a:gd name="T30" fmla="*/ 59 w 182"/>
                  <a:gd name="T31" fmla="*/ 40 h 80"/>
                  <a:gd name="T32" fmla="*/ 47 w 182"/>
                  <a:gd name="T33" fmla="*/ 40 h 80"/>
                  <a:gd name="T34" fmla="*/ 36 w 182"/>
                  <a:gd name="T35" fmla="*/ 40 h 80"/>
                  <a:gd name="T36" fmla="*/ 24 w 182"/>
                  <a:gd name="T37" fmla="*/ 40 h 80"/>
                  <a:gd name="T38" fmla="*/ 12 w 182"/>
                  <a:gd name="T39" fmla="*/ 40 h 80"/>
                  <a:gd name="T40" fmla="*/ 0 w 182"/>
                  <a:gd name="T41" fmla="*/ 40 h 80"/>
                  <a:gd name="T42" fmla="*/ 1 w 182"/>
                  <a:gd name="T43" fmla="*/ 35 h 80"/>
                  <a:gd name="T44" fmla="*/ 1 w 182"/>
                  <a:gd name="T45" fmla="*/ 21 h 80"/>
                  <a:gd name="T46" fmla="*/ 1 w 182"/>
                  <a:gd name="T47" fmla="*/ 9 h 80"/>
                  <a:gd name="T48" fmla="*/ 1 w 182"/>
                  <a:gd name="T49" fmla="*/ 2 h 8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2"/>
                  <a:gd name="T76" fmla="*/ 0 h 80"/>
                  <a:gd name="T77" fmla="*/ 182 w 182"/>
                  <a:gd name="T78" fmla="*/ 80 h 8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2" h="80">
                    <a:moveTo>
                      <a:pt x="1" y="4"/>
                    </a:moveTo>
                    <a:lnTo>
                      <a:pt x="24" y="4"/>
                    </a:lnTo>
                    <a:lnTo>
                      <a:pt x="47" y="4"/>
                    </a:lnTo>
                    <a:lnTo>
                      <a:pt x="69" y="4"/>
                    </a:lnTo>
                    <a:lnTo>
                      <a:pt x="91" y="4"/>
                    </a:lnTo>
                    <a:lnTo>
                      <a:pt x="113" y="4"/>
                    </a:lnTo>
                    <a:lnTo>
                      <a:pt x="135" y="3"/>
                    </a:lnTo>
                    <a:lnTo>
                      <a:pt x="158" y="2"/>
                    </a:lnTo>
                    <a:lnTo>
                      <a:pt x="182" y="0"/>
                    </a:lnTo>
                    <a:lnTo>
                      <a:pt x="182" y="17"/>
                    </a:lnTo>
                    <a:lnTo>
                      <a:pt x="182" y="35"/>
                    </a:lnTo>
                    <a:lnTo>
                      <a:pt x="182" y="54"/>
                    </a:lnTo>
                    <a:lnTo>
                      <a:pt x="182" y="72"/>
                    </a:lnTo>
                    <a:lnTo>
                      <a:pt x="161" y="76"/>
                    </a:lnTo>
                    <a:lnTo>
                      <a:pt x="140" y="77"/>
                    </a:lnTo>
                    <a:lnTo>
                      <a:pt x="118" y="79"/>
                    </a:lnTo>
                    <a:lnTo>
                      <a:pt x="95" y="79"/>
                    </a:lnTo>
                    <a:lnTo>
                      <a:pt x="72" y="80"/>
                    </a:lnTo>
                    <a:lnTo>
                      <a:pt x="49" y="80"/>
                    </a:lnTo>
                    <a:lnTo>
                      <a:pt x="24" y="80"/>
                    </a:lnTo>
                    <a:lnTo>
                      <a:pt x="0" y="80"/>
                    </a:lnTo>
                    <a:lnTo>
                      <a:pt x="1" y="69"/>
                    </a:lnTo>
                    <a:lnTo>
                      <a:pt x="3" y="43"/>
                    </a:lnTo>
                    <a:lnTo>
                      <a:pt x="3" y="18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9191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6" name="Freeform 166"/>
              <p:cNvSpPr>
                <a:spLocks/>
              </p:cNvSpPr>
              <p:nvPr/>
            </p:nvSpPr>
            <p:spPr bwMode="auto">
              <a:xfrm>
                <a:off x="2394" y="1908"/>
                <a:ext cx="83" cy="40"/>
              </a:xfrm>
              <a:custGeom>
                <a:avLst/>
                <a:gdLst>
                  <a:gd name="T0" fmla="*/ 1 w 164"/>
                  <a:gd name="T1" fmla="*/ 2 h 80"/>
                  <a:gd name="T2" fmla="*/ 12 w 164"/>
                  <a:gd name="T3" fmla="*/ 2 h 80"/>
                  <a:gd name="T4" fmla="*/ 21 w 164"/>
                  <a:gd name="T5" fmla="*/ 2 h 80"/>
                  <a:gd name="T6" fmla="*/ 31 w 164"/>
                  <a:gd name="T7" fmla="*/ 3 h 80"/>
                  <a:gd name="T8" fmla="*/ 41 w 164"/>
                  <a:gd name="T9" fmla="*/ 3 h 80"/>
                  <a:gd name="T10" fmla="*/ 51 w 164"/>
                  <a:gd name="T11" fmla="*/ 2 h 80"/>
                  <a:gd name="T12" fmla="*/ 62 w 164"/>
                  <a:gd name="T13" fmla="*/ 2 h 80"/>
                  <a:gd name="T14" fmla="*/ 72 w 164"/>
                  <a:gd name="T15" fmla="*/ 1 h 80"/>
                  <a:gd name="T16" fmla="*/ 83 w 164"/>
                  <a:gd name="T17" fmla="*/ 0 h 80"/>
                  <a:gd name="T18" fmla="*/ 83 w 164"/>
                  <a:gd name="T19" fmla="*/ 9 h 80"/>
                  <a:gd name="T20" fmla="*/ 83 w 164"/>
                  <a:gd name="T21" fmla="*/ 18 h 80"/>
                  <a:gd name="T22" fmla="*/ 83 w 164"/>
                  <a:gd name="T23" fmla="*/ 27 h 80"/>
                  <a:gd name="T24" fmla="*/ 83 w 164"/>
                  <a:gd name="T25" fmla="*/ 36 h 80"/>
                  <a:gd name="T26" fmla="*/ 73 w 164"/>
                  <a:gd name="T27" fmla="*/ 37 h 80"/>
                  <a:gd name="T28" fmla="*/ 64 w 164"/>
                  <a:gd name="T29" fmla="*/ 39 h 80"/>
                  <a:gd name="T30" fmla="*/ 54 w 164"/>
                  <a:gd name="T31" fmla="*/ 39 h 80"/>
                  <a:gd name="T32" fmla="*/ 44 w 164"/>
                  <a:gd name="T33" fmla="*/ 40 h 80"/>
                  <a:gd name="T34" fmla="*/ 33 w 164"/>
                  <a:gd name="T35" fmla="*/ 40 h 80"/>
                  <a:gd name="T36" fmla="*/ 23 w 164"/>
                  <a:gd name="T37" fmla="*/ 40 h 80"/>
                  <a:gd name="T38" fmla="*/ 12 w 164"/>
                  <a:gd name="T39" fmla="*/ 40 h 80"/>
                  <a:gd name="T40" fmla="*/ 0 w 164"/>
                  <a:gd name="T41" fmla="*/ 40 h 80"/>
                  <a:gd name="T42" fmla="*/ 1 w 164"/>
                  <a:gd name="T43" fmla="*/ 35 h 80"/>
                  <a:gd name="T44" fmla="*/ 1 w 164"/>
                  <a:gd name="T45" fmla="*/ 21 h 80"/>
                  <a:gd name="T46" fmla="*/ 1 w 164"/>
                  <a:gd name="T47" fmla="*/ 9 h 80"/>
                  <a:gd name="T48" fmla="*/ 1 w 164"/>
                  <a:gd name="T49" fmla="*/ 2 h 8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64"/>
                  <a:gd name="T76" fmla="*/ 0 h 80"/>
                  <a:gd name="T77" fmla="*/ 164 w 164"/>
                  <a:gd name="T78" fmla="*/ 80 h 8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64" h="80">
                    <a:moveTo>
                      <a:pt x="1" y="4"/>
                    </a:moveTo>
                    <a:lnTo>
                      <a:pt x="23" y="4"/>
                    </a:lnTo>
                    <a:lnTo>
                      <a:pt x="42" y="4"/>
                    </a:lnTo>
                    <a:lnTo>
                      <a:pt x="62" y="5"/>
                    </a:lnTo>
                    <a:lnTo>
                      <a:pt x="81" y="5"/>
                    </a:lnTo>
                    <a:lnTo>
                      <a:pt x="101" y="4"/>
                    </a:lnTo>
                    <a:lnTo>
                      <a:pt x="122" y="4"/>
                    </a:lnTo>
                    <a:lnTo>
                      <a:pt x="142" y="2"/>
                    </a:lnTo>
                    <a:lnTo>
                      <a:pt x="164" y="0"/>
                    </a:lnTo>
                    <a:lnTo>
                      <a:pt x="164" y="17"/>
                    </a:lnTo>
                    <a:lnTo>
                      <a:pt x="164" y="35"/>
                    </a:lnTo>
                    <a:lnTo>
                      <a:pt x="164" y="54"/>
                    </a:lnTo>
                    <a:lnTo>
                      <a:pt x="164" y="72"/>
                    </a:lnTo>
                    <a:lnTo>
                      <a:pt x="145" y="74"/>
                    </a:lnTo>
                    <a:lnTo>
                      <a:pt x="126" y="77"/>
                    </a:lnTo>
                    <a:lnTo>
                      <a:pt x="106" y="78"/>
                    </a:lnTo>
                    <a:lnTo>
                      <a:pt x="86" y="79"/>
                    </a:lnTo>
                    <a:lnTo>
                      <a:pt x="65" y="79"/>
                    </a:lnTo>
                    <a:lnTo>
                      <a:pt x="45" y="80"/>
                    </a:lnTo>
                    <a:lnTo>
                      <a:pt x="23" y="80"/>
                    </a:lnTo>
                    <a:lnTo>
                      <a:pt x="0" y="80"/>
                    </a:lnTo>
                    <a:lnTo>
                      <a:pt x="1" y="69"/>
                    </a:lnTo>
                    <a:lnTo>
                      <a:pt x="2" y="43"/>
                    </a:lnTo>
                    <a:lnTo>
                      <a:pt x="2" y="18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9696C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7" name="Freeform 167"/>
              <p:cNvSpPr>
                <a:spLocks/>
              </p:cNvSpPr>
              <p:nvPr/>
            </p:nvSpPr>
            <p:spPr bwMode="auto">
              <a:xfrm>
                <a:off x="2400" y="1908"/>
                <a:ext cx="72" cy="40"/>
              </a:xfrm>
              <a:custGeom>
                <a:avLst/>
                <a:gdLst>
                  <a:gd name="T0" fmla="*/ 1 w 144"/>
                  <a:gd name="T1" fmla="*/ 2 h 79"/>
                  <a:gd name="T2" fmla="*/ 10 w 144"/>
                  <a:gd name="T3" fmla="*/ 2 h 79"/>
                  <a:gd name="T4" fmla="*/ 19 w 144"/>
                  <a:gd name="T5" fmla="*/ 2 h 79"/>
                  <a:gd name="T6" fmla="*/ 27 w 144"/>
                  <a:gd name="T7" fmla="*/ 2 h 79"/>
                  <a:gd name="T8" fmla="*/ 36 w 144"/>
                  <a:gd name="T9" fmla="*/ 2 h 79"/>
                  <a:gd name="T10" fmla="*/ 44 w 144"/>
                  <a:gd name="T11" fmla="*/ 2 h 79"/>
                  <a:gd name="T12" fmla="*/ 53 w 144"/>
                  <a:gd name="T13" fmla="*/ 2 h 79"/>
                  <a:gd name="T14" fmla="*/ 62 w 144"/>
                  <a:gd name="T15" fmla="*/ 1 h 79"/>
                  <a:gd name="T16" fmla="*/ 72 w 144"/>
                  <a:gd name="T17" fmla="*/ 0 h 79"/>
                  <a:gd name="T18" fmla="*/ 72 w 144"/>
                  <a:gd name="T19" fmla="*/ 9 h 79"/>
                  <a:gd name="T20" fmla="*/ 72 w 144"/>
                  <a:gd name="T21" fmla="*/ 17 h 79"/>
                  <a:gd name="T22" fmla="*/ 72 w 144"/>
                  <a:gd name="T23" fmla="*/ 27 h 79"/>
                  <a:gd name="T24" fmla="*/ 72 w 144"/>
                  <a:gd name="T25" fmla="*/ 36 h 79"/>
                  <a:gd name="T26" fmla="*/ 64 w 144"/>
                  <a:gd name="T27" fmla="*/ 37 h 79"/>
                  <a:gd name="T28" fmla="*/ 56 w 144"/>
                  <a:gd name="T29" fmla="*/ 38 h 79"/>
                  <a:gd name="T30" fmla="*/ 47 w 144"/>
                  <a:gd name="T31" fmla="*/ 38 h 79"/>
                  <a:gd name="T32" fmla="*/ 38 w 144"/>
                  <a:gd name="T33" fmla="*/ 39 h 79"/>
                  <a:gd name="T34" fmla="*/ 29 w 144"/>
                  <a:gd name="T35" fmla="*/ 39 h 79"/>
                  <a:gd name="T36" fmla="*/ 20 w 144"/>
                  <a:gd name="T37" fmla="*/ 40 h 79"/>
                  <a:gd name="T38" fmla="*/ 10 w 144"/>
                  <a:gd name="T39" fmla="*/ 40 h 79"/>
                  <a:gd name="T40" fmla="*/ 0 w 144"/>
                  <a:gd name="T41" fmla="*/ 40 h 79"/>
                  <a:gd name="T42" fmla="*/ 0 w 144"/>
                  <a:gd name="T43" fmla="*/ 34 h 79"/>
                  <a:gd name="T44" fmla="*/ 1 w 144"/>
                  <a:gd name="T45" fmla="*/ 22 h 79"/>
                  <a:gd name="T46" fmla="*/ 1 w 144"/>
                  <a:gd name="T47" fmla="*/ 9 h 79"/>
                  <a:gd name="T48" fmla="*/ 1 w 144"/>
                  <a:gd name="T49" fmla="*/ 2 h 7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44"/>
                  <a:gd name="T76" fmla="*/ 0 h 79"/>
                  <a:gd name="T77" fmla="*/ 144 w 144"/>
                  <a:gd name="T78" fmla="*/ 79 h 7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44" h="79">
                    <a:moveTo>
                      <a:pt x="1" y="4"/>
                    </a:moveTo>
                    <a:lnTo>
                      <a:pt x="20" y="3"/>
                    </a:lnTo>
                    <a:lnTo>
                      <a:pt x="38" y="3"/>
                    </a:lnTo>
                    <a:lnTo>
                      <a:pt x="55" y="3"/>
                    </a:lnTo>
                    <a:lnTo>
                      <a:pt x="72" y="3"/>
                    </a:lnTo>
                    <a:lnTo>
                      <a:pt x="89" y="3"/>
                    </a:lnTo>
                    <a:lnTo>
                      <a:pt x="106" y="3"/>
                    </a:lnTo>
                    <a:lnTo>
                      <a:pt x="125" y="2"/>
                    </a:lnTo>
                    <a:lnTo>
                      <a:pt x="144" y="0"/>
                    </a:lnTo>
                    <a:lnTo>
                      <a:pt x="144" y="17"/>
                    </a:lnTo>
                    <a:lnTo>
                      <a:pt x="144" y="34"/>
                    </a:lnTo>
                    <a:lnTo>
                      <a:pt x="144" y="53"/>
                    </a:lnTo>
                    <a:lnTo>
                      <a:pt x="144" y="71"/>
                    </a:lnTo>
                    <a:lnTo>
                      <a:pt x="128" y="73"/>
                    </a:lnTo>
                    <a:lnTo>
                      <a:pt x="112" y="75"/>
                    </a:lnTo>
                    <a:lnTo>
                      <a:pt x="95" y="76"/>
                    </a:lnTo>
                    <a:lnTo>
                      <a:pt x="77" y="77"/>
                    </a:lnTo>
                    <a:lnTo>
                      <a:pt x="59" y="78"/>
                    </a:lnTo>
                    <a:lnTo>
                      <a:pt x="40" y="79"/>
                    </a:lnTo>
                    <a:lnTo>
                      <a:pt x="21" y="79"/>
                    </a:lnTo>
                    <a:lnTo>
                      <a:pt x="0" y="79"/>
                    </a:lnTo>
                    <a:lnTo>
                      <a:pt x="0" y="68"/>
                    </a:lnTo>
                    <a:lnTo>
                      <a:pt x="1" y="44"/>
                    </a:lnTo>
                    <a:lnTo>
                      <a:pt x="2" y="17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9B9B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8" name="Freeform 168"/>
              <p:cNvSpPr>
                <a:spLocks/>
              </p:cNvSpPr>
              <p:nvPr/>
            </p:nvSpPr>
            <p:spPr bwMode="auto">
              <a:xfrm>
                <a:off x="2405" y="1908"/>
                <a:ext cx="62" cy="40"/>
              </a:xfrm>
              <a:custGeom>
                <a:avLst/>
                <a:gdLst>
                  <a:gd name="T0" fmla="*/ 1 w 124"/>
                  <a:gd name="T1" fmla="*/ 2 h 79"/>
                  <a:gd name="T2" fmla="*/ 9 w 124"/>
                  <a:gd name="T3" fmla="*/ 2 h 79"/>
                  <a:gd name="T4" fmla="*/ 17 w 124"/>
                  <a:gd name="T5" fmla="*/ 2 h 79"/>
                  <a:gd name="T6" fmla="*/ 24 w 124"/>
                  <a:gd name="T7" fmla="*/ 2 h 79"/>
                  <a:gd name="T8" fmla="*/ 31 w 124"/>
                  <a:gd name="T9" fmla="*/ 2 h 79"/>
                  <a:gd name="T10" fmla="*/ 38 w 124"/>
                  <a:gd name="T11" fmla="*/ 2 h 79"/>
                  <a:gd name="T12" fmla="*/ 45 w 124"/>
                  <a:gd name="T13" fmla="*/ 2 h 79"/>
                  <a:gd name="T14" fmla="*/ 54 w 124"/>
                  <a:gd name="T15" fmla="*/ 1 h 79"/>
                  <a:gd name="T16" fmla="*/ 62 w 124"/>
                  <a:gd name="T17" fmla="*/ 0 h 79"/>
                  <a:gd name="T18" fmla="*/ 62 w 124"/>
                  <a:gd name="T19" fmla="*/ 9 h 79"/>
                  <a:gd name="T20" fmla="*/ 62 w 124"/>
                  <a:gd name="T21" fmla="*/ 18 h 79"/>
                  <a:gd name="T22" fmla="*/ 62 w 124"/>
                  <a:gd name="T23" fmla="*/ 27 h 79"/>
                  <a:gd name="T24" fmla="*/ 62 w 124"/>
                  <a:gd name="T25" fmla="*/ 36 h 79"/>
                  <a:gd name="T26" fmla="*/ 56 w 124"/>
                  <a:gd name="T27" fmla="*/ 36 h 79"/>
                  <a:gd name="T28" fmla="*/ 49 w 124"/>
                  <a:gd name="T29" fmla="*/ 38 h 79"/>
                  <a:gd name="T30" fmla="*/ 41 w 124"/>
                  <a:gd name="T31" fmla="*/ 38 h 79"/>
                  <a:gd name="T32" fmla="*/ 34 w 124"/>
                  <a:gd name="T33" fmla="*/ 39 h 79"/>
                  <a:gd name="T34" fmla="*/ 26 w 124"/>
                  <a:gd name="T35" fmla="*/ 39 h 79"/>
                  <a:gd name="T36" fmla="*/ 18 w 124"/>
                  <a:gd name="T37" fmla="*/ 39 h 79"/>
                  <a:gd name="T38" fmla="*/ 9 w 124"/>
                  <a:gd name="T39" fmla="*/ 40 h 79"/>
                  <a:gd name="T40" fmla="*/ 0 w 124"/>
                  <a:gd name="T41" fmla="*/ 40 h 79"/>
                  <a:gd name="T42" fmla="*/ 1 w 124"/>
                  <a:gd name="T43" fmla="*/ 34 h 79"/>
                  <a:gd name="T44" fmla="*/ 1 w 124"/>
                  <a:gd name="T45" fmla="*/ 22 h 79"/>
                  <a:gd name="T46" fmla="*/ 1 w 124"/>
                  <a:gd name="T47" fmla="*/ 9 h 79"/>
                  <a:gd name="T48" fmla="*/ 1 w 124"/>
                  <a:gd name="T49" fmla="*/ 2 h 7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4"/>
                  <a:gd name="T76" fmla="*/ 0 h 79"/>
                  <a:gd name="T77" fmla="*/ 124 w 124"/>
                  <a:gd name="T78" fmla="*/ 79 h 7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4" h="79">
                    <a:moveTo>
                      <a:pt x="1" y="4"/>
                    </a:moveTo>
                    <a:lnTo>
                      <a:pt x="17" y="4"/>
                    </a:lnTo>
                    <a:lnTo>
                      <a:pt x="33" y="4"/>
                    </a:lnTo>
                    <a:lnTo>
                      <a:pt x="47" y="4"/>
                    </a:lnTo>
                    <a:lnTo>
                      <a:pt x="62" y="4"/>
                    </a:lnTo>
                    <a:lnTo>
                      <a:pt x="76" y="4"/>
                    </a:lnTo>
                    <a:lnTo>
                      <a:pt x="90" y="3"/>
                    </a:lnTo>
                    <a:lnTo>
                      <a:pt x="107" y="2"/>
                    </a:lnTo>
                    <a:lnTo>
                      <a:pt x="124" y="0"/>
                    </a:lnTo>
                    <a:lnTo>
                      <a:pt x="124" y="17"/>
                    </a:lnTo>
                    <a:lnTo>
                      <a:pt x="124" y="35"/>
                    </a:lnTo>
                    <a:lnTo>
                      <a:pt x="124" y="54"/>
                    </a:lnTo>
                    <a:lnTo>
                      <a:pt x="124" y="71"/>
                    </a:lnTo>
                    <a:lnTo>
                      <a:pt x="111" y="72"/>
                    </a:lnTo>
                    <a:lnTo>
                      <a:pt x="97" y="75"/>
                    </a:lnTo>
                    <a:lnTo>
                      <a:pt x="82" y="76"/>
                    </a:lnTo>
                    <a:lnTo>
                      <a:pt x="67" y="77"/>
                    </a:lnTo>
                    <a:lnTo>
                      <a:pt x="51" y="77"/>
                    </a:lnTo>
                    <a:lnTo>
                      <a:pt x="35" y="78"/>
                    </a:lnTo>
                    <a:lnTo>
                      <a:pt x="18" y="79"/>
                    </a:lnTo>
                    <a:lnTo>
                      <a:pt x="0" y="79"/>
                    </a:lnTo>
                    <a:lnTo>
                      <a:pt x="1" y="68"/>
                    </a:lnTo>
                    <a:lnTo>
                      <a:pt x="2" y="44"/>
                    </a:lnTo>
                    <a:lnTo>
                      <a:pt x="2" y="17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A3A0C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9" name="Freeform 169"/>
              <p:cNvSpPr>
                <a:spLocks/>
              </p:cNvSpPr>
              <p:nvPr/>
            </p:nvSpPr>
            <p:spPr bwMode="auto">
              <a:xfrm>
                <a:off x="2411" y="1908"/>
                <a:ext cx="52" cy="40"/>
              </a:xfrm>
              <a:custGeom>
                <a:avLst/>
                <a:gdLst>
                  <a:gd name="T0" fmla="*/ 0 w 105"/>
                  <a:gd name="T1" fmla="*/ 3 h 79"/>
                  <a:gd name="T2" fmla="*/ 7 w 105"/>
                  <a:gd name="T3" fmla="*/ 2 h 79"/>
                  <a:gd name="T4" fmla="*/ 14 w 105"/>
                  <a:gd name="T5" fmla="*/ 2 h 79"/>
                  <a:gd name="T6" fmla="*/ 19 w 105"/>
                  <a:gd name="T7" fmla="*/ 2 h 79"/>
                  <a:gd name="T8" fmla="*/ 26 w 105"/>
                  <a:gd name="T9" fmla="*/ 2 h 79"/>
                  <a:gd name="T10" fmla="*/ 31 w 105"/>
                  <a:gd name="T11" fmla="*/ 2 h 79"/>
                  <a:gd name="T12" fmla="*/ 38 w 105"/>
                  <a:gd name="T13" fmla="*/ 2 h 79"/>
                  <a:gd name="T14" fmla="*/ 45 w 105"/>
                  <a:gd name="T15" fmla="*/ 1 h 79"/>
                  <a:gd name="T16" fmla="*/ 52 w 105"/>
                  <a:gd name="T17" fmla="*/ 0 h 79"/>
                  <a:gd name="T18" fmla="*/ 52 w 105"/>
                  <a:gd name="T19" fmla="*/ 9 h 79"/>
                  <a:gd name="T20" fmla="*/ 52 w 105"/>
                  <a:gd name="T21" fmla="*/ 18 h 79"/>
                  <a:gd name="T22" fmla="*/ 52 w 105"/>
                  <a:gd name="T23" fmla="*/ 27 h 79"/>
                  <a:gd name="T24" fmla="*/ 52 w 105"/>
                  <a:gd name="T25" fmla="*/ 36 h 79"/>
                  <a:gd name="T26" fmla="*/ 47 w 105"/>
                  <a:gd name="T27" fmla="*/ 36 h 79"/>
                  <a:gd name="T28" fmla="*/ 41 w 105"/>
                  <a:gd name="T29" fmla="*/ 37 h 79"/>
                  <a:gd name="T30" fmla="*/ 35 w 105"/>
                  <a:gd name="T31" fmla="*/ 38 h 79"/>
                  <a:gd name="T32" fmla="*/ 29 w 105"/>
                  <a:gd name="T33" fmla="*/ 38 h 79"/>
                  <a:gd name="T34" fmla="*/ 22 w 105"/>
                  <a:gd name="T35" fmla="*/ 39 h 79"/>
                  <a:gd name="T36" fmla="*/ 15 w 105"/>
                  <a:gd name="T37" fmla="*/ 39 h 79"/>
                  <a:gd name="T38" fmla="*/ 8 w 105"/>
                  <a:gd name="T39" fmla="*/ 40 h 79"/>
                  <a:gd name="T40" fmla="*/ 0 w 105"/>
                  <a:gd name="T41" fmla="*/ 40 h 79"/>
                  <a:gd name="T42" fmla="*/ 0 w 105"/>
                  <a:gd name="T43" fmla="*/ 34 h 79"/>
                  <a:gd name="T44" fmla="*/ 0 w 105"/>
                  <a:gd name="T45" fmla="*/ 22 h 79"/>
                  <a:gd name="T46" fmla="*/ 0 w 105"/>
                  <a:gd name="T47" fmla="*/ 9 h 79"/>
                  <a:gd name="T48" fmla="*/ 0 w 105"/>
                  <a:gd name="T49" fmla="*/ 3 h 7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5"/>
                  <a:gd name="T76" fmla="*/ 0 h 79"/>
                  <a:gd name="T77" fmla="*/ 105 w 105"/>
                  <a:gd name="T78" fmla="*/ 79 h 7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5" h="79">
                    <a:moveTo>
                      <a:pt x="0" y="6"/>
                    </a:moveTo>
                    <a:lnTo>
                      <a:pt x="14" y="4"/>
                    </a:lnTo>
                    <a:lnTo>
                      <a:pt x="28" y="4"/>
                    </a:lnTo>
                    <a:lnTo>
                      <a:pt x="39" y="4"/>
                    </a:lnTo>
                    <a:lnTo>
                      <a:pt x="52" y="4"/>
                    </a:lnTo>
                    <a:lnTo>
                      <a:pt x="63" y="4"/>
                    </a:lnTo>
                    <a:lnTo>
                      <a:pt x="76" y="3"/>
                    </a:lnTo>
                    <a:lnTo>
                      <a:pt x="90" y="2"/>
                    </a:lnTo>
                    <a:lnTo>
                      <a:pt x="105" y="0"/>
                    </a:lnTo>
                    <a:lnTo>
                      <a:pt x="105" y="17"/>
                    </a:lnTo>
                    <a:lnTo>
                      <a:pt x="105" y="35"/>
                    </a:lnTo>
                    <a:lnTo>
                      <a:pt x="105" y="54"/>
                    </a:lnTo>
                    <a:lnTo>
                      <a:pt x="105" y="71"/>
                    </a:lnTo>
                    <a:lnTo>
                      <a:pt x="94" y="72"/>
                    </a:lnTo>
                    <a:lnTo>
                      <a:pt x="83" y="73"/>
                    </a:lnTo>
                    <a:lnTo>
                      <a:pt x="71" y="75"/>
                    </a:lnTo>
                    <a:lnTo>
                      <a:pt x="59" y="76"/>
                    </a:lnTo>
                    <a:lnTo>
                      <a:pt x="45" y="77"/>
                    </a:lnTo>
                    <a:lnTo>
                      <a:pt x="31" y="78"/>
                    </a:lnTo>
                    <a:lnTo>
                      <a:pt x="16" y="79"/>
                    </a:lnTo>
                    <a:lnTo>
                      <a:pt x="0" y="79"/>
                    </a:lnTo>
                    <a:lnTo>
                      <a:pt x="0" y="68"/>
                    </a:lnTo>
                    <a:lnTo>
                      <a:pt x="1" y="44"/>
                    </a:lnTo>
                    <a:lnTo>
                      <a:pt x="1" y="18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A8A5D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0" name="Freeform 170"/>
              <p:cNvSpPr>
                <a:spLocks/>
              </p:cNvSpPr>
              <p:nvPr/>
            </p:nvSpPr>
            <p:spPr bwMode="auto">
              <a:xfrm>
                <a:off x="2417" y="1908"/>
                <a:ext cx="42" cy="40"/>
              </a:xfrm>
              <a:custGeom>
                <a:avLst/>
                <a:gdLst>
                  <a:gd name="T0" fmla="*/ 0 w 84"/>
                  <a:gd name="T1" fmla="*/ 3 h 79"/>
                  <a:gd name="T2" fmla="*/ 5 w 84"/>
                  <a:gd name="T3" fmla="*/ 2 h 79"/>
                  <a:gd name="T4" fmla="*/ 11 w 84"/>
                  <a:gd name="T5" fmla="*/ 2 h 79"/>
                  <a:gd name="T6" fmla="*/ 16 w 84"/>
                  <a:gd name="T7" fmla="*/ 2 h 79"/>
                  <a:gd name="T8" fmla="*/ 21 w 84"/>
                  <a:gd name="T9" fmla="*/ 2 h 79"/>
                  <a:gd name="T10" fmla="*/ 25 w 84"/>
                  <a:gd name="T11" fmla="*/ 2 h 79"/>
                  <a:gd name="T12" fmla="*/ 30 w 84"/>
                  <a:gd name="T13" fmla="*/ 2 h 79"/>
                  <a:gd name="T14" fmla="*/ 36 w 84"/>
                  <a:gd name="T15" fmla="*/ 1 h 79"/>
                  <a:gd name="T16" fmla="*/ 42 w 84"/>
                  <a:gd name="T17" fmla="*/ 0 h 79"/>
                  <a:gd name="T18" fmla="*/ 42 w 84"/>
                  <a:gd name="T19" fmla="*/ 9 h 79"/>
                  <a:gd name="T20" fmla="*/ 42 w 84"/>
                  <a:gd name="T21" fmla="*/ 18 h 79"/>
                  <a:gd name="T22" fmla="*/ 42 w 84"/>
                  <a:gd name="T23" fmla="*/ 27 h 79"/>
                  <a:gd name="T24" fmla="*/ 42 w 84"/>
                  <a:gd name="T25" fmla="*/ 36 h 79"/>
                  <a:gd name="T26" fmla="*/ 38 w 84"/>
                  <a:gd name="T27" fmla="*/ 36 h 79"/>
                  <a:gd name="T28" fmla="*/ 34 w 84"/>
                  <a:gd name="T29" fmla="*/ 36 h 79"/>
                  <a:gd name="T30" fmla="*/ 29 w 84"/>
                  <a:gd name="T31" fmla="*/ 37 h 79"/>
                  <a:gd name="T32" fmla="*/ 24 w 84"/>
                  <a:gd name="T33" fmla="*/ 38 h 79"/>
                  <a:gd name="T34" fmla="*/ 19 w 84"/>
                  <a:gd name="T35" fmla="*/ 38 h 79"/>
                  <a:gd name="T36" fmla="*/ 13 w 84"/>
                  <a:gd name="T37" fmla="*/ 39 h 79"/>
                  <a:gd name="T38" fmla="*/ 6 w 84"/>
                  <a:gd name="T39" fmla="*/ 39 h 79"/>
                  <a:gd name="T40" fmla="*/ 0 w 84"/>
                  <a:gd name="T41" fmla="*/ 40 h 79"/>
                  <a:gd name="T42" fmla="*/ 0 w 84"/>
                  <a:gd name="T43" fmla="*/ 34 h 79"/>
                  <a:gd name="T44" fmla="*/ 1 w 84"/>
                  <a:gd name="T45" fmla="*/ 22 h 79"/>
                  <a:gd name="T46" fmla="*/ 1 w 84"/>
                  <a:gd name="T47" fmla="*/ 9 h 79"/>
                  <a:gd name="T48" fmla="*/ 0 w 84"/>
                  <a:gd name="T49" fmla="*/ 3 h 7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4"/>
                  <a:gd name="T76" fmla="*/ 0 h 79"/>
                  <a:gd name="T77" fmla="*/ 84 w 84"/>
                  <a:gd name="T78" fmla="*/ 79 h 7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4" h="79">
                    <a:moveTo>
                      <a:pt x="0" y="6"/>
                    </a:moveTo>
                    <a:lnTo>
                      <a:pt x="11" y="4"/>
                    </a:lnTo>
                    <a:lnTo>
                      <a:pt x="23" y="4"/>
                    </a:lnTo>
                    <a:lnTo>
                      <a:pt x="32" y="4"/>
                    </a:lnTo>
                    <a:lnTo>
                      <a:pt x="41" y="4"/>
                    </a:lnTo>
                    <a:lnTo>
                      <a:pt x="50" y="4"/>
                    </a:lnTo>
                    <a:lnTo>
                      <a:pt x="61" y="4"/>
                    </a:lnTo>
                    <a:lnTo>
                      <a:pt x="71" y="2"/>
                    </a:lnTo>
                    <a:lnTo>
                      <a:pt x="84" y="0"/>
                    </a:lnTo>
                    <a:lnTo>
                      <a:pt x="84" y="17"/>
                    </a:lnTo>
                    <a:lnTo>
                      <a:pt x="84" y="35"/>
                    </a:lnTo>
                    <a:lnTo>
                      <a:pt x="84" y="54"/>
                    </a:lnTo>
                    <a:lnTo>
                      <a:pt x="84" y="71"/>
                    </a:lnTo>
                    <a:lnTo>
                      <a:pt x="76" y="71"/>
                    </a:lnTo>
                    <a:lnTo>
                      <a:pt x="67" y="72"/>
                    </a:lnTo>
                    <a:lnTo>
                      <a:pt x="58" y="73"/>
                    </a:lnTo>
                    <a:lnTo>
                      <a:pt x="49" y="75"/>
                    </a:lnTo>
                    <a:lnTo>
                      <a:pt x="38" y="76"/>
                    </a:lnTo>
                    <a:lnTo>
                      <a:pt x="26" y="77"/>
                    </a:lnTo>
                    <a:lnTo>
                      <a:pt x="13" y="78"/>
                    </a:lnTo>
                    <a:lnTo>
                      <a:pt x="0" y="79"/>
                    </a:lnTo>
                    <a:lnTo>
                      <a:pt x="0" y="68"/>
                    </a:lnTo>
                    <a:lnTo>
                      <a:pt x="1" y="44"/>
                    </a:lnTo>
                    <a:lnTo>
                      <a:pt x="1" y="18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ADAA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1" name="Freeform 171"/>
              <p:cNvSpPr>
                <a:spLocks/>
              </p:cNvSpPr>
              <p:nvPr/>
            </p:nvSpPr>
            <p:spPr bwMode="auto">
              <a:xfrm>
                <a:off x="2422" y="1908"/>
                <a:ext cx="33" cy="40"/>
              </a:xfrm>
              <a:custGeom>
                <a:avLst/>
                <a:gdLst>
                  <a:gd name="T0" fmla="*/ 0 w 66"/>
                  <a:gd name="T1" fmla="*/ 4 h 79"/>
                  <a:gd name="T2" fmla="*/ 5 w 66"/>
                  <a:gd name="T3" fmla="*/ 3 h 79"/>
                  <a:gd name="T4" fmla="*/ 9 w 66"/>
                  <a:gd name="T5" fmla="*/ 2 h 79"/>
                  <a:gd name="T6" fmla="*/ 12 w 66"/>
                  <a:gd name="T7" fmla="*/ 2 h 79"/>
                  <a:gd name="T8" fmla="*/ 16 w 66"/>
                  <a:gd name="T9" fmla="*/ 2 h 79"/>
                  <a:gd name="T10" fmla="*/ 19 w 66"/>
                  <a:gd name="T11" fmla="*/ 2 h 79"/>
                  <a:gd name="T12" fmla="*/ 23 w 66"/>
                  <a:gd name="T13" fmla="*/ 2 h 79"/>
                  <a:gd name="T14" fmla="*/ 27 w 66"/>
                  <a:gd name="T15" fmla="*/ 1 h 79"/>
                  <a:gd name="T16" fmla="*/ 33 w 66"/>
                  <a:gd name="T17" fmla="*/ 0 h 79"/>
                  <a:gd name="T18" fmla="*/ 33 w 66"/>
                  <a:gd name="T19" fmla="*/ 36 h 79"/>
                  <a:gd name="T20" fmla="*/ 30 w 66"/>
                  <a:gd name="T21" fmla="*/ 36 h 79"/>
                  <a:gd name="T22" fmla="*/ 27 w 66"/>
                  <a:gd name="T23" fmla="*/ 36 h 79"/>
                  <a:gd name="T24" fmla="*/ 24 w 66"/>
                  <a:gd name="T25" fmla="*/ 37 h 79"/>
                  <a:gd name="T26" fmla="*/ 20 w 66"/>
                  <a:gd name="T27" fmla="*/ 38 h 79"/>
                  <a:gd name="T28" fmla="*/ 16 w 66"/>
                  <a:gd name="T29" fmla="*/ 38 h 79"/>
                  <a:gd name="T30" fmla="*/ 11 w 66"/>
                  <a:gd name="T31" fmla="*/ 39 h 79"/>
                  <a:gd name="T32" fmla="*/ 5 w 66"/>
                  <a:gd name="T33" fmla="*/ 39 h 79"/>
                  <a:gd name="T34" fmla="*/ 0 w 66"/>
                  <a:gd name="T35" fmla="*/ 40 h 79"/>
                  <a:gd name="T36" fmla="*/ 0 w 66"/>
                  <a:gd name="T37" fmla="*/ 35 h 79"/>
                  <a:gd name="T38" fmla="*/ 1 w 66"/>
                  <a:gd name="T39" fmla="*/ 23 h 79"/>
                  <a:gd name="T40" fmla="*/ 1 w 66"/>
                  <a:gd name="T41" fmla="*/ 10 h 79"/>
                  <a:gd name="T42" fmla="*/ 0 w 66"/>
                  <a:gd name="T43" fmla="*/ 4 h 7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6"/>
                  <a:gd name="T67" fmla="*/ 0 h 79"/>
                  <a:gd name="T68" fmla="*/ 66 w 66"/>
                  <a:gd name="T69" fmla="*/ 79 h 7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6" h="79">
                    <a:moveTo>
                      <a:pt x="0" y="7"/>
                    </a:moveTo>
                    <a:lnTo>
                      <a:pt x="10" y="6"/>
                    </a:lnTo>
                    <a:lnTo>
                      <a:pt x="18" y="4"/>
                    </a:lnTo>
                    <a:lnTo>
                      <a:pt x="25" y="4"/>
                    </a:lnTo>
                    <a:lnTo>
                      <a:pt x="32" y="4"/>
                    </a:lnTo>
                    <a:lnTo>
                      <a:pt x="39" y="4"/>
                    </a:lnTo>
                    <a:lnTo>
                      <a:pt x="46" y="4"/>
                    </a:lnTo>
                    <a:lnTo>
                      <a:pt x="55" y="2"/>
                    </a:lnTo>
                    <a:lnTo>
                      <a:pt x="66" y="0"/>
                    </a:lnTo>
                    <a:lnTo>
                      <a:pt x="66" y="71"/>
                    </a:lnTo>
                    <a:lnTo>
                      <a:pt x="61" y="71"/>
                    </a:lnTo>
                    <a:lnTo>
                      <a:pt x="55" y="72"/>
                    </a:lnTo>
                    <a:lnTo>
                      <a:pt x="48" y="73"/>
                    </a:lnTo>
                    <a:lnTo>
                      <a:pt x="40" y="75"/>
                    </a:lnTo>
                    <a:lnTo>
                      <a:pt x="32" y="76"/>
                    </a:lnTo>
                    <a:lnTo>
                      <a:pt x="23" y="77"/>
                    </a:lnTo>
                    <a:lnTo>
                      <a:pt x="11" y="78"/>
                    </a:lnTo>
                    <a:lnTo>
                      <a:pt x="0" y="79"/>
                    </a:lnTo>
                    <a:lnTo>
                      <a:pt x="0" y="69"/>
                    </a:lnTo>
                    <a:lnTo>
                      <a:pt x="1" y="45"/>
                    </a:lnTo>
                    <a:lnTo>
                      <a:pt x="1" y="19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B2AFD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2" name="Freeform 172"/>
              <p:cNvSpPr>
                <a:spLocks/>
              </p:cNvSpPr>
              <p:nvPr/>
            </p:nvSpPr>
            <p:spPr bwMode="auto">
              <a:xfrm>
                <a:off x="2553" y="1890"/>
                <a:ext cx="19" cy="45"/>
              </a:xfrm>
              <a:custGeom>
                <a:avLst/>
                <a:gdLst>
                  <a:gd name="T0" fmla="*/ 0 w 37"/>
                  <a:gd name="T1" fmla="*/ 6 h 91"/>
                  <a:gd name="T2" fmla="*/ 19 w 37"/>
                  <a:gd name="T3" fmla="*/ 0 h 91"/>
                  <a:gd name="T4" fmla="*/ 19 w 37"/>
                  <a:gd name="T5" fmla="*/ 35 h 91"/>
                  <a:gd name="T6" fmla="*/ 0 w 37"/>
                  <a:gd name="T7" fmla="*/ 45 h 91"/>
                  <a:gd name="T8" fmla="*/ 0 w 37"/>
                  <a:gd name="T9" fmla="*/ 6 h 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91"/>
                  <a:gd name="T17" fmla="*/ 37 w 37"/>
                  <a:gd name="T18" fmla="*/ 91 h 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91">
                    <a:moveTo>
                      <a:pt x="0" y="13"/>
                    </a:moveTo>
                    <a:lnTo>
                      <a:pt x="37" y="0"/>
                    </a:lnTo>
                    <a:lnTo>
                      <a:pt x="37" y="71"/>
                    </a:lnTo>
                    <a:lnTo>
                      <a:pt x="0" y="91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3" name="Freeform 173"/>
              <p:cNvSpPr>
                <a:spLocks/>
              </p:cNvSpPr>
              <p:nvPr/>
            </p:nvSpPr>
            <p:spPr bwMode="auto">
              <a:xfrm>
                <a:off x="2240" y="1867"/>
                <a:ext cx="165" cy="43"/>
              </a:xfrm>
              <a:custGeom>
                <a:avLst/>
                <a:gdLst>
                  <a:gd name="T0" fmla="*/ 16 w 331"/>
                  <a:gd name="T1" fmla="*/ 0 h 84"/>
                  <a:gd name="T2" fmla="*/ 0 w 331"/>
                  <a:gd name="T3" fmla="*/ 22 h 84"/>
                  <a:gd name="T4" fmla="*/ 11 w 331"/>
                  <a:gd name="T5" fmla="*/ 25 h 84"/>
                  <a:gd name="T6" fmla="*/ 22 w 331"/>
                  <a:gd name="T7" fmla="*/ 28 h 84"/>
                  <a:gd name="T8" fmla="*/ 32 w 331"/>
                  <a:gd name="T9" fmla="*/ 30 h 84"/>
                  <a:gd name="T10" fmla="*/ 42 w 331"/>
                  <a:gd name="T11" fmla="*/ 32 h 84"/>
                  <a:gd name="T12" fmla="*/ 52 w 331"/>
                  <a:gd name="T13" fmla="*/ 34 h 84"/>
                  <a:gd name="T14" fmla="*/ 62 w 331"/>
                  <a:gd name="T15" fmla="*/ 36 h 84"/>
                  <a:gd name="T16" fmla="*/ 72 w 331"/>
                  <a:gd name="T17" fmla="*/ 37 h 84"/>
                  <a:gd name="T18" fmla="*/ 82 w 331"/>
                  <a:gd name="T19" fmla="*/ 38 h 84"/>
                  <a:gd name="T20" fmla="*/ 91 w 331"/>
                  <a:gd name="T21" fmla="*/ 39 h 84"/>
                  <a:gd name="T22" fmla="*/ 101 w 331"/>
                  <a:gd name="T23" fmla="*/ 40 h 84"/>
                  <a:gd name="T24" fmla="*/ 111 w 331"/>
                  <a:gd name="T25" fmla="*/ 41 h 84"/>
                  <a:gd name="T26" fmla="*/ 121 w 331"/>
                  <a:gd name="T27" fmla="*/ 42 h 84"/>
                  <a:gd name="T28" fmla="*/ 132 w 331"/>
                  <a:gd name="T29" fmla="*/ 42 h 84"/>
                  <a:gd name="T30" fmla="*/ 143 w 331"/>
                  <a:gd name="T31" fmla="*/ 42 h 84"/>
                  <a:gd name="T32" fmla="*/ 153 w 331"/>
                  <a:gd name="T33" fmla="*/ 43 h 84"/>
                  <a:gd name="T34" fmla="*/ 165 w 331"/>
                  <a:gd name="T35" fmla="*/ 43 h 84"/>
                  <a:gd name="T36" fmla="*/ 165 w 331"/>
                  <a:gd name="T37" fmla="*/ 16 h 84"/>
                  <a:gd name="T38" fmla="*/ 156 w 331"/>
                  <a:gd name="T39" fmla="*/ 16 h 84"/>
                  <a:gd name="T40" fmla="*/ 146 w 331"/>
                  <a:gd name="T41" fmla="*/ 15 h 84"/>
                  <a:gd name="T42" fmla="*/ 137 w 331"/>
                  <a:gd name="T43" fmla="*/ 14 h 84"/>
                  <a:gd name="T44" fmla="*/ 128 w 331"/>
                  <a:gd name="T45" fmla="*/ 13 h 84"/>
                  <a:gd name="T46" fmla="*/ 118 w 331"/>
                  <a:gd name="T47" fmla="*/ 12 h 84"/>
                  <a:gd name="T48" fmla="*/ 109 w 331"/>
                  <a:gd name="T49" fmla="*/ 12 h 84"/>
                  <a:gd name="T50" fmla="*/ 99 w 331"/>
                  <a:gd name="T51" fmla="*/ 11 h 84"/>
                  <a:gd name="T52" fmla="*/ 90 w 331"/>
                  <a:gd name="T53" fmla="*/ 10 h 84"/>
                  <a:gd name="T54" fmla="*/ 81 w 331"/>
                  <a:gd name="T55" fmla="*/ 9 h 84"/>
                  <a:gd name="T56" fmla="*/ 72 w 331"/>
                  <a:gd name="T57" fmla="*/ 8 h 84"/>
                  <a:gd name="T58" fmla="*/ 63 w 331"/>
                  <a:gd name="T59" fmla="*/ 7 h 84"/>
                  <a:gd name="T60" fmla="*/ 53 w 331"/>
                  <a:gd name="T61" fmla="*/ 5 h 84"/>
                  <a:gd name="T62" fmla="*/ 44 w 331"/>
                  <a:gd name="T63" fmla="*/ 4 h 84"/>
                  <a:gd name="T64" fmla="*/ 34 w 331"/>
                  <a:gd name="T65" fmla="*/ 3 h 84"/>
                  <a:gd name="T66" fmla="*/ 25 w 331"/>
                  <a:gd name="T67" fmla="*/ 1 h 84"/>
                  <a:gd name="T68" fmla="*/ 16 w 331"/>
                  <a:gd name="T69" fmla="*/ 0 h 84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31"/>
                  <a:gd name="T106" fmla="*/ 0 h 84"/>
                  <a:gd name="T107" fmla="*/ 331 w 331"/>
                  <a:gd name="T108" fmla="*/ 84 h 84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31" h="84">
                    <a:moveTo>
                      <a:pt x="32" y="0"/>
                    </a:moveTo>
                    <a:lnTo>
                      <a:pt x="0" y="43"/>
                    </a:lnTo>
                    <a:lnTo>
                      <a:pt x="22" y="48"/>
                    </a:lnTo>
                    <a:lnTo>
                      <a:pt x="44" y="54"/>
                    </a:lnTo>
                    <a:lnTo>
                      <a:pt x="64" y="59"/>
                    </a:lnTo>
                    <a:lnTo>
                      <a:pt x="85" y="63"/>
                    </a:lnTo>
                    <a:lnTo>
                      <a:pt x="105" y="67"/>
                    </a:lnTo>
                    <a:lnTo>
                      <a:pt x="124" y="70"/>
                    </a:lnTo>
                    <a:lnTo>
                      <a:pt x="144" y="73"/>
                    </a:lnTo>
                    <a:lnTo>
                      <a:pt x="164" y="75"/>
                    </a:lnTo>
                    <a:lnTo>
                      <a:pt x="183" y="77"/>
                    </a:lnTo>
                    <a:lnTo>
                      <a:pt x="203" y="79"/>
                    </a:lnTo>
                    <a:lnTo>
                      <a:pt x="223" y="81"/>
                    </a:lnTo>
                    <a:lnTo>
                      <a:pt x="243" y="82"/>
                    </a:lnTo>
                    <a:lnTo>
                      <a:pt x="264" y="83"/>
                    </a:lnTo>
                    <a:lnTo>
                      <a:pt x="286" y="83"/>
                    </a:lnTo>
                    <a:lnTo>
                      <a:pt x="307" y="84"/>
                    </a:lnTo>
                    <a:lnTo>
                      <a:pt x="331" y="84"/>
                    </a:lnTo>
                    <a:lnTo>
                      <a:pt x="331" y="32"/>
                    </a:lnTo>
                    <a:lnTo>
                      <a:pt x="312" y="31"/>
                    </a:lnTo>
                    <a:lnTo>
                      <a:pt x="293" y="30"/>
                    </a:lnTo>
                    <a:lnTo>
                      <a:pt x="274" y="28"/>
                    </a:lnTo>
                    <a:lnTo>
                      <a:pt x="256" y="26"/>
                    </a:lnTo>
                    <a:lnTo>
                      <a:pt x="236" y="24"/>
                    </a:lnTo>
                    <a:lnTo>
                      <a:pt x="218" y="23"/>
                    </a:lnTo>
                    <a:lnTo>
                      <a:pt x="199" y="21"/>
                    </a:lnTo>
                    <a:lnTo>
                      <a:pt x="181" y="20"/>
                    </a:lnTo>
                    <a:lnTo>
                      <a:pt x="162" y="17"/>
                    </a:lnTo>
                    <a:lnTo>
                      <a:pt x="144" y="15"/>
                    </a:lnTo>
                    <a:lnTo>
                      <a:pt x="126" y="13"/>
                    </a:lnTo>
                    <a:lnTo>
                      <a:pt x="107" y="10"/>
                    </a:lnTo>
                    <a:lnTo>
                      <a:pt x="89" y="8"/>
                    </a:lnTo>
                    <a:lnTo>
                      <a:pt x="69" y="6"/>
                    </a:lnTo>
                    <a:lnTo>
                      <a:pt x="51" y="2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333D5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4" name="Freeform 174"/>
              <p:cNvSpPr>
                <a:spLocks/>
              </p:cNvSpPr>
              <p:nvPr/>
            </p:nvSpPr>
            <p:spPr bwMode="auto">
              <a:xfrm>
                <a:off x="2245" y="1868"/>
                <a:ext cx="155" cy="41"/>
              </a:xfrm>
              <a:custGeom>
                <a:avLst/>
                <a:gdLst>
                  <a:gd name="T0" fmla="*/ 17 w 310"/>
                  <a:gd name="T1" fmla="*/ 0 h 82"/>
                  <a:gd name="T2" fmla="*/ 12 w 310"/>
                  <a:gd name="T3" fmla="*/ 6 h 82"/>
                  <a:gd name="T4" fmla="*/ 8 w 310"/>
                  <a:gd name="T5" fmla="*/ 11 h 82"/>
                  <a:gd name="T6" fmla="*/ 4 w 310"/>
                  <a:gd name="T7" fmla="*/ 16 h 82"/>
                  <a:gd name="T8" fmla="*/ 0 w 310"/>
                  <a:gd name="T9" fmla="*/ 22 h 82"/>
                  <a:gd name="T10" fmla="*/ 10 w 310"/>
                  <a:gd name="T11" fmla="*/ 25 h 82"/>
                  <a:gd name="T12" fmla="*/ 21 w 310"/>
                  <a:gd name="T13" fmla="*/ 27 h 82"/>
                  <a:gd name="T14" fmla="*/ 30 w 310"/>
                  <a:gd name="T15" fmla="*/ 29 h 82"/>
                  <a:gd name="T16" fmla="*/ 40 w 310"/>
                  <a:gd name="T17" fmla="*/ 31 h 82"/>
                  <a:gd name="T18" fmla="*/ 49 w 310"/>
                  <a:gd name="T19" fmla="*/ 33 h 82"/>
                  <a:gd name="T20" fmla="*/ 59 w 310"/>
                  <a:gd name="T21" fmla="*/ 35 h 82"/>
                  <a:gd name="T22" fmla="*/ 68 w 310"/>
                  <a:gd name="T23" fmla="*/ 36 h 82"/>
                  <a:gd name="T24" fmla="*/ 78 w 310"/>
                  <a:gd name="T25" fmla="*/ 37 h 82"/>
                  <a:gd name="T26" fmla="*/ 86 w 310"/>
                  <a:gd name="T27" fmla="*/ 38 h 82"/>
                  <a:gd name="T28" fmla="*/ 95 w 310"/>
                  <a:gd name="T29" fmla="*/ 39 h 82"/>
                  <a:gd name="T30" fmla="*/ 104 w 310"/>
                  <a:gd name="T31" fmla="*/ 39 h 82"/>
                  <a:gd name="T32" fmla="*/ 114 w 310"/>
                  <a:gd name="T33" fmla="*/ 40 h 82"/>
                  <a:gd name="T34" fmla="*/ 124 w 310"/>
                  <a:gd name="T35" fmla="*/ 41 h 82"/>
                  <a:gd name="T36" fmla="*/ 134 w 310"/>
                  <a:gd name="T37" fmla="*/ 41 h 82"/>
                  <a:gd name="T38" fmla="*/ 144 w 310"/>
                  <a:gd name="T39" fmla="*/ 41 h 82"/>
                  <a:gd name="T40" fmla="*/ 155 w 310"/>
                  <a:gd name="T41" fmla="*/ 41 h 82"/>
                  <a:gd name="T42" fmla="*/ 155 w 310"/>
                  <a:gd name="T43" fmla="*/ 35 h 82"/>
                  <a:gd name="T44" fmla="*/ 155 w 310"/>
                  <a:gd name="T45" fmla="*/ 27 h 82"/>
                  <a:gd name="T46" fmla="*/ 155 w 310"/>
                  <a:gd name="T47" fmla="*/ 21 h 82"/>
                  <a:gd name="T48" fmla="*/ 155 w 310"/>
                  <a:gd name="T49" fmla="*/ 15 h 82"/>
                  <a:gd name="T50" fmla="*/ 147 w 310"/>
                  <a:gd name="T51" fmla="*/ 14 h 82"/>
                  <a:gd name="T52" fmla="*/ 138 w 310"/>
                  <a:gd name="T53" fmla="*/ 14 h 82"/>
                  <a:gd name="T54" fmla="*/ 129 w 310"/>
                  <a:gd name="T55" fmla="*/ 13 h 82"/>
                  <a:gd name="T56" fmla="*/ 120 w 310"/>
                  <a:gd name="T57" fmla="*/ 12 h 82"/>
                  <a:gd name="T58" fmla="*/ 111 w 310"/>
                  <a:gd name="T59" fmla="*/ 11 h 82"/>
                  <a:gd name="T60" fmla="*/ 103 w 310"/>
                  <a:gd name="T61" fmla="*/ 11 h 82"/>
                  <a:gd name="T62" fmla="*/ 94 w 310"/>
                  <a:gd name="T63" fmla="*/ 10 h 82"/>
                  <a:gd name="T64" fmla="*/ 86 w 310"/>
                  <a:gd name="T65" fmla="*/ 10 h 82"/>
                  <a:gd name="T66" fmla="*/ 78 w 310"/>
                  <a:gd name="T67" fmla="*/ 8 h 82"/>
                  <a:gd name="T68" fmla="*/ 69 w 310"/>
                  <a:gd name="T69" fmla="*/ 7 h 82"/>
                  <a:gd name="T70" fmla="*/ 60 w 310"/>
                  <a:gd name="T71" fmla="*/ 6 h 82"/>
                  <a:gd name="T72" fmla="*/ 51 w 310"/>
                  <a:gd name="T73" fmla="*/ 5 h 82"/>
                  <a:gd name="T74" fmla="*/ 43 w 310"/>
                  <a:gd name="T75" fmla="*/ 3 h 82"/>
                  <a:gd name="T76" fmla="*/ 34 w 310"/>
                  <a:gd name="T77" fmla="*/ 3 h 82"/>
                  <a:gd name="T78" fmla="*/ 25 w 310"/>
                  <a:gd name="T79" fmla="*/ 1 h 82"/>
                  <a:gd name="T80" fmla="*/ 17 w 310"/>
                  <a:gd name="T81" fmla="*/ 0 h 82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310"/>
                  <a:gd name="T124" fmla="*/ 0 h 82"/>
                  <a:gd name="T125" fmla="*/ 310 w 310"/>
                  <a:gd name="T126" fmla="*/ 82 h 82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310" h="82">
                    <a:moveTo>
                      <a:pt x="33" y="0"/>
                    </a:moveTo>
                    <a:lnTo>
                      <a:pt x="25" y="12"/>
                    </a:lnTo>
                    <a:lnTo>
                      <a:pt x="16" y="22"/>
                    </a:lnTo>
                    <a:lnTo>
                      <a:pt x="8" y="32"/>
                    </a:lnTo>
                    <a:lnTo>
                      <a:pt x="0" y="44"/>
                    </a:lnTo>
                    <a:lnTo>
                      <a:pt x="21" y="50"/>
                    </a:lnTo>
                    <a:lnTo>
                      <a:pt x="42" y="54"/>
                    </a:lnTo>
                    <a:lnTo>
                      <a:pt x="61" y="59"/>
                    </a:lnTo>
                    <a:lnTo>
                      <a:pt x="81" y="62"/>
                    </a:lnTo>
                    <a:lnTo>
                      <a:pt x="99" y="66"/>
                    </a:lnTo>
                    <a:lnTo>
                      <a:pt x="118" y="69"/>
                    </a:lnTo>
                    <a:lnTo>
                      <a:pt x="136" y="72"/>
                    </a:lnTo>
                    <a:lnTo>
                      <a:pt x="155" y="74"/>
                    </a:lnTo>
                    <a:lnTo>
                      <a:pt x="172" y="76"/>
                    </a:lnTo>
                    <a:lnTo>
                      <a:pt x="190" y="77"/>
                    </a:lnTo>
                    <a:lnTo>
                      <a:pt x="209" y="78"/>
                    </a:lnTo>
                    <a:lnTo>
                      <a:pt x="228" y="80"/>
                    </a:lnTo>
                    <a:lnTo>
                      <a:pt x="248" y="81"/>
                    </a:lnTo>
                    <a:lnTo>
                      <a:pt x="268" y="81"/>
                    </a:lnTo>
                    <a:lnTo>
                      <a:pt x="288" y="82"/>
                    </a:lnTo>
                    <a:lnTo>
                      <a:pt x="309" y="82"/>
                    </a:lnTo>
                    <a:lnTo>
                      <a:pt x="309" y="69"/>
                    </a:lnTo>
                    <a:lnTo>
                      <a:pt x="309" y="55"/>
                    </a:lnTo>
                    <a:lnTo>
                      <a:pt x="309" y="43"/>
                    </a:lnTo>
                    <a:lnTo>
                      <a:pt x="310" y="30"/>
                    </a:lnTo>
                    <a:lnTo>
                      <a:pt x="293" y="29"/>
                    </a:lnTo>
                    <a:lnTo>
                      <a:pt x="276" y="28"/>
                    </a:lnTo>
                    <a:lnTo>
                      <a:pt x="257" y="27"/>
                    </a:lnTo>
                    <a:lnTo>
                      <a:pt x="240" y="25"/>
                    </a:lnTo>
                    <a:lnTo>
                      <a:pt x="223" y="23"/>
                    </a:lnTo>
                    <a:lnTo>
                      <a:pt x="206" y="22"/>
                    </a:lnTo>
                    <a:lnTo>
                      <a:pt x="189" y="20"/>
                    </a:lnTo>
                    <a:lnTo>
                      <a:pt x="172" y="19"/>
                    </a:lnTo>
                    <a:lnTo>
                      <a:pt x="155" y="16"/>
                    </a:lnTo>
                    <a:lnTo>
                      <a:pt x="137" y="14"/>
                    </a:lnTo>
                    <a:lnTo>
                      <a:pt x="120" y="12"/>
                    </a:lnTo>
                    <a:lnTo>
                      <a:pt x="103" y="9"/>
                    </a:lnTo>
                    <a:lnTo>
                      <a:pt x="86" y="7"/>
                    </a:lnTo>
                    <a:lnTo>
                      <a:pt x="68" y="5"/>
                    </a:lnTo>
                    <a:lnTo>
                      <a:pt x="50" y="2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353F5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5" name="Freeform 175"/>
              <p:cNvSpPr>
                <a:spLocks/>
              </p:cNvSpPr>
              <p:nvPr/>
            </p:nvSpPr>
            <p:spPr bwMode="auto">
              <a:xfrm>
                <a:off x="2251" y="1869"/>
                <a:ext cx="143" cy="40"/>
              </a:xfrm>
              <a:custGeom>
                <a:avLst/>
                <a:gdLst>
                  <a:gd name="T0" fmla="*/ 15 w 287"/>
                  <a:gd name="T1" fmla="*/ 0 h 81"/>
                  <a:gd name="T2" fmla="*/ 11 w 287"/>
                  <a:gd name="T3" fmla="*/ 6 h 81"/>
                  <a:gd name="T4" fmla="*/ 7 w 287"/>
                  <a:gd name="T5" fmla="*/ 11 h 81"/>
                  <a:gd name="T6" fmla="*/ 4 w 287"/>
                  <a:gd name="T7" fmla="*/ 17 h 81"/>
                  <a:gd name="T8" fmla="*/ 0 w 287"/>
                  <a:gd name="T9" fmla="*/ 22 h 81"/>
                  <a:gd name="T10" fmla="*/ 9 w 287"/>
                  <a:gd name="T11" fmla="*/ 25 h 81"/>
                  <a:gd name="T12" fmla="*/ 19 w 287"/>
                  <a:gd name="T13" fmla="*/ 27 h 81"/>
                  <a:gd name="T14" fmla="*/ 28 w 287"/>
                  <a:gd name="T15" fmla="*/ 29 h 81"/>
                  <a:gd name="T16" fmla="*/ 37 w 287"/>
                  <a:gd name="T17" fmla="*/ 31 h 81"/>
                  <a:gd name="T18" fmla="*/ 46 w 287"/>
                  <a:gd name="T19" fmla="*/ 33 h 81"/>
                  <a:gd name="T20" fmla="*/ 54 w 287"/>
                  <a:gd name="T21" fmla="*/ 34 h 81"/>
                  <a:gd name="T22" fmla="*/ 62 w 287"/>
                  <a:gd name="T23" fmla="*/ 36 h 81"/>
                  <a:gd name="T24" fmla="*/ 71 w 287"/>
                  <a:gd name="T25" fmla="*/ 36 h 81"/>
                  <a:gd name="T26" fmla="*/ 79 w 287"/>
                  <a:gd name="T27" fmla="*/ 37 h 81"/>
                  <a:gd name="T28" fmla="*/ 88 w 287"/>
                  <a:gd name="T29" fmla="*/ 38 h 81"/>
                  <a:gd name="T30" fmla="*/ 96 w 287"/>
                  <a:gd name="T31" fmla="*/ 38 h 81"/>
                  <a:gd name="T32" fmla="*/ 105 w 287"/>
                  <a:gd name="T33" fmla="*/ 39 h 81"/>
                  <a:gd name="T34" fmla="*/ 114 w 287"/>
                  <a:gd name="T35" fmla="*/ 40 h 81"/>
                  <a:gd name="T36" fmla="*/ 123 w 287"/>
                  <a:gd name="T37" fmla="*/ 40 h 81"/>
                  <a:gd name="T38" fmla="*/ 132 w 287"/>
                  <a:gd name="T39" fmla="*/ 40 h 81"/>
                  <a:gd name="T40" fmla="*/ 142 w 287"/>
                  <a:gd name="T41" fmla="*/ 40 h 81"/>
                  <a:gd name="T42" fmla="*/ 142 w 287"/>
                  <a:gd name="T43" fmla="*/ 34 h 81"/>
                  <a:gd name="T44" fmla="*/ 142 w 287"/>
                  <a:gd name="T45" fmla="*/ 27 h 81"/>
                  <a:gd name="T46" fmla="*/ 142 w 287"/>
                  <a:gd name="T47" fmla="*/ 21 h 81"/>
                  <a:gd name="T48" fmla="*/ 143 w 287"/>
                  <a:gd name="T49" fmla="*/ 14 h 81"/>
                  <a:gd name="T50" fmla="*/ 135 w 287"/>
                  <a:gd name="T51" fmla="*/ 14 h 81"/>
                  <a:gd name="T52" fmla="*/ 127 w 287"/>
                  <a:gd name="T53" fmla="*/ 13 h 81"/>
                  <a:gd name="T54" fmla="*/ 119 w 287"/>
                  <a:gd name="T55" fmla="*/ 13 h 81"/>
                  <a:gd name="T56" fmla="*/ 111 w 287"/>
                  <a:gd name="T57" fmla="*/ 12 h 81"/>
                  <a:gd name="T58" fmla="*/ 103 w 287"/>
                  <a:gd name="T59" fmla="*/ 11 h 81"/>
                  <a:gd name="T60" fmla="*/ 95 w 287"/>
                  <a:gd name="T61" fmla="*/ 10 h 81"/>
                  <a:gd name="T62" fmla="*/ 87 w 287"/>
                  <a:gd name="T63" fmla="*/ 9 h 81"/>
                  <a:gd name="T64" fmla="*/ 79 w 287"/>
                  <a:gd name="T65" fmla="*/ 9 h 81"/>
                  <a:gd name="T66" fmla="*/ 71 w 287"/>
                  <a:gd name="T67" fmla="*/ 7 h 81"/>
                  <a:gd name="T68" fmla="*/ 63 w 287"/>
                  <a:gd name="T69" fmla="*/ 6 h 81"/>
                  <a:gd name="T70" fmla="*/ 56 w 287"/>
                  <a:gd name="T71" fmla="*/ 6 h 81"/>
                  <a:gd name="T72" fmla="*/ 47 w 287"/>
                  <a:gd name="T73" fmla="*/ 5 h 81"/>
                  <a:gd name="T74" fmla="*/ 39 w 287"/>
                  <a:gd name="T75" fmla="*/ 3 h 81"/>
                  <a:gd name="T76" fmla="*/ 31 w 287"/>
                  <a:gd name="T77" fmla="*/ 2 h 81"/>
                  <a:gd name="T78" fmla="*/ 23 w 287"/>
                  <a:gd name="T79" fmla="*/ 1 h 81"/>
                  <a:gd name="T80" fmla="*/ 15 w 287"/>
                  <a:gd name="T81" fmla="*/ 0 h 8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87"/>
                  <a:gd name="T124" fmla="*/ 0 h 81"/>
                  <a:gd name="T125" fmla="*/ 287 w 287"/>
                  <a:gd name="T126" fmla="*/ 81 h 8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87" h="81">
                    <a:moveTo>
                      <a:pt x="30" y="0"/>
                    </a:moveTo>
                    <a:lnTo>
                      <a:pt x="23" y="12"/>
                    </a:lnTo>
                    <a:lnTo>
                      <a:pt x="15" y="22"/>
                    </a:lnTo>
                    <a:lnTo>
                      <a:pt x="8" y="34"/>
                    </a:lnTo>
                    <a:lnTo>
                      <a:pt x="0" y="45"/>
                    </a:lnTo>
                    <a:lnTo>
                      <a:pt x="19" y="50"/>
                    </a:lnTo>
                    <a:lnTo>
                      <a:pt x="38" y="54"/>
                    </a:lnTo>
                    <a:lnTo>
                      <a:pt x="56" y="59"/>
                    </a:lnTo>
                    <a:lnTo>
                      <a:pt x="75" y="62"/>
                    </a:lnTo>
                    <a:lnTo>
                      <a:pt x="92" y="66"/>
                    </a:lnTo>
                    <a:lnTo>
                      <a:pt x="109" y="69"/>
                    </a:lnTo>
                    <a:lnTo>
                      <a:pt x="125" y="72"/>
                    </a:lnTo>
                    <a:lnTo>
                      <a:pt x="143" y="73"/>
                    </a:lnTo>
                    <a:lnTo>
                      <a:pt x="159" y="75"/>
                    </a:lnTo>
                    <a:lnTo>
                      <a:pt x="176" y="76"/>
                    </a:lnTo>
                    <a:lnTo>
                      <a:pt x="193" y="77"/>
                    </a:lnTo>
                    <a:lnTo>
                      <a:pt x="211" y="79"/>
                    </a:lnTo>
                    <a:lnTo>
                      <a:pt x="228" y="80"/>
                    </a:lnTo>
                    <a:lnTo>
                      <a:pt x="246" y="80"/>
                    </a:lnTo>
                    <a:lnTo>
                      <a:pt x="265" y="81"/>
                    </a:lnTo>
                    <a:lnTo>
                      <a:pt x="284" y="81"/>
                    </a:lnTo>
                    <a:lnTo>
                      <a:pt x="285" y="68"/>
                    </a:lnTo>
                    <a:lnTo>
                      <a:pt x="285" y="54"/>
                    </a:lnTo>
                    <a:lnTo>
                      <a:pt x="285" y="42"/>
                    </a:lnTo>
                    <a:lnTo>
                      <a:pt x="287" y="29"/>
                    </a:lnTo>
                    <a:lnTo>
                      <a:pt x="271" y="28"/>
                    </a:lnTo>
                    <a:lnTo>
                      <a:pt x="254" y="27"/>
                    </a:lnTo>
                    <a:lnTo>
                      <a:pt x="238" y="26"/>
                    </a:lnTo>
                    <a:lnTo>
                      <a:pt x="222" y="24"/>
                    </a:lnTo>
                    <a:lnTo>
                      <a:pt x="206" y="22"/>
                    </a:lnTo>
                    <a:lnTo>
                      <a:pt x="190" y="21"/>
                    </a:lnTo>
                    <a:lnTo>
                      <a:pt x="175" y="19"/>
                    </a:lnTo>
                    <a:lnTo>
                      <a:pt x="159" y="18"/>
                    </a:lnTo>
                    <a:lnTo>
                      <a:pt x="143" y="15"/>
                    </a:lnTo>
                    <a:lnTo>
                      <a:pt x="127" y="13"/>
                    </a:lnTo>
                    <a:lnTo>
                      <a:pt x="112" y="12"/>
                    </a:lnTo>
                    <a:lnTo>
                      <a:pt x="95" y="10"/>
                    </a:lnTo>
                    <a:lnTo>
                      <a:pt x="79" y="7"/>
                    </a:lnTo>
                    <a:lnTo>
                      <a:pt x="63" y="5"/>
                    </a:lnTo>
                    <a:lnTo>
                      <a:pt x="46" y="3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3A445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6" name="Freeform 176"/>
              <p:cNvSpPr>
                <a:spLocks/>
              </p:cNvSpPr>
              <p:nvPr/>
            </p:nvSpPr>
            <p:spPr bwMode="auto">
              <a:xfrm>
                <a:off x="2257" y="1870"/>
                <a:ext cx="132" cy="38"/>
              </a:xfrm>
              <a:custGeom>
                <a:avLst/>
                <a:gdLst>
                  <a:gd name="T0" fmla="*/ 14 w 265"/>
                  <a:gd name="T1" fmla="*/ 0 h 77"/>
                  <a:gd name="T2" fmla="*/ 11 w 265"/>
                  <a:gd name="T3" fmla="*/ 5 h 77"/>
                  <a:gd name="T4" fmla="*/ 7 w 265"/>
                  <a:gd name="T5" fmla="*/ 10 h 77"/>
                  <a:gd name="T6" fmla="*/ 4 w 265"/>
                  <a:gd name="T7" fmla="*/ 16 h 77"/>
                  <a:gd name="T8" fmla="*/ 0 w 265"/>
                  <a:gd name="T9" fmla="*/ 22 h 77"/>
                  <a:gd name="T10" fmla="*/ 9 w 265"/>
                  <a:gd name="T11" fmla="*/ 24 h 77"/>
                  <a:gd name="T12" fmla="*/ 18 w 265"/>
                  <a:gd name="T13" fmla="*/ 27 h 77"/>
                  <a:gd name="T14" fmla="*/ 26 w 265"/>
                  <a:gd name="T15" fmla="*/ 28 h 77"/>
                  <a:gd name="T16" fmla="*/ 34 w 265"/>
                  <a:gd name="T17" fmla="*/ 30 h 77"/>
                  <a:gd name="T18" fmla="*/ 43 w 265"/>
                  <a:gd name="T19" fmla="*/ 32 h 77"/>
                  <a:gd name="T20" fmla="*/ 50 w 265"/>
                  <a:gd name="T21" fmla="*/ 33 h 77"/>
                  <a:gd name="T22" fmla="*/ 58 w 265"/>
                  <a:gd name="T23" fmla="*/ 34 h 77"/>
                  <a:gd name="T24" fmla="*/ 66 w 265"/>
                  <a:gd name="T25" fmla="*/ 35 h 77"/>
                  <a:gd name="T26" fmla="*/ 73 w 265"/>
                  <a:gd name="T27" fmla="*/ 36 h 77"/>
                  <a:gd name="T28" fmla="*/ 81 w 265"/>
                  <a:gd name="T29" fmla="*/ 36 h 77"/>
                  <a:gd name="T30" fmla="*/ 89 w 265"/>
                  <a:gd name="T31" fmla="*/ 37 h 77"/>
                  <a:gd name="T32" fmla="*/ 97 w 265"/>
                  <a:gd name="T33" fmla="*/ 38 h 77"/>
                  <a:gd name="T34" fmla="*/ 105 w 265"/>
                  <a:gd name="T35" fmla="*/ 38 h 77"/>
                  <a:gd name="T36" fmla="*/ 113 w 265"/>
                  <a:gd name="T37" fmla="*/ 38 h 77"/>
                  <a:gd name="T38" fmla="*/ 121 w 265"/>
                  <a:gd name="T39" fmla="*/ 38 h 77"/>
                  <a:gd name="T40" fmla="*/ 130 w 265"/>
                  <a:gd name="T41" fmla="*/ 38 h 77"/>
                  <a:gd name="T42" fmla="*/ 131 w 265"/>
                  <a:gd name="T43" fmla="*/ 32 h 77"/>
                  <a:gd name="T44" fmla="*/ 131 w 265"/>
                  <a:gd name="T45" fmla="*/ 25 h 77"/>
                  <a:gd name="T46" fmla="*/ 132 w 265"/>
                  <a:gd name="T47" fmla="*/ 19 h 77"/>
                  <a:gd name="T48" fmla="*/ 132 w 265"/>
                  <a:gd name="T49" fmla="*/ 12 h 77"/>
                  <a:gd name="T50" fmla="*/ 125 w 265"/>
                  <a:gd name="T51" fmla="*/ 12 h 77"/>
                  <a:gd name="T52" fmla="*/ 117 w 265"/>
                  <a:gd name="T53" fmla="*/ 11 h 77"/>
                  <a:gd name="T54" fmla="*/ 110 w 265"/>
                  <a:gd name="T55" fmla="*/ 10 h 77"/>
                  <a:gd name="T56" fmla="*/ 102 w 265"/>
                  <a:gd name="T57" fmla="*/ 10 h 77"/>
                  <a:gd name="T58" fmla="*/ 96 w 265"/>
                  <a:gd name="T59" fmla="*/ 9 h 77"/>
                  <a:gd name="T60" fmla="*/ 88 w 265"/>
                  <a:gd name="T61" fmla="*/ 9 h 77"/>
                  <a:gd name="T62" fmla="*/ 81 w 265"/>
                  <a:gd name="T63" fmla="*/ 8 h 77"/>
                  <a:gd name="T64" fmla="*/ 74 w 265"/>
                  <a:gd name="T65" fmla="*/ 7 h 77"/>
                  <a:gd name="T66" fmla="*/ 66 w 265"/>
                  <a:gd name="T67" fmla="*/ 6 h 77"/>
                  <a:gd name="T68" fmla="*/ 59 w 265"/>
                  <a:gd name="T69" fmla="*/ 5 h 77"/>
                  <a:gd name="T70" fmla="*/ 52 w 265"/>
                  <a:gd name="T71" fmla="*/ 5 h 77"/>
                  <a:gd name="T72" fmla="*/ 44 w 265"/>
                  <a:gd name="T73" fmla="*/ 4 h 77"/>
                  <a:gd name="T74" fmla="*/ 37 w 265"/>
                  <a:gd name="T75" fmla="*/ 2 h 77"/>
                  <a:gd name="T76" fmla="*/ 29 w 265"/>
                  <a:gd name="T77" fmla="*/ 2 h 77"/>
                  <a:gd name="T78" fmla="*/ 22 w 265"/>
                  <a:gd name="T79" fmla="*/ 1 h 77"/>
                  <a:gd name="T80" fmla="*/ 14 w 265"/>
                  <a:gd name="T81" fmla="*/ 0 h 77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65"/>
                  <a:gd name="T124" fmla="*/ 0 h 77"/>
                  <a:gd name="T125" fmla="*/ 265 w 265"/>
                  <a:gd name="T126" fmla="*/ 77 h 77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65" h="77">
                    <a:moveTo>
                      <a:pt x="29" y="0"/>
                    </a:moveTo>
                    <a:lnTo>
                      <a:pt x="22" y="11"/>
                    </a:lnTo>
                    <a:lnTo>
                      <a:pt x="15" y="21"/>
                    </a:lnTo>
                    <a:lnTo>
                      <a:pt x="8" y="33"/>
                    </a:lnTo>
                    <a:lnTo>
                      <a:pt x="0" y="45"/>
                    </a:lnTo>
                    <a:lnTo>
                      <a:pt x="19" y="49"/>
                    </a:lnTo>
                    <a:lnTo>
                      <a:pt x="36" y="54"/>
                    </a:lnTo>
                    <a:lnTo>
                      <a:pt x="52" y="57"/>
                    </a:lnTo>
                    <a:lnTo>
                      <a:pt x="69" y="61"/>
                    </a:lnTo>
                    <a:lnTo>
                      <a:pt x="86" y="64"/>
                    </a:lnTo>
                    <a:lnTo>
                      <a:pt x="101" y="66"/>
                    </a:lnTo>
                    <a:lnTo>
                      <a:pt x="117" y="69"/>
                    </a:lnTo>
                    <a:lnTo>
                      <a:pt x="132" y="71"/>
                    </a:lnTo>
                    <a:lnTo>
                      <a:pt x="147" y="72"/>
                    </a:lnTo>
                    <a:lnTo>
                      <a:pt x="163" y="73"/>
                    </a:lnTo>
                    <a:lnTo>
                      <a:pt x="178" y="74"/>
                    </a:lnTo>
                    <a:lnTo>
                      <a:pt x="194" y="76"/>
                    </a:lnTo>
                    <a:lnTo>
                      <a:pt x="210" y="76"/>
                    </a:lnTo>
                    <a:lnTo>
                      <a:pt x="226" y="76"/>
                    </a:lnTo>
                    <a:lnTo>
                      <a:pt x="243" y="77"/>
                    </a:lnTo>
                    <a:lnTo>
                      <a:pt x="261" y="77"/>
                    </a:lnTo>
                    <a:lnTo>
                      <a:pt x="262" y="64"/>
                    </a:lnTo>
                    <a:lnTo>
                      <a:pt x="263" y="50"/>
                    </a:lnTo>
                    <a:lnTo>
                      <a:pt x="264" y="38"/>
                    </a:lnTo>
                    <a:lnTo>
                      <a:pt x="265" y="25"/>
                    </a:lnTo>
                    <a:lnTo>
                      <a:pt x="250" y="24"/>
                    </a:lnTo>
                    <a:lnTo>
                      <a:pt x="235" y="23"/>
                    </a:lnTo>
                    <a:lnTo>
                      <a:pt x="220" y="21"/>
                    </a:lnTo>
                    <a:lnTo>
                      <a:pt x="205" y="20"/>
                    </a:lnTo>
                    <a:lnTo>
                      <a:pt x="192" y="19"/>
                    </a:lnTo>
                    <a:lnTo>
                      <a:pt x="177" y="18"/>
                    </a:lnTo>
                    <a:lnTo>
                      <a:pt x="162" y="17"/>
                    </a:lnTo>
                    <a:lnTo>
                      <a:pt x="148" y="15"/>
                    </a:lnTo>
                    <a:lnTo>
                      <a:pt x="133" y="13"/>
                    </a:lnTo>
                    <a:lnTo>
                      <a:pt x="119" y="11"/>
                    </a:lnTo>
                    <a:lnTo>
                      <a:pt x="104" y="10"/>
                    </a:lnTo>
                    <a:lnTo>
                      <a:pt x="89" y="8"/>
                    </a:lnTo>
                    <a:lnTo>
                      <a:pt x="74" y="5"/>
                    </a:lnTo>
                    <a:lnTo>
                      <a:pt x="59" y="4"/>
                    </a:lnTo>
                    <a:lnTo>
                      <a:pt x="44" y="2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3D476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7" name="Freeform 177"/>
              <p:cNvSpPr>
                <a:spLocks/>
              </p:cNvSpPr>
              <p:nvPr/>
            </p:nvSpPr>
            <p:spPr bwMode="auto">
              <a:xfrm>
                <a:off x="2262" y="1870"/>
                <a:ext cx="121" cy="38"/>
              </a:xfrm>
              <a:custGeom>
                <a:avLst/>
                <a:gdLst>
                  <a:gd name="T0" fmla="*/ 14 w 242"/>
                  <a:gd name="T1" fmla="*/ 0 h 75"/>
                  <a:gd name="T2" fmla="*/ 11 w 242"/>
                  <a:gd name="T3" fmla="*/ 6 h 75"/>
                  <a:gd name="T4" fmla="*/ 7 w 242"/>
                  <a:gd name="T5" fmla="*/ 12 h 75"/>
                  <a:gd name="T6" fmla="*/ 4 w 242"/>
                  <a:gd name="T7" fmla="*/ 17 h 75"/>
                  <a:gd name="T8" fmla="*/ 0 w 242"/>
                  <a:gd name="T9" fmla="*/ 23 h 75"/>
                  <a:gd name="T10" fmla="*/ 8 w 242"/>
                  <a:gd name="T11" fmla="*/ 25 h 75"/>
                  <a:gd name="T12" fmla="*/ 16 w 242"/>
                  <a:gd name="T13" fmla="*/ 27 h 75"/>
                  <a:gd name="T14" fmla="*/ 24 w 242"/>
                  <a:gd name="T15" fmla="*/ 29 h 75"/>
                  <a:gd name="T16" fmla="*/ 31 w 242"/>
                  <a:gd name="T17" fmla="*/ 31 h 75"/>
                  <a:gd name="T18" fmla="*/ 39 w 242"/>
                  <a:gd name="T19" fmla="*/ 32 h 75"/>
                  <a:gd name="T20" fmla="*/ 46 w 242"/>
                  <a:gd name="T21" fmla="*/ 34 h 75"/>
                  <a:gd name="T22" fmla="*/ 53 w 242"/>
                  <a:gd name="T23" fmla="*/ 34 h 75"/>
                  <a:gd name="T24" fmla="*/ 60 w 242"/>
                  <a:gd name="T25" fmla="*/ 35 h 75"/>
                  <a:gd name="T26" fmla="*/ 67 w 242"/>
                  <a:gd name="T27" fmla="*/ 36 h 75"/>
                  <a:gd name="T28" fmla="*/ 74 w 242"/>
                  <a:gd name="T29" fmla="*/ 36 h 75"/>
                  <a:gd name="T30" fmla="*/ 81 w 242"/>
                  <a:gd name="T31" fmla="*/ 37 h 75"/>
                  <a:gd name="T32" fmla="*/ 88 w 242"/>
                  <a:gd name="T33" fmla="*/ 37 h 75"/>
                  <a:gd name="T34" fmla="*/ 96 w 242"/>
                  <a:gd name="T35" fmla="*/ 38 h 75"/>
                  <a:gd name="T36" fmla="*/ 103 w 242"/>
                  <a:gd name="T37" fmla="*/ 38 h 75"/>
                  <a:gd name="T38" fmla="*/ 111 w 242"/>
                  <a:gd name="T39" fmla="*/ 38 h 75"/>
                  <a:gd name="T40" fmla="*/ 119 w 242"/>
                  <a:gd name="T41" fmla="*/ 38 h 75"/>
                  <a:gd name="T42" fmla="*/ 119 w 242"/>
                  <a:gd name="T43" fmla="*/ 31 h 75"/>
                  <a:gd name="T44" fmla="*/ 120 w 242"/>
                  <a:gd name="T45" fmla="*/ 24 h 75"/>
                  <a:gd name="T46" fmla="*/ 121 w 242"/>
                  <a:gd name="T47" fmla="*/ 18 h 75"/>
                  <a:gd name="T48" fmla="*/ 121 w 242"/>
                  <a:gd name="T49" fmla="*/ 12 h 75"/>
                  <a:gd name="T50" fmla="*/ 114 w 242"/>
                  <a:gd name="T51" fmla="*/ 11 h 75"/>
                  <a:gd name="T52" fmla="*/ 108 w 242"/>
                  <a:gd name="T53" fmla="*/ 10 h 75"/>
                  <a:gd name="T54" fmla="*/ 101 w 242"/>
                  <a:gd name="T55" fmla="*/ 10 h 75"/>
                  <a:gd name="T56" fmla="*/ 95 w 242"/>
                  <a:gd name="T57" fmla="*/ 9 h 75"/>
                  <a:gd name="T58" fmla="*/ 88 w 242"/>
                  <a:gd name="T59" fmla="*/ 9 h 75"/>
                  <a:gd name="T60" fmla="*/ 81 w 242"/>
                  <a:gd name="T61" fmla="*/ 8 h 75"/>
                  <a:gd name="T62" fmla="*/ 74 w 242"/>
                  <a:gd name="T63" fmla="*/ 8 h 75"/>
                  <a:gd name="T64" fmla="*/ 68 w 242"/>
                  <a:gd name="T65" fmla="*/ 7 h 75"/>
                  <a:gd name="T66" fmla="*/ 61 w 242"/>
                  <a:gd name="T67" fmla="*/ 6 h 75"/>
                  <a:gd name="T68" fmla="*/ 55 w 242"/>
                  <a:gd name="T69" fmla="*/ 5 h 75"/>
                  <a:gd name="T70" fmla="*/ 48 w 242"/>
                  <a:gd name="T71" fmla="*/ 5 h 75"/>
                  <a:gd name="T72" fmla="*/ 42 w 242"/>
                  <a:gd name="T73" fmla="*/ 4 h 75"/>
                  <a:gd name="T74" fmla="*/ 35 w 242"/>
                  <a:gd name="T75" fmla="*/ 3 h 75"/>
                  <a:gd name="T76" fmla="*/ 28 w 242"/>
                  <a:gd name="T77" fmla="*/ 2 h 75"/>
                  <a:gd name="T78" fmla="*/ 21 w 242"/>
                  <a:gd name="T79" fmla="*/ 1 h 75"/>
                  <a:gd name="T80" fmla="*/ 14 w 242"/>
                  <a:gd name="T81" fmla="*/ 0 h 7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42"/>
                  <a:gd name="T124" fmla="*/ 0 h 75"/>
                  <a:gd name="T125" fmla="*/ 242 w 242"/>
                  <a:gd name="T126" fmla="*/ 75 h 75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42" h="75">
                    <a:moveTo>
                      <a:pt x="28" y="0"/>
                    </a:moveTo>
                    <a:lnTo>
                      <a:pt x="21" y="11"/>
                    </a:lnTo>
                    <a:lnTo>
                      <a:pt x="14" y="23"/>
                    </a:lnTo>
                    <a:lnTo>
                      <a:pt x="7" y="34"/>
                    </a:lnTo>
                    <a:lnTo>
                      <a:pt x="0" y="46"/>
                    </a:lnTo>
                    <a:lnTo>
                      <a:pt x="16" y="50"/>
                    </a:lnTo>
                    <a:lnTo>
                      <a:pt x="32" y="54"/>
                    </a:lnTo>
                    <a:lnTo>
                      <a:pt x="47" y="57"/>
                    </a:lnTo>
                    <a:lnTo>
                      <a:pt x="62" y="61"/>
                    </a:lnTo>
                    <a:lnTo>
                      <a:pt x="77" y="64"/>
                    </a:lnTo>
                    <a:lnTo>
                      <a:pt x="92" y="67"/>
                    </a:lnTo>
                    <a:lnTo>
                      <a:pt x="106" y="68"/>
                    </a:lnTo>
                    <a:lnTo>
                      <a:pt x="120" y="70"/>
                    </a:lnTo>
                    <a:lnTo>
                      <a:pt x="133" y="71"/>
                    </a:lnTo>
                    <a:lnTo>
                      <a:pt x="148" y="72"/>
                    </a:lnTo>
                    <a:lnTo>
                      <a:pt x="162" y="73"/>
                    </a:lnTo>
                    <a:lnTo>
                      <a:pt x="176" y="73"/>
                    </a:lnTo>
                    <a:lnTo>
                      <a:pt x="191" y="75"/>
                    </a:lnTo>
                    <a:lnTo>
                      <a:pt x="206" y="75"/>
                    </a:lnTo>
                    <a:lnTo>
                      <a:pt x="221" y="75"/>
                    </a:lnTo>
                    <a:lnTo>
                      <a:pt x="237" y="75"/>
                    </a:lnTo>
                    <a:lnTo>
                      <a:pt x="238" y="62"/>
                    </a:lnTo>
                    <a:lnTo>
                      <a:pt x="239" y="48"/>
                    </a:lnTo>
                    <a:lnTo>
                      <a:pt x="241" y="35"/>
                    </a:lnTo>
                    <a:lnTo>
                      <a:pt x="242" y="23"/>
                    </a:lnTo>
                    <a:lnTo>
                      <a:pt x="228" y="22"/>
                    </a:lnTo>
                    <a:lnTo>
                      <a:pt x="215" y="20"/>
                    </a:lnTo>
                    <a:lnTo>
                      <a:pt x="201" y="19"/>
                    </a:lnTo>
                    <a:lnTo>
                      <a:pt x="189" y="18"/>
                    </a:lnTo>
                    <a:lnTo>
                      <a:pt x="175" y="17"/>
                    </a:lnTo>
                    <a:lnTo>
                      <a:pt x="162" y="16"/>
                    </a:lnTo>
                    <a:lnTo>
                      <a:pt x="148" y="15"/>
                    </a:lnTo>
                    <a:lnTo>
                      <a:pt x="136" y="14"/>
                    </a:lnTo>
                    <a:lnTo>
                      <a:pt x="122" y="12"/>
                    </a:lnTo>
                    <a:lnTo>
                      <a:pt x="109" y="10"/>
                    </a:lnTo>
                    <a:lnTo>
                      <a:pt x="95" y="9"/>
                    </a:lnTo>
                    <a:lnTo>
                      <a:pt x="83" y="7"/>
                    </a:lnTo>
                    <a:lnTo>
                      <a:pt x="69" y="6"/>
                    </a:lnTo>
                    <a:lnTo>
                      <a:pt x="55" y="3"/>
                    </a:lnTo>
                    <a:lnTo>
                      <a:pt x="41" y="2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3F496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8" name="Freeform 178"/>
              <p:cNvSpPr>
                <a:spLocks/>
              </p:cNvSpPr>
              <p:nvPr/>
            </p:nvSpPr>
            <p:spPr bwMode="auto">
              <a:xfrm>
                <a:off x="2268" y="1871"/>
                <a:ext cx="110" cy="37"/>
              </a:xfrm>
              <a:custGeom>
                <a:avLst/>
                <a:gdLst>
                  <a:gd name="T0" fmla="*/ 13 w 220"/>
                  <a:gd name="T1" fmla="*/ 0 h 74"/>
                  <a:gd name="T2" fmla="*/ 10 w 220"/>
                  <a:gd name="T3" fmla="*/ 5 h 74"/>
                  <a:gd name="T4" fmla="*/ 7 w 220"/>
                  <a:gd name="T5" fmla="*/ 11 h 74"/>
                  <a:gd name="T6" fmla="*/ 3 w 220"/>
                  <a:gd name="T7" fmla="*/ 17 h 74"/>
                  <a:gd name="T8" fmla="*/ 0 w 220"/>
                  <a:gd name="T9" fmla="*/ 23 h 74"/>
                  <a:gd name="T10" fmla="*/ 7 w 220"/>
                  <a:gd name="T11" fmla="*/ 25 h 74"/>
                  <a:gd name="T12" fmla="*/ 15 w 220"/>
                  <a:gd name="T13" fmla="*/ 27 h 74"/>
                  <a:gd name="T14" fmla="*/ 22 w 220"/>
                  <a:gd name="T15" fmla="*/ 28 h 74"/>
                  <a:gd name="T16" fmla="*/ 29 w 220"/>
                  <a:gd name="T17" fmla="*/ 30 h 74"/>
                  <a:gd name="T18" fmla="*/ 36 w 220"/>
                  <a:gd name="T19" fmla="*/ 31 h 74"/>
                  <a:gd name="T20" fmla="*/ 42 w 220"/>
                  <a:gd name="T21" fmla="*/ 33 h 74"/>
                  <a:gd name="T22" fmla="*/ 49 w 220"/>
                  <a:gd name="T23" fmla="*/ 34 h 74"/>
                  <a:gd name="T24" fmla="*/ 55 w 220"/>
                  <a:gd name="T25" fmla="*/ 34 h 74"/>
                  <a:gd name="T26" fmla="*/ 61 w 220"/>
                  <a:gd name="T27" fmla="*/ 35 h 74"/>
                  <a:gd name="T28" fmla="*/ 68 w 220"/>
                  <a:gd name="T29" fmla="*/ 36 h 74"/>
                  <a:gd name="T30" fmla="*/ 74 w 220"/>
                  <a:gd name="T31" fmla="*/ 36 h 74"/>
                  <a:gd name="T32" fmla="*/ 80 w 220"/>
                  <a:gd name="T33" fmla="*/ 36 h 74"/>
                  <a:gd name="T34" fmla="*/ 87 w 220"/>
                  <a:gd name="T35" fmla="*/ 36 h 74"/>
                  <a:gd name="T36" fmla="*/ 93 w 220"/>
                  <a:gd name="T37" fmla="*/ 37 h 74"/>
                  <a:gd name="T38" fmla="*/ 100 w 220"/>
                  <a:gd name="T39" fmla="*/ 37 h 74"/>
                  <a:gd name="T40" fmla="*/ 107 w 220"/>
                  <a:gd name="T41" fmla="*/ 37 h 74"/>
                  <a:gd name="T42" fmla="*/ 108 w 220"/>
                  <a:gd name="T43" fmla="*/ 30 h 74"/>
                  <a:gd name="T44" fmla="*/ 109 w 220"/>
                  <a:gd name="T45" fmla="*/ 23 h 74"/>
                  <a:gd name="T46" fmla="*/ 110 w 220"/>
                  <a:gd name="T47" fmla="*/ 17 h 74"/>
                  <a:gd name="T48" fmla="*/ 110 w 220"/>
                  <a:gd name="T49" fmla="*/ 10 h 74"/>
                  <a:gd name="T50" fmla="*/ 104 w 220"/>
                  <a:gd name="T51" fmla="*/ 9 h 74"/>
                  <a:gd name="T52" fmla="*/ 98 w 220"/>
                  <a:gd name="T53" fmla="*/ 9 h 74"/>
                  <a:gd name="T54" fmla="*/ 92 w 220"/>
                  <a:gd name="T55" fmla="*/ 9 h 74"/>
                  <a:gd name="T56" fmla="*/ 86 w 220"/>
                  <a:gd name="T57" fmla="*/ 9 h 74"/>
                  <a:gd name="T58" fmla="*/ 80 w 220"/>
                  <a:gd name="T59" fmla="*/ 8 h 74"/>
                  <a:gd name="T60" fmla="*/ 74 w 220"/>
                  <a:gd name="T61" fmla="*/ 7 h 74"/>
                  <a:gd name="T62" fmla="*/ 68 w 220"/>
                  <a:gd name="T63" fmla="*/ 7 h 74"/>
                  <a:gd name="T64" fmla="*/ 62 w 220"/>
                  <a:gd name="T65" fmla="*/ 6 h 74"/>
                  <a:gd name="T66" fmla="*/ 56 w 220"/>
                  <a:gd name="T67" fmla="*/ 5 h 74"/>
                  <a:gd name="T68" fmla="*/ 51 w 220"/>
                  <a:gd name="T69" fmla="*/ 5 h 74"/>
                  <a:gd name="T70" fmla="*/ 45 w 220"/>
                  <a:gd name="T71" fmla="*/ 4 h 74"/>
                  <a:gd name="T72" fmla="*/ 38 w 220"/>
                  <a:gd name="T73" fmla="*/ 3 h 74"/>
                  <a:gd name="T74" fmla="*/ 32 w 220"/>
                  <a:gd name="T75" fmla="*/ 2 h 74"/>
                  <a:gd name="T76" fmla="*/ 26 w 220"/>
                  <a:gd name="T77" fmla="*/ 1 h 74"/>
                  <a:gd name="T78" fmla="*/ 19 w 220"/>
                  <a:gd name="T79" fmla="*/ 1 h 74"/>
                  <a:gd name="T80" fmla="*/ 13 w 220"/>
                  <a:gd name="T81" fmla="*/ 0 h 74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20"/>
                  <a:gd name="T124" fmla="*/ 0 h 74"/>
                  <a:gd name="T125" fmla="*/ 220 w 220"/>
                  <a:gd name="T126" fmla="*/ 74 h 74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20" h="74">
                    <a:moveTo>
                      <a:pt x="26" y="0"/>
                    </a:moveTo>
                    <a:lnTo>
                      <a:pt x="20" y="11"/>
                    </a:lnTo>
                    <a:lnTo>
                      <a:pt x="13" y="23"/>
                    </a:lnTo>
                    <a:lnTo>
                      <a:pt x="6" y="34"/>
                    </a:lnTo>
                    <a:lnTo>
                      <a:pt x="0" y="46"/>
                    </a:lnTo>
                    <a:lnTo>
                      <a:pt x="15" y="51"/>
                    </a:lnTo>
                    <a:lnTo>
                      <a:pt x="30" y="54"/>
                    </a:lnTo>
                    <a:lnTo>
                      <a:pt x="44" y="57"/>
                    </a:lnTo>
                    <a:lnTo>
                      <a:pt x="58" y="60"/>
                    </a:lnTo>
                    <a:lnTo>
                      <a:pt x="71" y="63"/>
                    </a:lnTo>
                    <a:lnTo>
                      <a:pt x="84" y="66"/>
                    </a:lnTo>
                    <a:lnTo>
                      <a:pt x="97" y="67"/>
                    </a:lnTo>
                    <a:lnTo>
                      <a:pt x="110" y="68"/>
                    </a:lnTo>
                    <a:lnTo>
                      <a:pt x="122" y="70"/>
                    </a:lnTo>
                    <a:lnTo>
                      <a:pt x="135" y="71"/>
                    </a:lnTo>
                    <a:lnTo>
                      <a:pt x="148" y="71"/>
                    </a:lnTo>
                    <a:lnTo>
                      <a:pt x="160" y="72"/>
                    </a:lnTo>
                    <a:lnTo>
                      <a:pt x="173" y="72"/>
                    </a:lnTo>
                    <a:lnTo>
                      <a:pt x="186" y="74"/>
                    </a:lnTo>
                    <a:lnTo>
                      <a:pt x="200" y="74"/>
                    </a:lnTo>
                    <a:lnTo>
                      <a:pt x="213" y="74"/>
                    </a:lnTo>
                    <a:lnTo>
                      <a:pt x="216" y="61"/>
                    </a:lnTo>
                    <a:lnTo>
                      <a:pt x="217" y="47"/>
                    </a:lnTo>
                    <a:lnTo>
                      <a:pt x="219" y="33"/>
                    </a:lnTo>
                    <a:lnTo>
                      <a:pt x="220" y="21"/>
                    </a:lnTo>
                    <a:lnTo>
                      <a:pt x="208" y="19"/>
                    </a:lnTo>
                    <a:lnTo>
                      <a:pt x="196" y="19"/>
                    </a:lnTo>
                    <a:lnTo>
                      <a:pt x="184" y="18"/>
                    </a:lnTo>
                    <a:lnTo>
                      <a:pt x="172" y="17"/>
                    </a:lnTo>
                    <a:lnTo>
                      <a:pt x="159" y="16"/>
                    </a:lnTo>
                    <a:lnTo>
                      <a:pt x="148" y="15"/>
                    </a:lnTo>
                    <a:lnTo>
                      <a:pt x="136" y="14"/>
                    </a:lnTo>
                    <a:lnTo>
                      <a:pt x="125" y="13"/>
                    </a:lnTo>
                    <a:lnTo>
                      <a:pt x="112" y="11"/>
                    </a:lnTo>
                    <a:lnTo>
                      <a:pt x="101" y="9"/>
                    </a:lnTo>
                    <a:lnTo>
                      <a:pt x="89" y="8"/>
                    </a:lnTo>
                    <a:lnTo>
                      <a:pt x="76" y="7"/>
                    </a:lnTo>
                    <a:lnTo>
                      <a:pt x="64" y="5"/>
                    </a:lnTo>
                    <a:lnTo>
                      <a:pt x="51" y="3"/>
                    </a:lnTo>
                    <a:lnTo>
                      <a:pt x="38" y="1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444F6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9" name="Freeform 179"/>
              <p:cNvSpPr>
                <a:spLocks/>
              </p:cNvSpPr>
              <p:nvPr/>
            </p:nvSpPr>
            <p:spPr bwMode="auto">
              <a:xfrm>
                <a:off x="2274" y="1872"/>
                <a:ext cx="98" cy="35"/>
              </a:xfrm>
              <a:custGeom>
                <a:avLst/>
                <a:gdLst>
                  <a:gd name="T0" fmla="*/ 12 w 197"/>
                  <a:gd name="T1" fmla="*/ 0 h 70"/>
                  <a:gd name="T2" fmla="*/ 9 w 197"/>
                  <a:gd name="T3" fmla="*/ 6 h 70"/>
                  <a:gd name="T4" fmla="*/ 6 w 197"/>
                  <a:gd name="T5" fmla="*/ 11 h 70"/>
                  <a:gd name="T6" fmla="*/ 3 w 197"/>
                  <a:gd name="T7" fmla="*/ 18 h 70"/>
                  <a:gd name="T8" fmla="*/ 0 w 197"/>
                  <a:gd name="T9" fmla="*/ 23 h 70"/>
                  <a:gd name="T10" fmla="*/ 7 w 197"/>
                  <a:gd name="T11" fmla="*/ 25 h 70"/>
                  <a:gd name="T12" fmla="*/ 13 w 197"/>
                  <a:gd name="T13" fmla="*/ 26 h 70"/>
                  <a:gd name="T14" fmla="*/ 19 w 197"/>
                  <a:gd name="T15" fmla="*/ 28 h 70"/>
                  <a:gd name="T16" fmla="*/ 25 w 197"/>
                  <a:gd name="T17" fmla="*/ 29 h 70"/>
                  <a:gd name="T18" fmla="*/ 31 w 197"/>
                  <a:gd name="T19" fmla="*/ 30 h 70"/>
                  <a:gd name="T20" fmla="*/ 37 w 197"/>
                  <a:gd name="T21" fmla="*/ 32 h 70"/>
                  <a:gd name="T22" fmla="*/ 43 w 197"/>
                  <a:gd name="T23" fmla="*/ 33 h 70"/>
                  <a:gd name="T24" fmla="*/ 48 w 197"/>
                  <a:gd name="T25" fmla="*/ 34 h 70"/>
                  <a:gd name="T26" fmla="*/ 54 w 197"/>
                  <a:gd name="T27" fmla="*/ 34 h 70"/>
                  <a:gd name="T28" fmla="*/ 60 w 197"/>
                  <a:gd name="T29" fmla="*/ 34 h 70"/>
                  <a:gd name="T30" fmla="*/ 65 w 197"/>
                  <a:gd name="T31" fmla="*/ 35 h 70"/>
                  <a:gd name="T32" fmla="*/ 71 w 197"/>
                  <a:gd name="T33" fmla="*/ 35 h 70"/>
                  <a:gd name="T34" fmla="*/ 77 w 197"/>
                  <a:gd name="T35" fmla="*/ 35 h 70"/>
                  <a:gd name="T36" fmla="*/ 83 w 197"/>
                  <a:gd name="T37" fmla="*/ 35 h 70"/>
                  <a:gd name="T38" fmla="*/ 88 w 197"/>
                  <a:gd name="T39" fmla="*/ 35 h 70"/>
                  <a:gd name="T40" fmla="*/ 95 w 197"/>
                  <a:gd name="T41" fmla="*/ 35 h 70"/>
                  <a:gd name="T42" fmla="*/ 96 w 197"/>
                  <a:gd name="T43" fmla="*/ 29 h 70"/>
                  <a:gd name="T44" fmla="*/ 96 w 197"/>
                  <a:gd name="T45" fmla="*/ 22 h 70"/>
                  <a:gd name="T46" fmla="*/ 98 w 197"/>
                  <a:gd name="T47" fmla="*/ 15 h 70"/>
                  <a:gd name="T48" fmla="*/ 98 w 197"/>
                  <a:gd name="T49" fmla="*/ 9 h 70"/>
                  <a:gd name="T50" fmla="*/ 87 w 197"/>
                  <a:gd name="T51" fmla="*/ 8 h 70"/>
                  <a:gd name="T52" fmla="*/ 77 w 197"/>
                  <a:gd name="T53" fmla="*/ 7 h 70"/>
                  <a:gd name="T54" fmla="*/ 67 w 197"/>
                  <a:gd name="T55" fmla="*/ 6 h 70"/>
                  <a:gd name="T56" fmla="*/ 56 w 197"/>
                  <a:gd name="T57" fmla="*/ 5 h 70"/>
                  <a:gd name="T58" fmla="*/ 45 w 197"/>
                  <a:gd name="T59" fmla="*/ 4 h 70"/>
                  <a:gd name="T60" fmla="*/ 34 w 197"/>
                  <a:gd name="T61" fmla="*/ 3 h 70"/>
                  <a:gd name="T62" fmla="*/ 23 w 197"/>
                  <a:gd name="T63" fmla="*/ 2 h 70"/>
                  <a:gd name="T64" fmla="*/ 12 w 197"/>
                  <a:gd name="T65" fmla="*/ 0 h 7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97"/>
                  <a:gd name="T100" fmla="*/ 0 h 70"/>
                  <a:gd name="T101" fmla="*/ 197 w 197"/>
                  <a:gd name="T102" fmla="*/ 70 h 7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97" h="70">
                    <a:moveTo>
                      <a:pt x="24" y="0"/>
                    </a:moveTo>
                    <a:lnTo>
                      <a:pt x="18" y="12"/>
                    </a:lnTo>
                    <a:lnTo>
                      <a:pt x="13" y="23"/>
                    </a:lnTo>
                    <a:lnTo>
                      <a:pt x="6" y="35"/>
                    </a:lnTo>
                    <a:lnTo>
                      <a:pt x="0" y="46"/>
                    </a:lnTo>
                    <a:lnTo>
                      <a:pt x="14" y="50"/>
                    </a:lnTo>
                    <a:lnTo>
                      <a:pt x="26" y="53"/>
                    </a:lnTo>
                    <a:lnTo>
                      <a:pt x="39" y="57"/>
                    </a:lnTo>
                    <a:lnTo>
                      <a:pt x="51" y="59"/>
                    </a:lnTo>
                    <a:lnTo>
                      <a:pt x="63" y="61"/>
                    </a:lnTo>
                    <a:lnTo>
                      <a:pt x="75" y="64"/>
                    </a:lnTo>
                    <a:lnTo>
                      <a:pt x="86" y="65"/>
                    </a:lnTo>
                    <a:lnTo>
                      <a:pt x="97" y="67"/>
                    </a:lnTo>
                    <a:lnTo>
                      <a:pt x="108" y="68"/>
                    </a:lnTo>
                    <a:lnTo>
                      <a:pt x="120" y="68"/>
                    </a:lnTo>
                    <a:lnTo>
                      <a:pt x="131" y="69"/>
                    </a:lnTo>
                    <a:lnTo>
                      <a:pt x="143" y="69"/>
                    </a:lnTo>
                    <a:lnTo>
                      <a:pt x="154" y="70"/>
                    </a:lnTo>
                    <a:lnTo>
                      <a:pt x="166" y="70"/>
                    </a:lnTo>
                    <a:lnTo>
                      <a:pt x="177" y="70"/>
                    </a:lnTo>
                    <a:lnTo>
                      <a:pt x="190" y="70"/>
                    </a:lnTo>
                    <a:lnTo>
                      <a:pt x="192" y="58"/>
                    </a:lnTo>
                    <a:lnTo>
                      <a:pt x="193" y="44"/>
                    </a:lnTo>
                    <a:lnTo>
                      <a:pt x="196" y="31"/>
                    </a:lnTo>
                    <a:lnTo>
                      <a:pt x="197" y="17"/>
                    </a:lnTo>
                    <a:lnTo>
                      <a:pt x="175" y="16"/>
                    </a:lnTo>
                    <a:lnTo>
                      <a:pt x="154" y="15"/>
                    </a:lnTo>
                    <a:lnTo>
                      <a:pt x="134" y="13"/>
                    </a:lnTo>
                    <a:lnTo>
                      <a:pt x="113" y="11"/>
                    </a:lnTo>
                    <a:lnTo>
                      <a:pt x="91" y="8"/>
                    </a:lnTo>
                    <a:lnTo>
                      <a:pt x="69" y="6"/>
                    </a:lnTo>
                    <a:lnTo>
                      <a:pt x="47" y="4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4751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0" name="Freeform 180"/>
              <p:cNvSpPr>
                <a:spLocks/>
              </p:cNvSpPr>
              <p:nvPr/>
            </p:nvSpPr>
            <p:spPr bwMode="auto">
              <a:xfrm>
                <a:off x="2280" y="1872"/>
                <a:ext cx="87" cy="35"/>
              </a:xfrm>
              <a:custGeom>
                <a:avLst/>
                <a:gdLst>
                  <a:gd name="T0" fmla="*/ 11 w 176"/>
                  <a:gd name="T1" fmla="*/ 0 h 69"/>
                  <a:gd name="T2" fmla="*/ 8 w 176"/>
                  <a:gd name="T3" fmla="*/ 7 h 69"/>
                  <a:gd name="T4" fmla="*/ 6 w 176"/>
                  <a:gd name="T5" fmla="*/ 12 h 69"/>
                  <a:gd name="T6" fmla="*/ 3 w 176"/>
                  <a:gd name="T7" fmla="*/ 19 h 69"/>
                  <a:gd name="T8" fmla="*/ 0 w 176"/>
                  <a:gd name="T9" fmla="*/ 25 h 69"/>
                  <a:gd name="T10" fmla="*/ 11 w 176"/>
                  <a:gd name="T11" fmla="*/ 28 h 69"/>
                  <a:gd name="T12" fmla="*/ 22 w 176"/>
                  <a:gd name="T13" fmla="*/ 30 h 69"/>
                  <a:gd name="T14" fmla="*/ 33 w 176"/>
                  <a:gd name="T15" fmla="*/ 33 h 69"/>
                  <a:gd name="T16" fmla="*/ 43 w 176"/>
                  <a:gd name="T17" fmla="*/ 34 h 69"/>
                  <a:gd name="T18" fmla="*/ 52 w 176"/>
                  <a:gd name="T19" fmla="*/ 34 h 69"/>
                  <a:gd name="T20" fmla="*/ 62 w 176"/>
                  <a:gd name="T21" fmla="*/ 35 h 69"/>
                  <a:gd name="T22" fmla="*/ 72 w 176"/>
                  <a:gd name="T23" fmla="*/ 35 h 69"/>
                  <a:gd name="T24" fmla="*/ 82 w 176"/>
                  <a:gd name="T25" fmla="*/ 35 h 69"/>
                  <a:gd name="T26" fmla="*/ 84 w 176"/>
                  <a:gd name="T27" fmla="*/ 29 h 69"/>
                  <a:gd name="T28" fmla="*/ 85 w 176"/>
                  <a:gd name="T29" fmla="*/ 22 h 69"/>
                  <a:gd name="T30" fmla="*/ 86 w 176"/>
                  <a:gd name="T31" fmla="*/ 15 h 69"/>
                  <a:gd name="T32" fmla="*/ 87 w 176"/>
                  <a:gd name="T33" fmla="*/ 9 h 69"/>
                  <a:gd name="T34" fmla="*/ 77 w 176"/>
                  <a:gd name="T35" fmla="*/ 8 h 69"/>
                  <a:gd name="T36" fmla="*/ 68 w 176"/>
                  <a:gd name="T37" fmla="*/ 8 h 69"/>
                  <a:gd name="T38" fmla="*/ 59 w 176"/>
                  <a:gd name="T39" fmla="*/ 7 h 69"/>
                  <a:gd name="T40" fmla="*/ 50 w 176"/>
                  <a:gd name="T41" fmla="*/ 6 h 69"/>
                  <a:gd name="T42" fmla="*/ 41 w 176"/>
                  <a:gd name="T43" fmla="*/ 4 h 69"/>
                  <a:gd name="T44" fmla="*/ 32 w 176"/>
                  <a:gd name="T45" fmla="*/ 3 h 69"/>
                  <a:gd name="T46" fmla="*/ 21 w 176"/>
                  <a:gd name="T47" fmla="*/ 2 h 69"/>
                  <a:gd name="T48" fmla="*/ 11 w 176"/>
                  <a:gd name="T49" fmla="*/ 0 h 6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76"/>
                  <a:gd name="T76" fmla="*/ 0 h 69"/>
                  <a:gd name="T77" fmla="*/ 176 w 176"/>
                  <a:gd name="T78" fmla="*/ 69 h 6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76" h="69">
                    <a:moveTo>
                      <a:pt x="22" y="0"/>
                    </a:moveTo>
                    <a:lnTo>
                      <a:pt x="17" y="13"/>
                    </a:lnTo>
                    <a:lnTo>
                      <a:pt x="12" y="24"/>
                    </a:lnTo>
                    <a:lnTo>
                      <a:pt x="6" y="37"/>
                    </a:lnTo>
                    <a:lnTo>
                      <a:pt x="0" y="49"/>
                    </a:lnTo>
                    <a:lnTo>
                      <a:pt x="23" y="55"/>
                    </a:lnTo>
                    <a:lnTo>
                      <a:pt x="45" y="60"/>
                    </a:lnTo>
                    <a:lnTo>
                      <a:pt x="66" y="65"/>
                    </a:lnTo>
                    <a:lnTo>
                      <a:pt x="87" y="67"/>
                    </a:lnTo>
                    <a:lnTo>
                      <a:pt x="106" y="68"/>
                    </a:lnTo>
                    <a:lnTo>
                      <a:pt x="126" y="69"/>
                    </a:lnTo>
                    <a:lnTo>
                      <a:pt x="146" y="69"/>
                    </a:lnTo>
                    <a:lnTo>
                      <a:pt x="166" y="69"/>
                    </a:lnTo>
                    <a:lnTo>
                      <a:pt x="169" y="57"/>
                    </a:lnTo>
                    <a:lnTo>
                      <a:pt x="171" y="43"/>
                    </a:lnTo>
                    <a:lnTo>
                      <a:pt x="173" y="30"/>
                    </a:lnTo>
                    <a:lnTo>
                      <a:pt x="176" y="17"/>
                    </a:lnTo>
                    <a:lnTo>
                      <a:pt x="156" y="16"/>
                    </a:lnTo>
                    <a:lnTo>
                      <a:pt x="137" y="15"/>
                    </a:lnTo>
                    <a:lnTo>
                      <a:pt x="119" y="13"/>
                    </a:lnTo>
                    <a:lnTo>
                      <a:pt x="101" y="11"/>
                    </a:lnTo>
                    <a:lnTo>
                      <a:pt x="82" y="8"/>
                    </a:lnTo>
                    <a:lnTo>
                      <a:pt x="64" y="6"/>
                    </a:lnTo>
                    <a:lnTo>
                      <a:pt x="43" y="4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4C56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1" name="Freeform 181"/>
              <p:cNvSpPr>
                <a:spLocks/>
              </p:cNvSpPr>
              <p:nvPr/>
            </p:nvSpPr>
            <p:spPr bwMode="auto">
              <a:xfrm>
                <a:off x="2285" y="1873"/>
                <a:ext cx="76" cy="34"/>
              </a:xfrm>
              <a:custGeom>
                <a:avLst/>
                <a:gdLst>
                  <a:gd name="T0" fmla="*/ 10 w 152"/>
                  <a:gd name="T1" fmla="*/ 0 h 68"/>
                  <a:gd name="T2" fmla="*/ 8 w 152"/>
                  <a:gd name="T3" fmla="*/ 6 h 68"/>
                  <a:gd name="T4" fmla="*/ 5 w 152"/>
                  <a:gd name="T5" fmla="*/ 13 h 68"/>
                  <a:gd name="T6" fmla="*/ 3 w 152"/>
                  <a:gd name="T7" fmla="*/ 18 h 68"/>
                  <a:gd name="T8" fmla="*/ 0 w 152"/>
                  <a:gd name="T9" fmla="*/ 25 h 68"/>
                  <a:gd name="T10" fmla="*/ 10 w 152"/>
                  <a:gd name="T11" fmla="*/ 28 h 68"/>
                  <a:gd name="T12" fmla="*/ 19 w 152"/>
                  <a:gd name="T13" fmla="*/ 30 h 68"/>
                  <a:gd name="T14" fmla="*/ 29 w 152"/>
                  <a:gd name="T15" fmla="*/ 32 h 68"/>
                  <a:gd name="T16" fmla="*/ 38 w 152"/>
                  <a:gd name="T17" fmla="*/ 33 h 68"/>
                  <a:gd name="T18" fmla="*/ 46 w 152"/>
                  <a:gd name="T19" fmla="*/ 34 h 68"/>
                  <a:gd name="T20" fmla="*/ 54 w 152"/>
                  <a:gd name="T21" fmla="*/ 34 h 68"/>
                  <a:gd name="T22" fmla="*/ 63 w 152"/>
                  <a:gd name="T23" fmla="*/ 34 h 68"/>
                  <a:gd name="T24" fmla="*/ 72 w 152"/>
                  <a:gd name="T25" fmla="*/ 34 h 68"/>
                  <a:gd name="T26" fmla="*/ 73 w 152"/>
                  <a:gd name="T27" fmla="*/ 28 h 68"/>
                  <a:gd name="T28" fmla="*/ 74 w 152"/>
                  <a:gd name="T29" fmla="*/ 21 h 68"/>
                  <a:gd name="T30" fmla="*/ 75 w 152"/>
                  <a:gd name="T31" fmla="*/ 14 h 68"/>
                  <a:gd name="T32" fmla="*/ 76 w 152"/>
                  <a:gd name="T33" fmla="*/ 7 h 68"/>
                  <a:gd name="T34" fmla="*/ 68 w 152"/>
                  <a:gd name="T35" fmla="*/ 7 h 68"/>
                  <a:gd name="T36" fmla="*/ 60 w 152"/>
                  <a:gd name="T37" fmla="*/ 6 h 68"/>
                  <a:gd name="T38" fmla="*/ 52 w 152"/>
                  <a:gd name="T39" fmla="*/ 6 h 68"/>
                  <a:gd name="T40" fmla="*/ 44 w 152"/>
                  <a:gd name="T41" fmla="*/ 5 h 68"/>
                  <a:gd name="T42" fmla="*/ 37 w 152"/>
                  <a:gd name="T43" fmla="*/ 3 h 68"/>
                  <a:gd name="T44" fmla="*/ 28 w 152"/>
                  <a:gd name="T45" fmla="*/ 2 h 68"/>
                  <a:gd name="T46" fmla="*/ 19 w 152"/>
                  <a:gd name="T47" fmla="*/ 1 h 68"/>
                  <a:gd name="T48" fmla="*/ 10 w 152"/>
                  <a:gd name="T49" fmla="*/ 0 h 6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52"/>
                  <a:gd name="T76" fmla="*/ 0 h 68"/>
                  <a:gd name="T77" fmla="*/ 152 w 152"/>
                  <a:gd name="T78" fmla="*/ 68 h 6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52" h="68">
                    <a:moveTo>
                      <a:pt x="21" y="0"/>
                    </a:moveTo>
                    <a:lnTo>
                      <a:pt x="16" y="13"/>
                    </a:lnTo>
                    <a:lnTo>
                      <a:pt x="10" y="26"/>
                    </a:lnTo>
                    <a:lnTo>
                      <a:pt x="6" y="37"/>
                    </a:lnTo>
                    <a:lnTo>
                      <a:pt x="0" y="50"/>
                    </a:lnTo>
                    <a:lnTo>
                      <a:pt x="21" y="56"/>
                    </a:lnTo>
                    <a:lnTo>
                      <a:pt x="39" y="60"/>
                    </a:lnTo>
                    <a:lnTo>
                      <a:pt x="58" y="64"/>
                    </a:lnTo>
                    <a:lnTo>
                      <a:pt x="75" y="66"/>
                    </a:lnTo>
                    <a:lnTo>
                      <a:pt x="92" y="67"/>
                    </a:lnTo>
                    <a:lnTo>
                      <a:pt x="109" y="68"/>
                    </a:lnTo>
                    <a:lnTo>
                      <a:pt x="127" y="68"/>
                    </a:lnTo>
                    <a:lnTo>
                      <a:pt x="144" y="68"/>
                    </a:lnTo>
                    <a:lnTo>
                      <a:pt x="145" y="56"/>
                    </a:lnTo>
                    <a:lnTo>
                      <a:pt x="147" y="42"/>
                    </a:lnTo>
                    <a:lnTo>
                      <a:pt x="150" y="28"/>
                    </a:lnTo>
                    <a:lnTo>
                      <a:pt x="152" y="15"/>
                    </a:lnTo>
                    <a:lnTo>
                      <a:pt x="136" y="14"/>
                    </a:lnTo>
                    <a:lnTo>
                      <a:pt x="120" y="13"/>
                    </a:lnTo>
                    <a:lnTo>
                      <a:pt x="105" y="12"/>
                    </a:lnTo>
                    <a:lnTo>
                      <a:pt x="89" y="10"/>
                    </a:lnTo>
                    <a:lnTo>
                      <a:pt x="74" y="7"/>
                    </a:lnTo>
                    <a:lnTo>
                      <a:pt x="56" y="5"/>
                    </a:lnTo>
                    <a:lnTo>
                      <a:pt x="39" y="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4F597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2" name="Freeform 182"/>
              <p:cNvSpPr>
                <a:spLocks/>
              </p:cNvSpPr>
              <p:nvPr/>
            </p:nvSpPr>
            <p:spPr bwMode="auto">
              <a:xfrm>
                <a:off x="2291" y="1874"/>
                <a:ext cx="65" cy="32"/>
              </a:xfrm>
              <a:custGeom>
                <a:avLst/>
                <a:gdLst>
                  <a:gd name="T0" fmla="*/ 10 w 131"/>
                  <a:gd name="T1" fmla="*/ 0 h 63"/>
                  <a:gd name="T2" fmla="*/ 7 w 131"/>
                  <a:gd name="T3" fmla="*/ 6 h 63"/>
                  <a:gd name="T4" fmla="*/ 5 w 131"/>
                  <a:gd name="T5" fmla="*/ 12 h 63"/>
                  <a:gd name="T6" fmla="*/ 2 w 131"/>
                  <a:gd name="T7" fmla="*/ 18 h 63"/>
                  <a:gd name="T8" fmla="*/ 0 w 131"/>
                  <a:gd name="T9" fmla="*/ 24 h 63"/>
                  <a:gd name="T10" fmla="*/ 9 w 131"/>
                  <a:gd name="T11" fmla="*/ 27 h 63"/>
                  <a:gd name="T12" fmla="*/ 17 w 131"/>
                  <a:gd name="T13" fmla="*/ 29 h 63"/>
                  <a:gd name="T14" fmla="*/ 25 w 131"/>
                  <a:gd name="T15" fmla="*/ 30 h 63"/>
                  <a:gd name="T16" fmla="*/ 32 w 131"/>
                  <a:gd name="T17" fmla="*/ 31 h 63"/>
                  <a:gd name="T18" fmla="*/ 39 w 131"/>
                  <a:gd name="T19" fmla="*/ 32 h 63"/>
                  <a:gd name="T20" fmla="*/ 46 w 131"/>
                  <a:gd name="T21" fmla="*/ 32 h 63"/>
                  <a:gd name="T22" fmla="*/ 52 w 131"/>
                  <a:gd name="T23" fmla="*/ 32 h 63"/>
                  <a:gd name="T24" fmla="*/ 59 w 131"/>
                  <a:gd name="T25" fmla="*/ 32 h 63"/>
                  <a:gd name="T26" fmla="*/ 60 w 131"/>
                  <a:gd name="T27" fmla="*/ 25 h 63"/>
                  <a:gd name="T28" fmla="*/ 62 w 131"/>
                  <a:gd name="T29" fmla="*/ 19 h 63"/>
                  <a:gd name="T30" fmla="*/ 64 w 131"/>
                  <a:gd name="T31" fmla="*/ 12 h 63"/>
                  <a:gd name="T32" fmla="*/ 65 w 131"/>
                  <a:gd name="T33" fmla="*/ 5 h 63"/>
                  <a:gd name="T34" fmla="*/ 58 w 131"/>
                  <a:gd name="T35" fmla="*/ 5 h 63"/>
                  <a:gd name="T36" fmla="*/ 52 w 131"/>
                  <a:gd name="T37" fmla="*/ 5 h 63"/>
                  <a:gd name="T38" fmla="*/ 45 w 131"/>
                  <a:gd name="T39" fmla="*/ 4 h 63"/>
                  <a:gd name="T40" fmla="*/ 39 w 131"/>
                  <a:gd name="T41" fmla="*/ 4 h 63"/>
                  <a:gd name="T42" fmla="*/ 32 w 131"/>
                  <a:gd name="T43" fmla="*/ 3 h 63"/>
                  <a:gd name="T44" fmla="*/ 25 w 131"/>
                  <a:gd name="T45" fmla="*/ 2 h 63"/>
                  <a:gd name="T46" fmla="*/ 18 w 131"/>
                  <a:gd name="T47" fmla="*/ 1 h 63"/>
                  <a:gd name="T48" fmla="*/ 10 w 131"/>
                  <a:gd name="T49" fmla="*/ 0 h 6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31"/>
                  <a:gd name="T76" fmla="*/ 0 h 63"/>
                  <a:gd name="T77" fmla="*/ 131 w 131"/>
                  <a:gd name="T78" fmla="*/ 63 h 6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31" h="63">
                    <a:moveTo>
                      <a:pt x="20" y="0"/>
                    </a:moveTo>
                    <a:lnTo>
                      <a:pt x="15" y="11"/>
                    </a:lnTo>
                    <a:lnTo>
                      <a:pt x="10" y="24"/>
                    </a:lnTo>
                    <a:lnTo>
                      <a:pt x="5" y="36"/>
                    </a:lnTo>
                    <a:lnTo>
                      <a:pt x="0" y="48"/>
                    </a:lnTo>
                    <a:lnTo>
                      <a:pt x="18" y="54"/>
                    </a:lnTo>
                    <a:lnTo>
                      <a:pt x="34" y="57"/>
                    </a:lnTo>
                    <a:lnTo>
                      <a:pt x="50" y="60"/>
                    </a:lnTo>
                    <a:lnTo>
                      <a:pt x="65" y="62"/>
                    </a:lnTo>
                    <a:lnTo>
                      <a:pt x="79" y="63"/>
                    </a:lnTo>
                    <a:lnTo>
                      <a:pt x="93" y="63"/>
                    </a:lnTo>
                    <a:lnTo>
                      <a:pt x="105" y="63"/>
                    </a:lnTo>
                    <a:lnTo>
                      <a:pt x="119" y="63"/>
                    </a:lnTo>
                    <a:lnTo>
                      <a:pt x="121" y="50"/>
                    </a:lnTo>
                    <a:lnTo>
                      <a:pt x="125" y="37"/>
                    </a:lnTo>
                    <a:lnTo>
                      <a:pt x="128" y="23"/>
                    </a:lnTo>
                    <a:lnTo>
                      <a:pt x="131" y="10"/>
                    </a:lnTo>
                    <a:lnTo>
                      <a:pt x="117" y="10"/>
                    </a:lnTo>
                    <a:lnTo>
                      <a:pt x="104" y="9"/>
                    </a:lnTo>
                    <a:lnTo>
                      <a:pt x="90" y="8"/>
                    </a:lnTo>
                    <a:lnTo>
                      <a:pt x="78" y="7"/>
                    </a:lnTo>
                    <a:lnTo>
                      <a:pt x="65" y="6"/>
                    </a:lnTo>
                    <a:lnTo>
                      <a:pt x="51" y="3"/>
                    </a:lnTo>
                    <a:lnTo>
                      <a:pt x="36" y="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515B7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3" name="Freeform 183"/>
              <p:cNvSpPr>
                <a:spLocks/>
              </p:cNvSpPr>
              <p:nvPr/>
            </p:nvSpPr>
            <p:spPr bwMode="auto">
              <a:xfrm>
                <a:off x="2298" y="1875"/>
                <a:ext cx="53" cy="31"/>
              </a:xfrm>
              <a:custGeom>
                <a:avLst/>
                <a:gdLst>
                  <a:gd name="T0" fmla="*/ 8 w 106"/>
                  <a:gd name="T1" fmla="*/ 0 h 62"/>
                  <a:gd name="T2" fmla="*/ 6 w 106"/>
                  <a:gd name="T3" fmla="*/ 7 h 62"/>
                  <a:gd name="T4" fmla="*/ 4 w 106"/>
                  <a:gd name="T5" fmla="*/ 12 h 62"/>
                  <a:gd name="T6" fmla="*/ 2 w 106"/>
                  <a:gd name="T7" fmla="*/ 19 h 62"/>
                  <a:gd name="T8" fmla="*/ 0 w 106"/>
                  <a:gd name="T9" fmla="*/ 25 h 62"/>
                  <a:gd name="T10" fmla="*/ 7 w 106"/>
                  <a:gd name="T11" fmla="*/ 27 h 62"/>
                  <a:gd name="T12" fmla="*/ 13 w 106"/>
                  <a:gd name="T13" fmla="*/ 29 h 62"/>
                  <a:gd name="T14" fmla="*/ 20 w 106"/>
                  <a:gd name="T15" fmla="*/ 30 h 62"/>
                  <a:gd name="T16" fmla="*/ 26 w 106"/>
                  <a:gd name="T17" fmla="*/ 31 h 62"/>
                  <a:gd name="T18" fmla="*/ 31 w 106"/>
                  <a:gd name="T19" fmla="*/ 31 h 62"/>
                  <a:gd name="T20" fmla="*/ 37 w 106"/>
                  <a:gd name="T21" fmla="*/ 31 h 62"/>
                  <a:gd name="T22" fmla="*/ 42 w 106"/>
                  <a:gd name="T23" fmla="*/ 31 h 62"/>
                  <a:gd name="T24" fmla="*/ 47 w 106"/>
                  <a:gd name="T25" fmla="*/ 31 h 62"/>
                  <a:gd name="T26" fmla="*/ 49 w 106"/>
                  <a:gd name="T27" fmla="*/ 24 h 62"/>
                  <a:gd name="T28" fmla="*/ 50 w 106"/>
                  <a:gd name="T29" fmla="*/ 18 h 62"/>
                  <a:gd name="T30" fmla="*/ 52 w 106"/>
                  <a:gd name="T31" fmla="*/ 11 h 62"/>
                  <a:gd name="T32" fmla="*/ 53 w 106"/>
                  <a:gd name="T33" fmla="*/ 4 h 62"/>
                  <a:gd name="T34" fmla="*/ 48 w 106"/>
                  <a:gd name="T35" fmla="*/ 4 h 62"/>
                  <a:gd name="T36" fmla="*/ 43 w 106"/>
                  <a:gd name="T37" fmla="*/ 4 h 62"/>
                  <a:gd name="T38" fmla="*/ 38 w 106"/>
                  <a:gd name="T39" fmla="*/ 4 h 62"/>
                  <a:gd name="T40" fmla="*/ 33 w 106"/>
                  <a:gd name="T41" fmla="*/ 3 h 62"/>
                  <a:gd name="T42" fmla="*/ 27 w 106"/>
                  <a:gd name="T43" fmla="*/ 3 h 62"/>
                  <a:gd name="T44" fmla="*/ 22 w 106"/>
                  <a:gd name="T45" fmla="*/ 1 h 62"/>
                  <a:gd name="T46" fmla="*/ 15 w 106"/>
                  <a:gd name="T47" fmla="*/ 1 h 62"/>
                  <a:gd name="T48" fmla="*/ 8 w 106"/>
                  <a:gd name="T49" fmla="*/ 0 h 6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6"/>
                  <a:gd name="T76" fmla="*/ 0 h 62"/>
                  <a:gd name="T77" fmla="*/ 106 w 106"/>
                  <a:gd name="T78" fmla="*/ 62 h 6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6" h="62">
                    <a:moveTo>
                      <a:pt x="16" y="0"/>
                    </a:moveTo>
                    <a:lnTo>
                      <a:pt x="12" y="13"/>
                    </a:lnTo>
                    <a:lnTo>
                      <a:pt x="8" y="24"/>
                    </a:lnTo>
                    <a:lnTo>
                      <a:pt x="4" y="37"/>
                    </a:lnTo>
                    <a:lnTo>
                      <a:pt x="0" y="49"/>
                    </a:lnTo>
                    <a:lnTo>
                      <a:pt x="14" y="54"/>
                    </a:lnTo>
                    <a:lnTo>
                      <a:pt x="27" y="58"/>
                    </a:lnTo>
                    <a:lnTo>
                      <a:pt x="39" y="59"/>
                    </a:lnTo>
                    <a:lnTo>
                      <a:pt x="51" y="61"/>
                    </a:lnTo>
                    <a:lnTo>
                      <a:pt x="62" y="61"/>
                    </a:lnTo>
                    <a:lnTo>
                      <a:pt x="73" y="62"/>
                    </a:lnTo>
                    <a:lnTo>
                      <a:pt x="83" y="62"/>
                    </a:lnTo>
                    <a:lnTo>
                      <a:pt x="93" y="62"/>
                    </a:lnTo>
                    <a:lnTo>
                      <a:pt x="97" y="48"/>
                    </a:lnTo>
                    <a:lnTo>
                      <a:pt x="100" y="35"/>
                    </a:lnTo>
                    <a:lnTo>
                      <a:pt x="104" y="22"/>
                    </a:lnTo>
                    <a:lnTo>
                      <a:pt x="106" y="8"/>
                    </a:lnTo>
                    <a:lnTo>
                      <a:pt x="96" y="8"/>
                    </a:lnTo>
                    <a:lnTo>
                      <a:pt x="85" y="8"/>
                    </a:lnTo>
                    <a:lnTo>
                      <a:pt x="75" y="7"/>
                    </a:lnTo>
                    <a:lnTo>
                      <a:pt x="65" y="6"/>
                    </a:lnTo>
                    <a:lnTo>
                      <a:pt x="54" y="5"/>
                    </a:lnTo>
                    <a:lnTo>
                      <a:pt x="43" y="2"/>
                    </a:lnTo>
                    <a:lnTo>
                      <a:pt x="30" y="1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56607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4" name="Freeform 184"/>
              <p:cNvSpPr>
                <a:spLocks/>
              </p:cNvSpPr>
              <p:nvPr/>
            </p:nvSpPr>
            <p:spPr bwMode="auto">
              <a:xfrm>
                <a:off x="2303" y="1876"/>
                <a:ext cx="42" cy="29"/>
              </a:xfrm>
              <a:custGeom>
                <a:avLst/>
                <a:gdLst>
                  <a:gd name="T0" fmla="*/ 8 w 85"/>
                  <a:gd name="T1" fmla="*/ 0 h 60"/>
                  <a:gd name="T2" fmla="*/ 0 w 85"/>
                  <a:gd name="T3" fmla="*/ 24 h 60"/>
                  <a:gd name="T4" fmla="*/ 5 w 85"/>
                  <a:gd name="T5" fmla="*/ 26 h 60"/>
                  <a:gd name="T6" fmla="*/ 10 w 85"/>
                  <a:gd name="T7" fmla="*/ 28 h 60"/>
                  <a:gd name="T8" fmla="*/ 16 w 85"/>
                  <a:gd name="T9" fmla="*/ 29 h 60"/>
                  <a:gd name="T10" fmla="*/ 20 w 85"/>
                  <a:gd name="T11" fmla="*/ 29 h 60"/>
                  <a:gd name="T12" fmla="*/ 24 w 85"/>
                  <a:gd name="T13" fmla="*/ 29 h 60"/>
                  <a:gd name="T14" fmla="*/ 28 w 85"/>
                  <a:gd name="T15" fmla="*/ 29 h 60"/>
                  <a:gd name="T16" fmla="*/ 32 w 85"/>
                  <a:gd name="T17" fmla="*/ 29 h 60"/>
                  <a:gd name="T18" fmla="*/ 35 w 85"/>
                  <a:gd name="T19" fmla="*/ 29 h 60"/>
                  <a:gd name="T20" fmla="*/ 42 w 85"/>
                  <a:gd name="T21" fmla="*/ 3 h 60"/>
                  <a:gd name="T22" fmla="*/ 38 w 85"/>
                  <a:gd name="T23" fmla="*/ 3 h 60"/>
                  <a:gd name="T24" fmla="*/ 34 w 85"/>
                  <a:gd name="T25" fmla="*/ 3 h 60"/>
                  <a:gd name="T26" fmla="*/ 30 w 85"/>
                  <a:gd name="T27" fmla="*/ 3 h 60"/>
                  <a:gd name="T28" fmla="*/ 27 w 85"/>
                  <a:gd name="T29" fmla="*/ 2 h 60"/>
                  <a:gd name="T30" fmla="*/ 23 w 85"/>
                  <a:gd name="T31" fmla="*/ 2 h 60"/>
                  <a:gd name="T32" fmla="*/ 18 w 85"/>
                  <a:gd name="T33" fmla="*/ 1 h 60"/>
                  <a:gd name="T34" fmla="*/ 13 w 85"/>
                  <a:gd name="T35" fmla="*/ 0 h 60"/>
                  <a:gd name="T36" fmla="*/ 8 w 85"/>
                  <a:gd name="T37" fmla="*/ 0 h 6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85"/>
                  <a:gd name="T58" fmla="*/ 0 h 60"/>
                  <a:gd name="T59" fmla="*/ 85 w 85"/>
                  <a:gd name="T60" fmla="*/ 60 h 6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85" h="60">
                    <a:moveTo>
                      <a:pt x="16" y="0"/>
                    </a:moveTo>
                    <a:lnTo>
                      <a:pt x="0" y="50"/>
                    </a:lnTo>
                    <a:lnTo>
                      <a:pt x="11" y="54"/>
                    </a:lnTo>
                    <a:lnTo>
                      <a:pt x="21" y="57"/>
                    </a:lnTo>
                    <a:lnTo>
                      <a:pt x="32" y="59"/>
                    </a:lnTo>
                    <a:lnTo>
                      <a:pt x="41" y="60"/>
                    </a:lnTo>
                    <a:lnTo>
                      <a:pt x="49" y="60"/>
                    </a:lnTo>
                    <a:lnTo>
                      <a:pt x="57" y="60"/>
                    </a:lnTo>
                    <a:lnTo>
                      <a:pt x="64" y="60"/>
                    </a:lnTo>
                    <a:lnTo>
                      <a:pt x="71" y="60"/>
                    </a:lnTo>
                    <a:lnTo>
                      <a:pt x="85" y="7"/>
                    </a:lnTo>
                    <a:lnTo>
                      <a:pt x="77" y="7"/>
                    </a:lnTo>
                    <a:lnTo>
                      <a:pt x="69" y="7"/>
                    </a:lnTo>
                    <a:lnTo>
                      <a:pt x="61" y="6"/>
                    </a:lnTo>
                    <a:lnTo>
                      <a:pt x="54" y="5"/>
                    </a:lnTo>
                    <a:lnTo>
                      <a:pt x="46" y="4"/>
                    </a:lnTo>
                    <a:lnTo>
                      <a:pt x="36" y="2"/>
                    </a:lnTo>
                    <a:lnTo>
                      <a:pt x="27" y="1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5" name="Freeform 185"/>
              <p:cNvSpPr>
                <a:spLocks/>
              </p:cNvSpPr>
              <p:nvPr/>
            </p:nvSpPr>
            <p:spPr bwMode="auto">
              <a:xfrm>
                <a:off x="2181" y="1876"/>
                <a:ext cx="65" cy="347"/>
              </a:xfrm>
              <a:custGeom>
                <a:avLst/>
                <a:gdLst>
                  <a:gd name="T0" fmla="*/ 0 w 129"/>
                  <a:gd name="T1" fmla="*/ 0 h 696"/>
                  <a:gd name="T2" fmla="*/ 62 w 129"/>
                  <a:gd name="T3" fmla="*/ 19 h 696"/>
                  <a:gd name="T4" fmla="*/ 65 w 129"/>
                  <a:gd name="T5" fmla="*/ 347 h 696"/>
                  <a:gd name="T6" fmla="*/ 2 w 129"/>
                  <a:gd name="T7" fmla="*/ 314 h 696"/>
                  <a:gd name="T8" fmla="*/ 0 w 129"/>
                  <a:gd name="T9" fmla="*/ 0 h 6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696"/>
                  <a:gd name="T17" fmla="*/ 129 w 129"/>
                  <a:gd name="T18" fmla="*/ 696 h 6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696">
                    <a:moveTo>
                      <a:pt x="0" y="0"/>
                    </a:moveTo>
                    <a:lnTo>
                      <a:pt x="124" y="38"/>
                    </a:lnTo>
                    <a:lnTo>
                      <a:pt x="129" y="696"/>
                    </a:lnTo>
                    <a:lnTo>
                      <a:pt x="4" y="6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6" name="Freeform 186"/>
              <p:cNvSpPr>
                <a:spLocks/>
              </p:cNvSpPr>
              <p:nvPr/>
            </p:nvSpPr>
            <p:spPr bwMode="auto">
              <a:xfrm>
                <a:off x="2181" y="1876"/>
                <a:ext cx="62" cy="331"/>
              </a:xfrm>
              <a:custGeom>
                <a:avLst/>
                <a:gdLst>
                  <a:gd name="T0" fmla="*/ 0 w 123"/>
                  <a:gd name="T1" fmla="*/ 0 h 663"/>
                  <a:gd name="T2" fmla="*/ 7 w 123"/>
                  <a:gd name="T3" fmla="*/ 2 h 663"/>
                  <a:gd name="T4" fmla="*/ 15 w 123"/>
                  <a:gd name="T5" fmla="*/ 4 h 663"/>
                  <a:gd name="T6" fmla="*/ 22 w 123"/>
                  <a:gd name="T7" fmla="*/ 7 h 663"/>
                  <a:gd name="T8" fmla="*/ 29 w 123"/>
                  <a:gd name="T9" fmla="*/ 8 h 663"/>
                  <a:gd name="T10" fmla="*/ 37 w 123"/>
                  <a:gd name="T11" fmla="*/ 11 h 663"/>
                  <a:gd name="T12" fmla="*/ 44 w 123"/>
                  <a:gd name="T13" fmla="*/ 13 h 663"/>
                  <a:gd name="T14" fmla="*/ 52 w 123"/>
                  <a:gd name="T15" fmla="*/ 15 h 663"/>
                  <a:gd name="T16" fmla="*/ 59 w 123"/>
                  <a:gd name="T17" fmla="*/ 18 h 663"/>
                  <a:gd name="T18" fmla="*/ 60 w 123"/>
                  <a:gd name="T19" fmla="*/ 96 h 663"/>
                  <a:gd name="T20" fmla="*/ 60 w 123"/>
                  <a:gd name="T21" fmla="*/ 174 h 663"/>
                  <a:gd name="T22" fmla="*/ 61 w 123"/>
                  <a:gd name="T23" fmla="*/ 253 h 663"/>
                  <a:gd name="T24" fmla="*/ 62 w 123"/>
                  <a:gd name="T25" fmla="*/ 331 h 663"/>
                  <a:gd name="T26" fmla="*/ 54 w 123"/>
                  <a:gd name="T27" fmla="*/ 327 h 663"/>
                  <a:gd name="T28" fmla="*/ 47 w 123"/>
                  <a:gd name="T29" fmla="*/ 323 h 663"/>
                  <a:gd name="T30" fmla="*/ 40 w 123"/>
                  <a:gd name="T31" fmla="*/ 320 h 663"/>
                  <a:gd name="T32" fmla="*/ 32 w 123"/>
                  <a:gd name="T33" fmla="*/ 316 h 663"/>
                  <a:gd name="T34" fmla="*/ 25 w 123"/>
                  <a:gd name="T35" fmla="*/ 312 h 663"/>
                  <a:gd name="T36" fmla="*/ 17 w 123"/>
                  <a:gd name="T37" fmla="*/ 308 h 663"/>
                  <a:gd name="T38" fmla="*/ 10 w 123"/>
                  <a:gd name="T39" fmla="*/ 304 h 663"/>
                  <a:gd name="T40" fmla="*/ 2 w 123"/>
                  <a:gd name="T41" fmla="*/ 300 h 663"/>
                  <a:gd name="T42" fmla="*/ 2 w 123"/>
                  <a:gd name="T43" fmla="*/ 225 h 663"/>
                  <a:gd name="T44" fmla="*/ 1 w 123"/>
                  <a:gd name="T45" fmla="*/ 150 h 663"/>
                  <a:gd name="T46" fmla="*/ 1 w 123"/>
                  <a:gd name="T47" fmla="*/ 75 h 663"/>
                  <a:gd name="T48" fmla="*/ 0 w 123"/>
                  <a:gd name="T49" fmla="*/ 0 h 66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3"/>
                  <a:gd name="T76" fmla="*/ 0 h 663"/>
                  <a:gd name="T77" fmla="*/ 123 w 123"/>
                  <a:gd name="T78" fmla="*/ 663 h 66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3" h="663">
                    <a:moveTo>
                      <a:pt x="0" y="0"/>
                    </a:moveTo>
                    <a:lnTo>
                      <a:pt x="14" y="5"/>
                    </a:lnTo>
                    <a:lnTo>
                      <a:pt x="29" y="9"/>
                    </a:lnTo>
                    <a:lnTo>
                      <a:pt x="43" y="14"/>
                    </a:lnTo>
                    <a:lnTo>
                      <a:pt x="58" y="17"/>
                    </a:lnTo>
                    <a:lnTo>
                      <a:pt x="73" y="22"/>
                    </a:lnTo>
                    <a:lnTo>
                      <a:pt x="88" y="27"/>
                    </a:lnTo>
                    <a:lnTo>
                      <a:pt x="103" y="31"/>
                    </a:lnTo>
                    <a:lnTo>
                      <a:pt x="118" y="36"/>
                    </a:lnTo>
                    <a:lnTo>
                      <a:pt x="119" y="192"/>
                    </a:lnTo>
                    <a:lnTo>
                      <a:pt x="120" y="349"/>
                    </a:lnTo>
                    <a:lnTo>
                      <a:pt x="122" y="507"/>
                    </a:lnTo>
                    <a:lnTo>
                      <a:pt x="123" y="663"/>
                    </a:lnTo>
                    <a:lnTo>
                      <a:pt x="108" y="655"/>
                    </a:lnTo>
                    <a:lnTo>
                      <a:pt x="93" y="647"/>
                    </a:lnTo>
                    <a:lnTo>
                      <a:pt x="79" y="640"/>
                    </a:lnTo>
                    <a:lnTo>
                      <a:pt x="64" y="632"/>
                    </a:lnTo>
                    <a:lnTo>
                      <a:pt x="49" y="624"/>
                    </a:lnTo>
                    <a:lnTo>
                      <a:pt x="34" y="616"/>
                    </a:lnTo>
                    <a:lnTo>
                      <a:pt x="19" y="609"/>
                    </a:lnTo>
                    <a:lnTo>
                      <a:pt x="4" y="601"/>
                    </a:lnTo>
                    <a:lnTo>
                      <a:pt x="3" y="450"/>
                    </a:lnTo>
                    <a:lnTo>
                      <a:pt x="2" y="301"/>
                    </a:lnTo>
                    <a:lnTo>
                      <a:pt x="1" y="1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A7CB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7" name="Freeform 187"/>
              <p:cNvSpPr>
                <a:spLocks/>
              </p:cNvSpPr>
              <p:nvPr/>
            </p:nvSpPr>
            <p:spPr bwMode="auto">
              <a:xfrm>
                <a:off x="2181" y="1876"/>
                <a:ext cx="59" cy="315"/>
              </a:xfrm>
              <a:custGeom>
                <a:avLst/>
                <a:gdLst>
                  <a:gd name="T0" fmla="*/ 0 w 117"/>
                  <a:gd name="T1" fmla="*/ 0 h 630"/>
                  <a:gd name="T2" fmla="*/ 7 w 117"/>
                  <a:gd name="T3" fmla="*/ 2 h 630"/>
                  <a:gd name="T4" fmla="*/ 14 w 117"/>
                  <a:gd name="T5" fmla="*/ 4 h 630"/>
                  <a:gd name="T6" fmla="*/ 21 w 117"/>
                  <a:gd name="T7" fmla="*/ 6 h 630"/>
                  <a:gd name="T8" fmla="*/ 28 w 117"/>
                  <a:gd name="T9" fmla="*/ 9 h 630"/>
                  <a:gd name="T10" fmla="*/ 35 w 117"/>
                  <a:gd name="T11" fmla="*/ 11 h 630"/>
                  <a:gd name="T12" fmla="*/ 42 w 117"/>
                  <a:gd name="T13" fmla="*/ 12 h 630"/>
                  <a:gd name="T14" fmla="*/ 50 w 117"/>
                  <a:gd name="T15" fmla="*/ 15 h 630"/>
                  <a:gd name="T16" fmla="*/ 56 w 117"/>
                  <a:gd name="T17" fmla="*/ 18 h 630"/>
                  <a:gd name="T18" fmla="*/ 57 w 117"/>
                  <a:gd name="T19" fmla="*/ 91 h 630"/>
                  <a:gd name="T20" fmla="*/ 58 w 117"/>
                  <a:gd name="T21" fmla="*/ 166 h 630"/>
                  <a:gd name="T22" fmla="*/ 58 w 117"/>
                  <a:gd name="T23" fmla="*/ 240 h 630"/>
                  <a:gd name="T24" fmla="*/ 59 w 117"/>
                  <a:gd name="T25" fmla="*/ 315 h 630"/>
                  <a:gd name="T26" fmla="*/ 52 w 117"/>
                  <a:gd name="T27" fmla="*/ 312 h 630"/>
                  <a:gd name="T28" fmla="*/ 44 w 117"/>
                  <a:gd name="T29" fmla="*/ 308 h 630"/>
                  <a:gd name="T30" fmla="*/ 37 w 117"/>
                  <a:gd name="T31" fmla="*/ 304 h 630"/>
                  <a:gd name="T32" fmla="*/ 31 w 117"/>
                  <a:gd name="T33" fmla="*/ 300 h 630"/>
                  <a:gd name="T34" fmla="*/ 24 w 117"/>
                  <a:gd name="T35" fmla="*/ 297 h 630"/>
                  <a:gd name="T36" fmla="*/ 17 w 117"/>
                  <a:gd name="T37" fmla="*/ 293 h 630"/>
                  <a:gd name="T38" fmla="*/ 9 w 117"/>
                  <a:gd name="T39" fmla="*/ 289 h 630"/>
                  <a:gd name="T40" fmla="*/ 2 w 117"/>
                  <a:gd name="T41" fmla="*/ 285 h 630"/>
                  <a:gd name="T42" fmla="*/ 2 w 117"/>
                  <a:gd name="T43" fmla="*/ 214 h 630"/>
                  <a:gd name="T44" fmla="*/ 1 w 117"/>
                  <a:gd name="T45" fmla="*/ 143 h 630"/>
                  <a:gd name="T46" fmla="*/ 1 w 117"/>
                  <a:gd name="T47" fmla="*/ 72 h 630"/>
                  <a:gd name="T48" fmla="*/ 0 w 117"/>
                  <a:gd name="T49" fmla="*/ 0 h 63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17"/>
                  <a:gd name="T76" fmla="*/ 0 h 630"/>
                  <a:gd name="T77" fmla="*/ 117 w 117"/>
                  <a:gd name="T78" fmla="*/ 630 h 63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17" h="630">
                    <a:moveTo>
                      <a:pt x="0" y="0"/>
                    </a:moveTo>
                    <a:lnTo>
                      <a:pt x="13" y="5"/>
                    </a:lnTo>
                    <a:lnTo>
                      <a:pt x="27" y="8"/>
                    </a:lnTo>
                    <a:lnTo>
                      <a:pt x="41" y="13"/>
                    </a:lnTo>
                    <a:lnTo>
                      <a:pt x="56" y="17"/>
                    </a:lnTo>
                    <a:lnTo>
                      <a:pt x="70" y="22"/>
                    </a:lnTo>
                    <a:lnTo>
                      <a:pt x="84" y="25"/>
                    </a:lnTo>
                    <a:lnTo>
                      <a:pt x="99" y="30"/>
                    </a:lnTo>
                    <a:lnTo>
                      <a:pt x="112" y="35"/>
                    </a:lnTo>
                    <a:lnTo>
                      <a:pt x="114" y="183"/>
                    </a:lnTo>
                    <a:lnTo>
                      <a:pt x="115" y="332"/>
                    </a:lnTo>
                    <a:lnTo>
                      <a:pt x="116" y="481"/>
                    </a:lnTo>
                    <a:lnTo>
                      <a:pt x="117" y="630"/>
                    </a:lnTo>
                    <a:lnTo>
                      <a:pt x="103" y="623"/>
                    </a:lnTo>
                    <a:lnTo>
                      <a:pt x="88" y="615"/>
                    </a:lnTo>
                    <a:lnTo>
                      <a:pt x="74" y="608"/>
                    </a:lnTo>
                    <a:lnTo>
                      <a:pt x="61" y="600"/>
                    </a:lnTo>
                    <a:lnTo>
                      <a:pt x="47" y="593"/>
                    </a:lnTo>
                    <a:lnTo>
                      <a:pt x="33" y="585"/>
                    </a:lnTo>
                    <a:lnTo>
                      <a:pt x="18" y="578"/>
                    </a:lnTo>
                    <a:lnTo>
                      <a:pt x="4" y="570"/>
                    </a:lnTo>
                    <a:lnTo>
                      <a:pt x="3" y="429"/>
                    </a:lnTo>
                    <a:lnTo>
                      <a:pt x="2" y="286"/>
                    </a:lnTo>
                    <a:lnTo>
                      <a:pt x="1" y="1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2B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8" name="Freeform 188"/>
              <p:cNvSpPr>
                <a:spLocks/>
              </p:cNvSpPr>
              <p:nvPr/>
            </p:nvSpPr>
            <p:spPr bwMode="auto">
              <a:xfrm>
                <a:off x="2181" y="1876"/>
                <a:ext cx="56" cy="298"/>
              </a:xfrm>
              <a:custGeom>
                <a:avLst/>
                <a:gdLst>
                  <a:gd name="T0" fmla="*/ 0 w 111"/>
                  <a:gd name="T1" fmla="*/ 0 h 598"/>
                  <a:gd name="T2" fmla="*/ 7 w 111"/>
                  <a:gd name="T3" fmla="*/ 2 h 598"/>
                  <a:gd name="T4" fmla="*/ 13 w 111"/>
                  <a:gd name="T5" fmla="*/ 4 h 598"/>
                  <a:gd name="T6" fmla="*/ 20 w 111"/>
                  <a:gd name="T7" fmla="*/ 6 h 598"/>
                  <a:gd name="T8" fmla="*/ 27 w 111"/>
                  <a:gd name="T9" fmla="*/ 8 h 598"/>
                  <a:gd name="T10" fmla="*/ 33 w 111"/>
                  <a:gd name="T11" fmla="*/ 10 h 598"/>
                  <a:gd name="T12" fmla="*/ 40 w 111"/>
                  <a:gd name="T13" fmla="*/ 12 h 598"/>
                  <a:gd name="T14" fmla="*/ 47 w 111"/>
                  <a:gd name="T15" fmla="*/ 14 h 598"/>
                  <a:gd name="T16" fmla="*/ 54 w 111"/>
                  <a:gd name="T17" fmla="*/ 16 h 598"/>
                  <a:gd name="T18" fmla="*/ 54 w 111"/>
                  <a:gd name="T19" fmla="*/ 87 h 598"/>
                  <a:gd name="T20" fmla="*/ 55 w 111"/>
                  <a:gd name="T21" fmla="*/ 156 h 598"/>
                  <a:gd name="T22" fmla="*/ 55 w 111"/>
                  <a:gd name="T23" fmla="*/ 227 h 598"/>
                  <a:gd name="T24" fmla="*/ 56 w 111"/>
                  <a:gd name="T25" fmla="*/ 298 h 598"/>
                  <a:gd name="T26" fmla="*/ 49 w 111"/>
                  <a:gd name="T27" fmla="*/ 295 h 598"/>
                  <a:gd name="T28" fmla="*/ 43 w 111"/>
                  <a:gd name="T29" fmla="*/ 291 h 598"/>
                  <a:gd name="T30" fmla="*/ 36 w 111"/>
                  <a:gd name="T31" fmla="*/ 288 h 598"/>
                  <a:gd name="T32" fmla="*/ 29 w 111"/>
                  <a:gd name="T33" fmla="*/ 284 h 598"/>
                  <a:gd name="T34" fmla="*/ 22 w 111"/>
                  <a:gd name="T35" fmla="*/ 281 h 598"/>
                  <a:gd name="T36" fmla="*/ 16 w 111"/>
                  <a:gd name="T37" fmla="*/ 277 h 598"/>
                  <a:gd name="T38" fmla="*/ 9 w 111"/>
                  <a:gd name="T39" fmla="*/ 273 h 598"/>
                  <a:gd name="T40" fmla="*/ 2 w 111"/>
                  <a:gd name="T41" fmla="*/ 270 h 598"/>
                  <a:gd name="T42" fmla="*/ 2 w 111"/>
                  <a:gd name="T43" fmla="*/ 203 h 598"/>
                  <a:gd name="T44" fmla="*/ 1 w 111"/>
                  <a:gd name="T45" fmla="*/ 135 h 598"/>
                  <a:gd name="T46" fmla="*/ 1 w 111"/>
                  <a:gd name="T47" fmla="*/ 68 h 598"/>
                  <a:gd name="T48" fmla="*/ 0 w 111"/>
                  <a:gd name="T49" fmla="*/ 0 h 59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11"/>
                  <a:gd name="T76" fmla="*/ 0 h 598"/>
                  <a:gd name="T77" fmla="*/ 111 w 111"/>
                  <a:gd name="T78" fmla="*/ 598 h 59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11" h="598">
                    <a:moveTo>
                      <a:pt x="0" y="0"/>
                    </a:moveTo>
                    <a:lnTo>
                      <a:pt x="13" y="4"/>
                    </a:lnTo>
                    <a:lnTo>
                      <a:pt x="26" y="8"/>
                    </a:lnTo>
                    <a:lnTo>
                      <a:pt x="40" y="12"/>
                    </a:lnTo>
                    <a:lnTo>
                      <a:pt x="54" y="16"/>
                    </a:lnTo>
                    <a:lnTo>
                      <a:pt x="66" y="21"/>
                    </a:lnTo>
                    <a:lnTo>
                      <a:pt x="80" y="24"/>
                    </a:lnTo>
                    <a:lnTo>
                      <a:pt x="93" y="29"/>
                    </a:lnTo>
                    <a:lnTo>
                      <a:pt x="107" y="32"/>
                    </a:lnTo>
                    <a:lnTo>
                      <a:pt x="108" y="174"/>
                    </a:lnTo>
                    <a:lnTo>
                      <a:pt x="109" y="314"/>
                    </a:lnTo>
                    <a:lnTo>
                      <a:pt x="110" y="456"/>
                    </a:lnTo>
                    <a:lnTo>
                      <a:pt x="111" y="598"/>
                    </a:lnTo>
                    <a:lnTo>
                      <a:pt x="97" y="591"/>
                    </a:lnTo>
                    <a:lnTo>
                      <a:pt x="85" y="584"/>
                    </a:lnTo>
                    <a:lnTo>
                      <a:pt x="71" y="577"/>
                    </a:lnTo>
                    <a:lnTo>
                      <a:pt x="58" y="570"/>
                    </a:lnTo>
                    <a:lnTo>
                      <a:pt x="44" y="563"/>
                    </a:lnTo>
                    <a:lnTo>
                      <a:pt x="31" y="556"/>
                    </a:lnTo>
                    <a:lnTo>
                      <a:pt x="18" y="548"/>
                    </a:lnTo>
                    <a:lnTo>
                      <a:pt x="4" y="541"/>
                    </a:lnTo>
                    <a:lnTo>
                      <a:pt x="3" y="407"/>
                    </a:lnTo>
                    <a:lnTo>
                      <a:pt x="2" y="271"/>
                    </a:lnTo>
                    <a:lnTo>
                      <a:pt x="1" y="1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487B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49" name="Freeform 189"/>
              <p:cNvSpPr>
                <a:spLocks/>
              </p:cNvSpPr>
              <p:nvPr/>
            </p:nvSpPr>
            <p:spPr bwMode="auto">
              <a:xfrm>
                <a:off x="2181" y="1876"/>
                <a:ext cx="53" cy="282"/>
              </a:xfrm>
              <a:custGeom>
                <a:avLst/>
                <a:gdLst>
                  <a:gd name="T0" fmla="*/ 0 w 104"/>
                  <a:gd name="T1" fmla="*/ 0 h 566"/>
                  <a:gd name="T2" fmla="*/ 6 w 104"/>
                  <a:gd name="T3" fmla="*/ 2 h 566"/>
                  <a:gd name="T4" fmla="*/ 13 w 104"/>
                  <a:gd name="T5" fmla="*/ 4 h 566"/>
                  <a:gd name="T6" fmla="*/ 19 w 104"/>
                  <a:gd name="T7" fmla="*/ 6 h 566"/>
                  <a:gd name="T8" fmla="*/ 25 w 104"/>
                  <a:gd name="T9" fmla="*/ 7 h 566"/>
                  <a:gd name="T10" fmla="*/ 32 w 104"/>
                  <a:gd name="T11" fmla="*/ 10 h 566"/>
                  <a:gd name="T12" fmla="*/ 38 w 104"/>
                  <a:gd name="T13" fmla="*/ 11 h 566"/>
                  <a:gd name="T14" fmla="*/ 44 w 104"/>
                  <a:gd name="T15" fmla="*/ 14 h 566"/>
                  <a:gd name="T16" fmla="*/ 51 w 104"/>
                  <a:gd name="T17" fmla="*/ 15 h 566"/>
                  <a:gd name="T18" fmla="*/ 51 w 104"/>
                  <a:gd name="T19" fmla="*/ 82 h 566"/>
                  <a:gd name="T20" fmla="*/ 52 w 104"/>
                  <a:gd name="T21" fmla="*/ 148 h 566"/>
                  <a:gd name="T22" fmla="*/ 52 w 104"/>
                  <a:gd name="T23" fmla="*/ 215 h 566"/>
                  <a:gd name="T24" fmla="*/ 53 w 104"/>
                  <a:gd name="T25" fmla="*/ 282 h 566"/>
                  <a:gd name="T26" fmla="*/ 47 w 104"/>
                  <a:gd name="T27" fmla="*/ 279 h 566"/>
                  <a:gd name="T28" fmla="*/ 40 w 104"/>
                  <a:gd name="T29" fmla="*/ 275 h 566"/>
                  <a:gd name="T30" fmla="*/ 34 w 104"/>
                  <a:gd name="T31" fmla="*/ 272 h 566"/>
                  <a:gd name="T32" fmla="*/ 28 w 104"/>
                  <a:gd name="T33" fmla="*/ 269 h 566"/>
                  <a:gd name="T34" fmla="*/ 21 w 104"/>
                  <a:gd name="T35" fmla="*/ 265 h 566"/>
                  <a:gd name="T36" fmla="*/ 15 w 104"/>
                  <a:gd name="T37" fmla="*/ 262 h 566"/>
                  <a:gd name="T38" fmla="*/ 9 w 104"/>
                  <a:gd name="T39" fmla="*/ 259 h 566"/>
                  <a:gd name="T40" fmla="*/ 2 w 104"/>
                  <a:gd name="T41" fmla="*/ 256 h 566"/>
                  <a:gd name="T42" fmla="*/ 2 w 104"/>
                  <a:gd name="T43" fmla="*/ 191 h 566"/>
                  <a:gd name="T44" fmla="*/ 1 w 104"/>
                  <a:gd name="T45" fmla="*/ 128 h 566"/>
                  <a:gd name="T46" fmla="*/ 1 w 104"/>
                  <a:gd name="T47" fmla="*/ 64 h 566"/>
                  <a:gd name="T48" fmla="*/ 0 w 104"/>
                  <a:gd name="T49" fmla="*/ 0 h 56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4"/>
                  <a:gd name="T76" fmla="*/ 0 h 566"/>
                  <a:gd name="T77" fmla="*/ 104 w 104"/>
                  <a:gd name="T78" fmla="*/ 566 h 56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4" h="566">
                    <a:moveTo>
                      <a:pt x="0" y="0"/>
                    </a:moveTo>
                    <a:lnTo>
                      <a:pt x="12" y="4"/>
                    </a:lnTo>
                    <a:lnTo>
                      <a:pt x="25" y="8"/>
                    </a:lnTo>
                    <a:lnTo>
                      <a:pt x="38" y="12"/>
                    </a:lnTo>
                    <a:lnTo>
                      <a:pt x="50" y="15"/>
                    </a:lnTo>
                    <a:lnTo>
                      <a:pt x="62" y="20"/>
                    </a:lnTo>
                    <a:lnTo>
                      <a:pt x="74" y="23"/>
                    </a:lnTo>
                    <a:lnTo>
                      <a:pt x="87" y="28"/>
                    </a:lnTo>
                    <a:lnTo>
                      <a:pt x="100" y="31"/>
                    </a:lnTo>
                    <a:lnTo>
                      <a:pt x="101" y="165"/>
                    </a:lnTo>
                    <a:lnTo>
                      <a:pt x="102" y="298"/>
                    </a:lnTo>
                    <a:lnTo>
                      <a:pt x="103" y="432"/>
                    </a:lnTo>
                    <a:lnTo>
                      <a:pt x="104" y="566"/>
                    </a:lnTo>
                    <a:lnTo>
                      <a:pt x="92" y="559"/>
                    </a:lnTo>
                    <a:lnTo>
                      <a:pt x="79" y="552"/>
                    </a:lnTo>
                    <a:lnTo>
                      <a:pt x="66" y="545"/>
                    </a:lnTo>
                    <a:lnTo>
                      <a:pt x="55" y="539"/>
                    </a:lnTo>
                    <a:lnTo>
                      <a:pt x="42" y="532"/>
                    </a:lnTo>
                    <a:lnTo>
                      <a:pt x="29" y="525"/>
                    </a:lnTo>
                    <a:lnTo>
                      <a:pt x="17" y="519"/>
                    </a:lnTo>
                    <a:lnTo>
                      <a:pt x="4" y="513"/>
                    </a:lnTo>
                    <a:lnTo>
                      <a:pt x="3" y="384"/>
                    </a:lnTo>
                    <a:lnTo>
                      <a:pt x="2" y="256"/>
                    </a:lnTo>
                    <a:lnTo>
                      <a:pt x="1" y="1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0" name="Freeform 190"/>
              <p:cNvSpPr>
                <a:spLocks/>
              </p:cNvSpPr>
              <p:nvPr/>
            </p:nvSpPr>
            <p:spPr bwMode="auto">
              <a:xfrm>
                <a:off x="2181" y="1876"/>
                <a:ext cx="50" cy="266"/>
              </a:xfrm>
              <a:custGeom>
                <a:avLst/>
                <a:gdLst>
                  <a:gd name="T0" fmla="*/ 0 w 99"/>
                  <a:gd name="T1" fmla="*/ 0 h 532"/>
                  <a:gd name="T2" fmla="*/ 6 w 99"/>
                  <a:gd name="T3" fmla="*/ 2 h 532"/>
                  <a:gd name="T4" fmla="*/ 12 w 99"/>
                  <a:gd name="T5" fmla="*/ 3 h 532"/>
                  <a:gd name="T6" fmla="*/ 18 w 99"/>
                  <a:gd name="T7" fmla="*/ 5 h 532"/>
                  <a:gd name="T8" fmla="*/ 24 w 99"/>
                  <a:gd name="T9" fmla="*/ 7 h 532"/>
                  <a:gd name="T10" fmla="*/ 29 w 99"/>
                  <a:gd name="T11" fmla="*/ 9 h 532"/>
                  <a:gd name="T12" fmla="*/ 36 w 99"/>
                  <a:gd name="T13" fmla="*/ 11 h 532"/>
                  <a:gd name="T14" fmla="*/ 41 w 99"/>
                  <a:gd name="T15" fmla="*/ 12 h 532"/>
                  <a:gd name="T16" fmla="*/ 47 w 99"/>
                  <a:gd name="T17" fmla="*/ 14 h 532"/>
                  <a:gd name="T18" fmla="*/ 48 w 99"/>
                  <a:gd name="T19" fmla="*/ 77 h 532"/>
                  <a:gd name="T20" fmla="*/ 48 w 99"/>
                  <a:gd name="T21" fmla="*/ 140 h 532"/>
                  <a:gd name="T22" fmla="*/ 49 w 99"/>
                  <a:gd name="T23" fmla="*/ 203 h 532"/>
                  <a:gd name="T24" fmla="*/ 50 w 99"/>
                  <a:gd name="T25" fmla="*/ 266 h 532"/>
                  <a:gd name="T26" fmla="*/ 44 w 99"/>
                  <a:gd name="T27" fmla="*/ 263 h 532"/>
                  <a:gd name="T28" fmla="*/ 37 w 99"/>
                  <a:gd name="T29" fmla="*/ 260 h 532"/>
                  <a:gd name="T30" fmla="*/ 32 w 99"/>
                  <a:gd name="T31" fmla="*/ 257 h 532"/>
                  <a:gd name="T32" fmla="*/ 26 w 99"/>
                  <a:gd name="T33" fmla="*/ 253 h 532"/>
                  <a:gd name="T34" fmla="*/ 20 w 99"/>
                  <a:gd name="T35" fmla="*/ 250 h 532"/>
                  <a:gd name="T36" fmla="*/ 14 w 99"/>
                  <a:gd name="T37" fmla="*/ 247 h 532"/>
                  <a:gd name="T38" fmla="*/ 7 w 99"/>
                  <a:gd name="T39" fmla="*/ 244 h 532"/>
                  <a:gd name="T40" fmla="*/ 2 w 99"/>
                  <a:gd name="T41" fmla="*/ 241 h 532"/>
                  <a:gd name="T42" fmla="*/ 1 w 99"/>
                  <a:gd name="T43" fmla="*/ 181 h 532"/>
                  <a:gd name="T44" fmla="*/ 1 w 99"/>
                  <a:gd name="T45" fmla="*/ 120 h 532"/>
                  <a:gd name="T46" fmla="*/ 1 w 99"/>
                  <a:gd name="T47" fmla="*/ 60 h 532"/>
                  <a:gd name="T48" fmla="*/ 0 w 99"/>
                  <a:gd name="T49" fmla="*/ 0 h 53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9"/>
                  <a:gd name="T76" fmla="*/ 0 h 532"/>
                  <a:gd name="T77" fmla="*/ 99 w 99"/>
                  <a:gd name="T78" fmla="*/ 532 h 53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9" h="532">
                    <a:moveTo>
                      <a:pt x="0" y="0"/>
                    </a:moveTo>
                    <a:lnTo>
                      <a:pt x="11" y="4"/>
                    </a:lnTo>
                    <a:lnTo>
                      <a:pt x="23" y="7"/>
                    </a:lnTo>
                    <a:lnTo>
                      <a:pt x="35" y="10"/>
                    </a:lnTo>
                    <a:lnTo>
                      <a:pt x="47" y="14"/>
                    </a:lnTo>
                    <a:lnTo>
                      <a:pt x="58" y="19"/>
                    </a:lnTo>
                    <a:lnTo>
                      <a:pt x="71" y="22"/>
                    </a:lnTo>
                    <a:lnTo>
                      <a:pt x="82" y="25"/>
                    </a:lnTo>
                    <a:lnTo>
                      <a:pt x="94" y="29"/>
                    </a:lnTo>
                    <a:lnTo>
                      <a:pt x="95" y="154"/>
                    </a:lnTo>
                    <a:lnTo>
                      <a:pt x="96" y="281"/>
                    </a:lnTo>
                    <a:lnTo>
                      <a:pt x="97" y="407"/>
                    </a:lnTo>
                    <a:lnTo>
                      <a:pt x="99" y="532"/>
                    </a:lnTo>
                    <a:lnTo>
                      <a:pt x="87" y="526"/>
                    </a:lnTo>
                    <a:lnTo>
                      <a:pt x="74" y="519"/>
                    </a:lnTo>
                    <a:lnTo>
                      <a:pt x="63" y="514"/>
                    </a:lnTo>
                    <a:lnTo>
                      <a:pt x="51" y="507"/>
                    </a:lnTo>
                    <a:lnTo>
                      <a:pt x="39" y="501"/>
                    </a:lnTo>
                    <a:lnTo>
                      <a:pt x="27" y="495"/>
                    </a:lnTo>
                    <a:lnTo>
                      <a:pt x="14" y="488"/>
                    </a:lnTo>
                    <a:lnTo>
                      <a:pt x="3" y="483"/>
                    </a:lnTo>
                    <a:lnTo>
                      <a:pt x="2" y="362"/>
                    </a:lnTo>
                    <a:lnTo>
                      <a:pt x="2" y="241"/>
                    </a:lnTo>
                    <a:lnTo>
                      <a:pt x="1" y="1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1" name="Freeform 191"/>
              <p:cNvSpPr>
                <a:spLocks/>
              </p:cNvSpPr>
              <p:nvPr/>
            </p:nvSpPr>
            <p:spPr bwMode="auto">
              <a:xfrm>
                <a:off x="2181" y="1876"/>
                <a:ext cx="47" cy="249"/>
              </a:xfrm>
              <a:custGeom>
                <a:avLst/>
                <a:gdLst>
                  <a:gd name="T0" fmla="*/ 0 w 93"/>
                  <a:gd name="T1" fmla="*/ 0 h 500"/>
                  <a:gd name="T2" fmla="*/ 6 w 93"/>
                  <a:gd name="T3" fmla="*/ 2 h 500"/>
                  <a:gd name="T4" fmla="*/ 11 w 93"/>
                  <a:gd name="T5" fmla="*/ 3 h 500"/>
                  <a:gd name="T6" fmla="*/ 17 w 93"/>
                  <a:gd name="T7" fmla="*/ 5 h 500"/>
                  <a:gd name="T8" fmla="*/ 22 w 93"/>
                  <a:gd name="T9" fmla="*/ 7 h 500"/>
                  <a:gd name="T10" fmla="*/ 28 w 93"/>
                  <a:gd name="T11" fmla="*/ 8 h 500"/>
                  <a:gd name="T12" fmla="*/ 33 w 93"/>
                  <a:gd name="T13" fmla="*/ 10 h 500"/>
                  <a:gd name="T14" fmla="*/ 39 w 93"/>
                  <a:gd name="T15" fmla="*/ 12 h 500"/>
                  <a:gd name="T16" fmla="*/ 44 w 93"/>
                  <a:gd name="T17" fmla="*/ 14 h 500"/>
                  <a:gd name="T18" fmla="*/ 45 w 93"/>
                  <a:gd name="T19" fmla="*/ 72 h 500"/>
                  <a:gd name="T20" fmla="*/ 46 w 93"/>
                  <a:gd name="T21" fmla="*/ 131 h 500"/>
                  <a:gd name="T22" fmla="*/ 46 w 93"/>
                  <a:gd name="T23" fmla="*/ 190 h 500"/>
                  <a:gd name="T24" fmla="*/ 47 w 93"/>
                  <a:gd name="T25" fmla="*/ 249 h 500"/>
                  <a:gd name="T26" fmla="*/ 41 w 93"/>
                  <a:gd name="T27" fmla="*/ 246 h 500"/>
                  <a:gd name="T28" fmla="*/ 36 w 93"/>
                  <a:gd name="T29" fmla="*/ 243 h 500"/>
                  <a:gd name="T30" fmla="*/ 30 w 93"/>
                  <a:gd name="T31" fmla="*/ 241 h 500"/>
                  <a:gd name="T32" fmla="*/ 24 w 93"/>
                  <a:gd name="T33" fmla="*/ 237 h 500"/>
                  <a:gd name="T34" fmla="*/ 18 w 93"/>
                  <a:gd name="T35" fmla="*/ 234 h 500"/>
                  <a:gd name="T36" fmla="*/ 13 w 93"/>
                  <a:gd name="T37" fmla="*/ 231 h 500"/>
                  <a:gd name="T38" fmla="*/ 7 w 93"/>
                  <a:gd name="T39" fmla="*/ 228 h 500"/>
                  <a:gd name="T40" fmla="*/ 2 w 93"/>
                  <a:gd name="T41" fmla="*/ 226 h 500"/>
                  <a:gd name="T42" fmla="*/ 1 w 93"/>
                  <a:gd name="T43" fmla="*/ 169 h 500"/>
                  <a:gd name="T44" fmla="*/ 1 w 93"/>
                  <a:gd name="T45" fmla="*/ 113 h 500"/>
                  <a:gd name="T46" fmla="*/ 1 w 93"/>
                  <a:gd name="T47" fmla="*/ 56 h 500"/>
                  <a:gd name="T48" fmla="*/ 0 w 93"/>
                  <a:gd name="T49" fmla="*/ 0 h 50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3"/>
                  <a:gd name="T76" fmla="*/ 0 h 500"/>
                  <a:gd name="T77" fmla="*/ 93 w 93"/>
                  <a:gd name="T78" fmla="*/ 500 h 50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3" h="500">
                    <a:moveTo>
                      <a:pt x="0" y="0"/>
                    </a:moveTo>
                    <a:lnTo>
                      <a:pt x="11" y="4"/>
                    </a:lnTo>
                    <a:lnTo>
                      <a:pt x="21" y="7"/>
                    </a:lnTo>
                    <a:lnTo>
                      <a:pt x="33" y="10"/>
                    </a:lnTo>
                    <a:lnTo>
                      <a:pt x="44" y="14"/>
                    </a:lnTo>
                    <a:lnTo>
                      <a:pt x="55" y="17"/>
                    </a:lnTo>
                    <a:lnTo>
                      <a:pt x="66" y="21"/>
                    </a:lnTo>
                    <a:lnTo>
                      <a:pt x="77" y="24"/>
                    </a:lnTo>
                    <a:lnTo>
                      <a:pt x="88" y="28"/>
                    </a:lnTo>
                    <a:lnTo>
                      <a:pt x="89" y="145"/>
                    </a:lnTo>
                    <a:lnTo>
                      <a:pt x="91" y="263"/>
                    </a:lnTo>
                    <a:lnTo>
                      <a:pt x="92" y="381"/>
                    </a:lnTo>
                    <a:lnTo>
                      <a:pt x="93" y="500"/>
                    </a:lnTo>
                    <a:lnTo>
                      <a:pt x="81" y="494"/>
                    </a:lnTo>
                    <a:lnTo>
                      <a:pt x="71" y="488"/>
                    </a:lnTo>
                    <a:lnTo>
                      <a:pt x="59" y="483"/>
                    </a:lnTo>
                    <a:lnTo>
                      <a:pt x="48" y="476"/>
                    </a:lnTo>
                    <a:lnTo>
                      <a:pt x="36" y="470"/>
                    </a:lnTo>
                    <a:lnTo>
                      <a:pt x="26" y="464"/>
                    </a:lnTo>
                    <a:lnTo>
                      <a:pt x="14" y="458"/>
                    </a:lnTo>
                    <a:lnTo>
                      <a:pt x="3" y="453"/>
                    </a:lnTo>
                    <a:lnTo>
                      <a:pt x="2" y="340"/>
                    </a:lnTo>
                    <a:lnTo>
                      <a:pt x="2" y="226"/>
                    </a:lnTo>
                    <a:lnTo>
                      <a:pt x="1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96C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2" name="Freeform 192"/>
              <p:cNvSpPr>
                <a:spLocks/>
              </p:cNvSpPr>
              <p:nvPr/>
            </p:nvSpPr>
            <p:spPr bwMode="auto">
              <a:xfrm>
                <a:off x="2181" y="1876"/>
                <a:ext cx="43" cy="233"/>
              </a:xfrm>
              <a:custGeom>
                <a:avLst/>
                <a:gdLst>
                  <a:gd name="T0" fmla="*/ 0 w 86"/>
                  <a:gd name="T1" fmla="*/ 0 h 468"/>
                  <a:gd name="T2" fmla="*/ 5 w 86"/>
                  <a:gd name="T3" fmla="*/ 2 h 468"/>
                  <a:gd name="T4" fmla="*/ 10 w 86"/>
                  <a:gd name="T5" fmla="*/ 3 h 468"/>
                  <a:gd name="T6" fmla="*/ 15 w 86"/>
                  <a:gd name="T7" fmla="*/ 4 h 468"/>
                  <a:gd name="T8" fmla="*/ 21 w 86"/>
                  <a:gd name="T9" fmla="*/ 6 h 468"/>
                  <a:gd name="T10" fmla="*/ 25 w 86"/>
                  <a:gd name="T11" fmla="*/ 8 h 468"/>
                  <a:gd name="T12" fmla="*/ 31 w 86"/>
                  <a:gd name="T13" fmla="*/ 10 h 468"/>
                  <a:gd name="T14" fmla="*/ 36 w 86"/>
                  <a:gd name="T15" fmla="*/ 11 h 468"/>
                  <a:gd name="T16" fmla="*/ 41 w 86"/>
                  <a:gd name="T17" fmla="*/ 12 h 468"/>
                  <a:gd name="T18" fmla="*/ 42 w 86"/>
                  <a:gd name="T19" fmla="*/ 68 h 468"/>
                  <a:gd name="T20" fmla="*/ 43 w 86"/>
                  <a:gd name="T21" fmla="*/ 123 h 468"/>
                  <a:gd name="T22" fmla="*/ 43 w 86"/>
                  <a:gd name="T23" fmla="*/ 178 h 468"/>
                  <a:gd name="T24" fmla="*/ 43 w 86"/>
                  <a:gd name="T25" fmla="*/ 233 h 468"/>
                  <a:gd name="T26" fmla="*/ 38 w 86"/>
                  <a:gd name="T27" fmla="*/ 230 h 468"/>
                  <a:gd name="T28" fmla="*/ 33 w 86"/>
                  <a:gd name="T29" fmla="*/ 227 h 468"/>
                  <a:gd name="T30" fmla="*/ 27 w 86"/>
                  <a:gd name="T31" fmla="*/ 224 h 468"/>
                  <a:gd name="T32" fmla="*/ 22 w 86"/>
                  <a:gd name="T33" fmla="*/ 222 h 468"/>
                  <a:gd name="T34" fmla="*/ 17 w 86"/>
                  <a:gd name="T35" fmla="*/ 219 h 468"/>
                  <a:gd name="T36" fmla="*/ 12 w 86"/>
                  <a:gd name="T37" fmla="*/ 216 h 468"/>
                  <a:gd name="T38" fmla="*/ 6 w 86"/>
                  <a:gd name="T39" fmla="*/ 214 h 468"/>
                  <a:gd name="T40" fmla="*/ 1 w 86"/>
                  <a:gd name="T41" fmla="*/ 211 h 468"/>
                  <a:gd name="T42" fmla="*/ 1 w 86"/>
                  <a:gd name="T43" fmla="*/ 158 h 468"/>
                  <a:gd name="T44" fmla="*/ 1 w 86"/>
                  <a:gd name="T45" fmla="*/ 105 h 468"/>
                  <a:gd name="T46" fmla="*/ 1 w 86"/>
                  <a:gd name="T47" fmla="*/ 53 h 468"/>
                  <a:gd name="T48" fmla="*/ 0 w 86"/>
                  <a:gd name="T49" fmla="*/ 0 h 46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6"/>
                  <a:gd name="T76" fmla="*/ 0 h 468"/>
                  <a:gd name="T77" fmla="*/ 86 w 86"/>
                  <a:gd name="T78" fmla="*/ 468 h 46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6" h="468">
                    <a:moveTo>
                      <a:pt x="0" y="0"/>
                    </a:moveTo>
                    <a:lnTo>
                      <a:pt x="10" y="4"/>
                    </a:lnTo>
                    <a:lnTo>
                      <a:pt x="20" y="6"/>
                    </a:lnTo>
                    <a:lnTo>
                      <a:pt x="31" y="9"/>
                    </a:lnTo>
                    <a:lnTo>
                      <a:pt x="41" y="13"/>
                    </a:lnTo>
                    <a:lnTo>
                      <a:pt x="51" y="16"/>
                    </a:lnTo>
                    <a:lnTo>
                      <a:pt x="62" y="20"/>
                    </a:lnTo>
                    <a:lnTo>
                      <a:pt x="72" y="22"/>
                    </a:lnTo>
                    <a:lnTo>
                      <a:pt x="82" y="25"/>
                    </a:lnTo>
                    <a:lnTo>
                      <a:pt x="84" y="136"/>
                    </a:lnTo>
                    <a:lnTo>
                      <a:pt x="85" y="247"/>
                    </a:lnTo>
                    <a:lnTo>
                      <a:pt x="85" y="357"/>
                    </a:lnTo>
                    <a:lnTo>
                      <a:pt x="86" y="468"/>
                    </a:lnTo>
                    <a:lnTo>
                      <a:pt x="76" y="462"/>
                    </a:lnTo>
                    <a:lnTo>
                      <a:pt x="65" y="456"/>
                    </a:lnTo>
                    <a:lnTo>
                      <a:pt x="55" y="450"/>
                    </a:lnTo>
                    <a:lnTo>
                      <a:pt x="44" y="445"/>
                    </a:lnTo>
                    <a:lnTo>
                      <a:pt x="34" y="440"/>
                    </a:lnTo>
                    <a:lnTo>
                      <a:pt x="24" y="434"/>
                    </a:lnTo>
                    <a:lnTo>
                      <a:pt x="13" y="429"/>
                    </a:lnTo>
                    <a:lnTo>
                      <a:pt x="3" y="423"/>
                    </a:lnTo>
                    <a:lnTo>
                      <a:pt x="2" y="317"/>
                    </a:lnTo>
                    <a:lnTo>
                      <a:pt x="2" y="211"/>
                    </a:lnTo>
                    <a:lnTo>
                      <a:pt x="1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B9B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3" name="Freeform 193"/>
              <p:cNvSpPr>
                <a:spLocks/>
              </p:cNvSpPr>
              <p:nvPr/>
            </p:nvSpPr>
            <p:spPr bwMode="auto">
              <a:xfrm>
                <a:off x="2181" y="1876"/>
                <a:ext cx="41" cy="217"/>
              </a:xfrm>
              <a:custGeom>
                <a:avLst/>
                <a:gdLst>
                  <a:gd name="T0" fmla="*/ 0 w 80"/>
                  <a:gd name="T1" fmla="*/ 0 h 434"/>
                  <a:gd name="T2" fmla="*/ 5 w 80"/>
                  <a:gd name="T3" fmla="*/ 2 h 434"/>
                  <a:gd name="T4" fmla="*/ 10 w 80"/>
                  <a:gd name="T5" fmla="*/ 3 h 434"/>
                  <a:gd name="T6" fmla="*/ 14 w 80"/>
                  <a:gd name="T7" fmla="*/ 5 h 434"/>
                  <a:gd name="T8" fmla="*/ 20 w 80"/>
                  <a:gd name="T9" fmla="*/ 6 h 434"/>
                  <a:gd name="T10" fmla="*/ 25 w 80"/>
                  <a:gd name="T11" fmla="*/ 7 h 434"/>
                  <a:gd name="T12" fmla="*/ 29 w 80"/>
                  <a:gd name="T13" fmla="*/ 10 h 434"/>
                  <a:gd name="T14" fmla="*/ 34 w 80"/>
                  <a:gd name="T15" fmla="*/ 11 h 434"/>
                  <a:gd name="T16" fmla="*/ 39 w 80"/>
                  <a:gd name="T17" fmla="*/ 12 h 434"/>
                  <a:gd name="T18" fmla="*/ 40 w 80"/>
                  <a:gd name="T19" fmla="*/ 63 h 434"/>
                  <a:gd name="T20" fmla="*/ 40 w 80"/>
                  <a:gd name="T21" fmla="*/ 114 h 434"/>
                  <a:gd name="T22" fmla="*/ 40 w 80"/>
                  <a:gd name="T23" fmla="*/ 166 h 434"/>
                  <a:gd name="T24" fmla="*/ 41 w 80"/>
                  <a:gd name="T25" fmla="*/ 217 h 434"/>
                  <a:gd name="T26" fmla="*/ 36 w 80"/>
                  <a:gd name="T27" fmla="*/ 215 h 434"/>
                  <a:gd name="T28" fmla="*/ 31 w 80"/>
                  <a:gd name="T29" fmla="*/ 213 h 434"/>
                  <a:gd name="T30" fmla="*/ 26 w 80"/>
                  <a:gd name="T31" fmla="*/ 210 h 434"/>
                  <a:gd name="T32" fmla="*/ 22 w 80"/>
                  <a:gd name="T33" fmla="*/ 208 h 434"/>
                  <a:gd name="T34" fmla="*/ 16 w 80"/>
                  <a:gd name="T35" fmla="*/ 205 h 434"/>
                  <a:gd name="T36" fmla="*/ 12 w 80"/>
                  <a:gd name="T37" fmla="*/ 202 h 434"/>
                  <a:gd name="T38" fmla="*/ 6 w 80"/>
                  <a:gd name="T39" fmla="*/ 200 h 434"/>
                  <a:gd name="T40" fmla="*/ 2 w 80"/>
                  <a:gd name="T41" fmla="*/ 197 h 434"/>
                  <a:gd name="T42" fmla="*/ 1 w 80"/>
                  <a:gd name="T43" fmla="*/ 148 h 434"/>
                  <a:gd name="T44" fmla="*/ 1 w 80"/>
                  <a:gd name="T45" fmla="*/ 99 h 434"/>
                  <a:gd name="T46" fmla="*/ 1 w 80"/>
                  <a:gd name="T47" fmla="*/ 49 h 434"/>
                  <a:gd name="T48" fmla="*/ 0 w 80"/>
                  <a:gd name="T49" fmla="*/ 0 h 43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0"/>
                  <a:gd name="T76" fmla="*/ 0 h 434"/>
                  <a:gd name="T77" fmla="*/ 80 w 80"/>
                  <a:gd name="T78" fmla="*/ 434 h 43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0" h="434">
                    <a:moveTo>
                      <a:pt x="0" y="0"/>
                    </a:moveTo>
                    <a:lnTo>
                      <a:pt x="9" y="4"/>
                    </a:lnTo>
                    <a:lnTo>
                      <a:pt x="19" y="6"/>
                    </a:lnTo>
                    <a:lnTo>
                      <a:pt x="28" y="9"/>
                    </a:lnTo>
                    <a:lnTo>
                      <a:pt x="39" y="12"/>
                    </a:lnTo>
                    <a:lnTo>
                      <a:pt x="48" y="15"/>
                    </a:lnTo>
                    <a:lnTo>
                      <a:pt x="57" y="19"/>
                    </a:lnTo>
                    <a:lnTo>
                      <a:pt x="67" y="21"/>
                    </a:lnTo>
                    <a:lnTo>
                      <a:pt x="77" y="24"/>
                    </a:lnTo>
                    <a:lnTo>
                      <a:pt x="78" y="127"/>
                    </a:lnTo>
                    <a:lnTo>
                      <a:pt x="79" y="229"/>
                    </a:lnTo>
                    <a:lnTo>
                      <a:pt x="79" y="332"/>
                    </a:lnTo>
                    <a:lnTo>
                      <a:pt x="80" y="434"/>
                    </a:lnTo>
                    <a:lnTo>
                      <a:pt x="71" y="430"/>
                    </a:lnTo>
                    <a:lnTo>
                      <a:pt x="61" y="425"/>
                    </a:lnTo>
                    <a:lnTo>
                      <a:pt x="51" y="419"/>
                    </a:lnTo>
                    <a:lnTo>
                      <a:pt x="42" y="415"/>
                    </a:lnTo>
                    <a:lnTo>
                      <a:pt x="32" y="409"/>
                    </a:lnTo>
                    <a:lnTo>
                      <a:pt x="23" y="404"/>
                    </a:lnTo>
                    <a:lnTo>
                      <a:pt x="12" y="399"/>
                    </a:lnTo>
                    <a:lnTo>
                      <a:pt x="3" y="394"/>
                    </a:lnTo>
                    <a:lnTo>
                      <a:pt x="2" y="295"/>
                    </a:lnTo>
                    <a:lnTo>
                      <a:pt x="2" y="197"/>
                    </a:lnTo>
                    <a:lnTo>
                      <a:pt x="1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0C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4" name="Freeform 194"/>
              <p:cNvSpPr>
                <a:spLocks/>
              </p:cNvSpPr>
              <p:nvPr/>
            </p:nvSpPr>
            <p:spPr bwMode="auto">
              <a:xfrm>
                <a:off x="2181" y="1876"/>
                <a:ext cx="38" cy="201"/>
              </a:xfrm>
              <a:custGeom>
                <a:avLst/>
                <a:gdLst>
                  <a:gd name="T0" fmla="*/ 0 w 74"/>
                  <a:gd name="T1" fmla="*/ 0 h 402"/>
                  <a:gd name="T2" fmla="*/ 5 w 74"/>
                  <a:gd name="T3" fmla="*/ 1 h 402"/>
                  <a:gd name="T4" fmla="*/ 9 w 74"/>
                  <a:gd name="T5" fmla="*/ 3 h 402"/>
                  <a:gd name="T6" fmla="*/ 13 w 74"/>
                  <a:gd name="T7" fmla="*/ 4 h 402"/>
                  <a:gd name="T8" fmla="*/ 18 w 74"/>
                  <a:gd name="T9" fmla="*/ 5 h 402"/>
                  <a:gd name="T10" fmla="*/ 23 w 74"/>
                  <a:gd name="T11" fmla="*/ 7 h 402"/>
                  <a:gd name="T12" fmla="*/ 27 w 74"/>
                  <a:gd name="T13" fmla="*/ 8 h 402"/>
                  <a:gd name="T14" fmla="*/ 32 w 74"/>
                  <a:gd name="T15" fmla="*/ 10 h 402"/>
                  <a:gd name="T16" fmla="*/ 36 w 74"/>
                  <a:gd name="T17" fmla="*/ 11 h 402"/>
                  <a:gd name="T18" fmla="*/ 37 w 74"/>
                  <a:gd name="T19" fmla="*/ 58 h 402"/>
                  <a:gd name="T20" fmla="*/ 37 w 74"/>
                  <a:gd name="T21" fmla="*/ 106 h 402"/>
                  <a:gd name="T22" fmla="*/ 37 w 74"/>
                  <a:gd name="T23" fmla="*/ 153 h 402"/>
                  <a:gd name="T24" fmla="*/ 38 w 74"/>
                  <a:gd name="T25" fmla="*/ 201 h 402"/>
                  <a:gd name="T26" fmla="*/ 33 w 74"/>
                  <a:gd name="T27" fmla="*/ 199 h 402"/>
                  <a:gd name="T28" fmla="*/ 29 w 74"/>
                  <a:gd name="T29" fmla="*/ 197 h 402"/>
                  <a:gd name="T30" fmla="*/ 24 w 74"/>
                  <a:gd name="T31" fmla="*/ 194 h 402"/>
                  <a:gd name="T32" fmla="*/ 20 w 74"/>
                  <a:gd name="T33" fmla="*/ 191 h 402"/>
                  <a:gd name="T34" fmla="*/ 15 w 74"/>
                  <a:gd name="T35" fmla="*/ 189 h 402"/>
                  <a:gd name="T36" fmla="*/ 10 w 74"/>
                  <a:gd name="T37" fmla="*/ 187 h 402"/>
                  <a:gd name="T38" fmla="*/ 6 w 74"/>
                  <a:gd name="T39" fmla="*/ 185 h 402"/>
                  <a:gd name="T40" fmla="*/ 1 w 74"/>
                  <a:gd name="T41" fmla="*/ 182 h 402"/>
                  <a:gd name="T42" fmla="*/ 1 w 74"/>
                  <a:gd name="T43" fmla="*/ 137 h 402"/>
                  <a:gd name="T44" fmla="*/ 1 w 74"/>
                  <a:gd name="T45" fmla="*/ 91 h 402"/>
                  <a:gd name="T46" fmla="*/ 1 w 74"/>
                  <a:gd name="T47" fmla="*/ 46 h 402"/>
                  <a:gd name="T48" fmla="*/ 0 w 74"/>
                  <a:gd name="T49" fmla="*/ 0 h 40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4"/>
                  <a:gd name="T76" fmla="*/ 0 h 402"/>
                  <a:gd name="T77" fmla="*/ 74 w 74"/>
                  <a:gd name="T78" fmla="*/ 402 h 40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4" h="402">
                    <a:moveTo>
                      <a:pt x="0" y="0"/>
                    </a:moveTo>
                    <a:lnTo>
                      <a:pt x="9" y="2"/>
                    </a:lnTo>
                    <a:lnTo>
                      <a:pt x="18" y="6"/>
                    </a:lnTo>
                    <a:lnTo>
                      <a:pt x="26" y="8"/>
                    </a:lnTo>
                    <a:lnTo>
                      <a:pt x="35" y="10"/>
                    </a:lnTo>
                    <a:lnTo>
                      <a:pt x="44" y="14"/>
                    </a:lnTo>
                    <a:lnTo>
                      <a:pt x="52" y="16"/>
                    </a:lnTo>
                    <a:lnTo>
                      <a:pt x="62" y="20"/>
                    </a:lnTo>
                    <a:lnTo>
                      <a:pt x="71" y="22"/>
                    </a:lnTo>
                    <a:lnTo>
                      <a:pt x="72" y="116"/>
                    </a:lnTo>
                    <a:lnTo>
                      <a:pt x="73" y="212"/>
                    </a:lnTo>
                    <a:lnTo>
                      <a:pt x="73" y="306"/>
                    </a:lnTo>
                    <a:lnTo>
                      <a:pt x="74" y="402"/>
                    </a:lnTo>
                    <a:lnTo>
                      <a:pt x="65" y="397"/>
                    </a:lnTo>
                    <a:lnTo>
                      <a:pt x="56" y="393"/>
                    </a:lnTo>
                    <a:lnTo>
                      <a:pt x="47" y="387"/>
                    </a:lnTo>
                    <a:lnTo>
                      <a:pt x="39" y="382"/>
                    </a:lnTo>
                    <a:lnTo>
                      <a:pt x="29" y="378"/>
                    </a:lnTo>
                    <a:lnTo>
                      <a:pt x="20" y="373"/>
                    </a:lnTo>
                    <a:lnTo>
                      <a:pt x="11" y="369"/>
                    </a:lnTo>
                    <a:lnTo>
                      <a:pt x="2" y="364"/>
                    </a:lnTo>
                    <a:lnTo>
                      <a:pt x="2" y="273"/>
                    </a:lnTo>
                    <a:lnTo>
                      <a:pt x="1" y="182"/>
                    </a:lnTo>
                    <a:lnTo>
                      <a:pt x="1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5D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5" name="Freeform 195"/>
              <p:cNvSpPr>
                <a:spLocks/>
              </p:cNvSpPr>
              <p:nvPr/>
            </p:nvSpPr>
            <p:spPr bwMode="auto">
              <a:xfrm>
                <a:off x="2181" y="1876"/>
                <a:ext cx="35" cy="184"/>
              </a:xfrm>
              <a:custGeom>
                <a:avLst/>
                <a:gdLst>
                  <a:gd name="T0" fmla="*/ 0 w 69"/>
                  <a:gd name="T1" fmla="*/ 0 h 370"/>
                  <a:gd name="T2" fmla="*/ 4 w 69"/>
                  <a:gd name="T3" fmla="*/ 1 h 370"/>
                  <a:gd name="T4" fmla="*/ 8 w 69"/>
                  <a:gd name="T5" fmla="*/ 2 h 370"/>
                  <a:gd name="T6" fmla="*/ 12 w 69"/>
                  <a:gd name="T7" fmla="*/ 4 h 370"/>
                  <a:gd name="T8" fmla="*/ 17 w 69"/>
                  <a:gd name="T9" fmla="*/ 5 h 370"/>
                  <a:gd name="T10" fmla="*/ 21 w 69"/>
                  <a:gd name="T11" fmla="*/ 6 h 370"/>
                  <a:gd name="T12" fmla="*/ 25 w 69"/>
                  <a:gd name="T13" fmla="*/ 7 h 370"/>
                  <a:gd name="T14" fmla="*/ 29 w 69"/>
                  <a:gd name="T15" fmla="*/ 9 h 370"/>
                  <a:gd name="T16" fmla="*/ 33 w 69"/>
                  <a:gd name="T17" fmla="*/ 10 h 370"/>
                  <a:gd name="T18" fmla="*/ 33 w 69"/>
                  <a:gd name="T19" fmla="*/ 54 h 370"/>
                  <a:gd name="T20" fmla="*/ 34 w 69"/>
                  <a:gd name="T21" fmla="*/ 97 h 370"/>
                  <a:gd name="T22" fmla="*/ 34 w 69"/>
                  <a:gd name="T23" fmla="*/ 140 h 370"/>
                  <a:gd name="T24" fmla="*/ 35 w 69"/>
                  <a:gd name="T25" fmla="*/ 184 h 370"/>
                  <a:gd name="T26" fmla="*/ 31 w 69"/>
                  <a:gd name="T27" fmla="*/ 182 h 370"/>
                  <a:gd name="T28" fmla="*/ 26 w 69"/>
                  <a:gd name="T29" fmla="*/ 180 h 370"/>
                  <a:gd name="T30" fmla="*/ 22 w 69"/>
                  <a:gd name="T31" fmla="*/ 178 h 370"/>
                  <a:gd name="T32" fmla="*/ 18 w 69"/>
                  <a:gd name="T33" fmla="*/ 175 h 370"/>
                  <a:gd name="T34" fmla="*/ 13 w 69"/>
                  <a:gd name="T35" fmla="*/ 173 h 370"/>
                  <a:gd name="T36" fmla="*/ 9 w 69"/>
                  <a:gd name="T37" fmla="*/ 171 h 370"/>
                  <a:gd name="T38" fmla="*/ 5 w 69"/>
                  <a:gd name="T39" fmla="*/ 169 h 370"/>
                  <a:gd name="T40" fmla="*/ 1 w 69"/>
                  <a:gd name="T41" fmla="*/ 167 h 370"/>
                  <a:gd name="T42" fmla="*/ 1 w 69"/>
                  <a:gd name="T43" fmla="*/ 125 h 370"/>
                  <a:gd name="T44" fmla="*/ 1 w 69"/>
                  <a:gd name="T45" fmla="*/ 83 h 370"/>
                  <a:gd name="T46" fmla="*/ 1 w 69"/>
                  <a:gd name="T47" fmla="*/ 42 h 370"/>
                  <a:gd name="T48" fmla="*/ 0 w 69"/>
                  <a:gd name="T49" fmla="*/ 0 h 37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9"/>
                  <a:gd name="T76" fmla="*/ 0 h 370"/>
                  <a:gd name="T77" fmla="*/ 69 w 69"/>
                  <a:gd name="T78" fmla="*/ 370 h 37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9" h="370">
                    <a:moveTo>
                      <a:pt x="0" y="0"/>
                    </a:moveTo>
                    <a:lnTo>
                      <a:pt x="8" y="2"/>
                    </a:lnTo>
                    <a:lnTo>
                      <a:pt x="16" y="5"/>
                    </a:lnTo>
                    <a:lnTo>
                      <a:pt x="24" y="8"/>
                    </a:lnTo>
                    <a:lnTo>
                      <a:pt x="33" y="10"/>
                    </a:lnTo>
                    <a:lnTo>
                      <a:pt x="41" y="13"/>
                    </a:lnTo>
                    <a:lnTo>
                      <a:pt x="49" y="15"/>
                    </a:lnTo>
                    <a:lnTo>
                      <a:pt x="57" y="19"/>
                    </a:lnTo>
                    <a:lnTo>
                      <a:pt x="65" y="21"/>
                    </a:lnTo>
                    <a:lnTo>
                      <a:pt x="66" y="108"/>
                    </a:lnTo>
                    <a:lnTo>
                      <a:pt x="67" y="195"/>
                    </a:lnTo>
                    <a:lnTo>
                      <a:pt x="67" y="282"/>
                    </a:lnTo>
                    <a:lnTo>
                      <a:pt x="69" y="370"/>
                    </a:lnTo>
                    <a:lnTo>
                      <a:pt x="61" y="365"/>
                    </a:lnTo>
                    <a:lnTo>
                      <a:pt x="51" y="361"/>
                    </a:lnTo>
                    <a:lnTo>
                      <a:pt x="43" y="357"/>
                    </a:lnTo>
                    <a:lnTo>
                      <a:pt x="35" y="352"/>
                    </a:lnTo>
                    <a:lnTo>
                      <a:pt x="26" y="348"/>
                    </a:lnTo>
                    <a:lnTo>
                      <a:pt x="18" y="343"/>
                    </a:lnTo>
                    <a:lnTo>
                      <a:pt x="10" y="340"/>
                    </a:lnTo>
                    <a:lnTo>
                      <a:pt x="2" y="335"/>
                    </a:lnTo>
                    <a:lnTo>
                      <a:pt x="1" y="251"/>
                    </a:lnTo>
                    <a:lnTo>
                      <a:pt x="1" y="167"/>
                    </a:lnTo>
                    <a:lnTo>
                      <a:pt x="1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DAA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6" name="Freeform 196"/>
              <p:cNvSpPr>
                <a:spLocks/>
              </p:cNvSpPr>
              <p:nvPr/>
            </p:nvSpPr>
            <p:spPr bwMode="auto">
              <a:xfrm>
                <a:off x="2181" y="1876"/>
                <a:ext cx="31" cy="168"/>
              </a:xfrm>
              <a:custGeom>
                <a:avLst/>
                <a:gdLst>
                  <a:gd name="T0" fmla="*/ 0 w 62"/>
                  <a:gd name="T1" fmla="*/ 0 h 338"/>
                  <a:gd name="T2" fmla="*/ 30 w 62"/>
                  <a:gd name="T3" fmla="*/ 9 h 338"/>
                  <a:gd name="T4" fmla="*/ 31 w 62"/>
                  <a:gd name="T5" fmla="*/ 168 h 338"/>
                  <a:gd name="T6" fmla="*/ 1 w 62"/>
                  <a:gd name="T7" fmla="*/ 152 h 338"/>
                  <a:gd name="T8" fmla="*/ 0 w 62"/>
                  <a:gd name="T9" fmla="*/ 0 h 3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338"/>
                  <a:gd name="T17" fmla="*/ 62 w 62"/>
                  <a:gd name="T18" fmla="*/ 338 h 3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338">
                    <a:moveTo>
                      <a:pt x="0" y="0"/>
                    </a:moveTo>
                    <a:lnTo>
                      <a:pt x="59" y="19"/>
                    </a:lnTo>
                    <a:lnTo>
                      <a:pt x="62" y="338"/>
                    </a:lnTo>
                    <a:lnTo>
                      <a:pt x="2" y="3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2AFD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7" name="Freeform 197"/>
              <p:cNvSpPr>
                <a:spLocks/>
              </p:cNvSpPr>
              <p:nvPr/>
            </p:nvSpPr>
            <p:spPr bwMode="auto">
              <a:xfrm>
                <a:off x="2458" y="1984"/>
                <a:ext cx="88" cy="19"/>
              </a:xfrm>
              <a:custGeom>
                <a:avLst/>
                <a:gdLst>
                  <a:gd name="T0" fmla="*/ 2 w 176"/>
                  <a:gd name="T1" fmla="*/ 0 h 38"/>
                  <a:gd name="T2" fmla="*/ 13 w 176"/>
                  <a:gd name="T3" fmla="*/ 1 h 38"/>
                  <a:gd name="T4" fmla="*/ 24 w 176"/>
                  <a:gd name="T5" fmla="*/ 2 h 38"/>
                  <a:gd name="T6" fmla="*/ 35 w 176"/>
                  <a:gd name="T7" fmla="*/ 3 h 38"/>
                  <a:gd name="T8" fmla="*/ 45 w 176"/>
                  <a:gd name="T9" fmla="*/ 3 h 38"/>
                  <a:gd name="T10" fmla="*/ 56 w 176"/>
                  <a:gd name="T11" fmla="*/ 3 h 38"/>
                  <a:gd name="T12" fmla="*/ 67 w 176"/>
                  <a:gd name="T13" fmla="*/ 3 h 38"/>
                  <a:gd name="T14" fmla="*/ 78 w 176"/>
                  <a:gd name="T15" fmla="*/ 2 h 38"/>
                  <a:gd name="T16" fmla="*/ 88 w 176"/>
                  <a:gd name="T17" fmla="*/ 1 h 38"/>
                  <a:gd name="T18" fmla="*/ 88 w 176"/>
                  <a:gd name="T19" fmla="*/ 15 h 38"/>
                  <a:gd name="T20" fmla="*/ 79 w 176"/>
                  <a:gd name="T21" fmla="*/ 17 h 38"/>
                  <a:gd name="T22" fmla="*/ 68 w 176"/>
                  <a:gd name="T23" fmla="*/ 19 h 38"/>
                  <a:gd name="T24" fmla="*/ 57 w 176"/>
                  <a:gd name="T25" fmla="*/ 19 h 38"/>
                  <a:gd name="T26" fmla="*/ 45 w 176"/>
                  <a:gd name="T27" fmla="*/ 19 h 38"/>
                  <a:gd name="T28" fmla="*/ 34 w 176"/>
                  <a:gd name="T29" fmla="*/ 19 h 38"/>
                  <a:gd name="T30" fmla="*/ 22 w 176"/>
                  <a:gd name="T31" fmla="*/ 18 h 38"/>
                  <a:gd name="T32" fmla="*/ 11 w 176"/>
                  <a:gd name="T33" fmla="*/ 17 h 38"/>
                  <a:gd name="T34" fmla="*/ 0 w 176"/>
                  <a:gd name="T35" fmla="*/ 15 h 38"/>
                  <a:gd name="T36" fmla="*/ 2 w 176"/>
                  <a:gd name="T37" fmla="*/ 0 h 3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76"/>
                  <a:gd name="T58" fmla="*/ 0 h 38"/>
                  <a:gd name="T59" fmla="*/ 176 w 176"/>
                  <a:gd name="T60" fmla="*/ 38 h 3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76" h="38">
                    <a:moveTo>
                      <a:pt x="4" y="0"/>
                    </a:moveTo>
                    <a:lnTo>
                      <a:pt x="26" y="2"/>
                    </a:lnTo>
                    <a:lnTo>
                      <a:pt x="48" y="4"/>
                    </a:lnTo>
                    <a:lnTo>
                      <a:pt x="70" y="6"/>
                    </a:lnTo>
                    <a:lnTo>
                      <a:pt x="91" y="6"/>
                    </a:lnTo>
                    <a:lnTo>
                      <a:pt x="112" y="6"/>
                    </a:lnTo>
                    <a:lnTo>
                      <a:pt x="134" y="6"/>
                    </a:lnTo>
                    <a:lnTo>
                      <a:pt x="155" y="4"/>
                    </a:lnTo>
                    <a:lnTo>
                      <a:pt x="176" y="2"/>
                    </a:lnTo>
                    <a:lnTo>
                      <a:pt x="176" y="31"/>
                    </a:lnTo>
                    <a:lnTo>
                      <a:pt x="157" y="34"/>
                    </a:lnTo>
                    <a:lnTo>
                      <a:pt x="136" y="37"/>
                    </a:lnTo>
                    <a:lnTo>
                      <a:pt x="114" y="38"/>
                    </a:lnTo>
                    <a:lnTo>
                      <a:pt x="91" y="38"/>
                    </a:lnTo>
                    <a:lnTo>
                      <a:pt x="67" y="37"/>
                    </a:lnTo>
                    <a:lnTo>
                      <a:pt x="44" y="35"/>
                    </a:lnTo>
                    <a:lnTo>
                      <a:pt x="22" y="33"/>
                    </a:lnTo>
                    <a:lnTo>
                      <a:pt x="0" y="3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8" name="Freeform 198"/>
              <p:cNvSpPr>
                <a:spLocks/>
              </p:cNvSpPr>
              <p:nvPr/>
            </p:nvSpPr>
            <p:spPr bwMode="auto">
              <a:xfrm>
                <a:off x="2461" y="1984"/>
                <a:ext cx="81" cy="19"/>
              </a:xfrm>
              <a:custGeom>
                <a:avLst/>
                <a:gdLst>
                  <a:gd name="T0" fmla="*/ 2 w 163"/>
                  <a:gd name="T1" fmla="*/ 0 h 37"/>
                  <a:gd name="T2" fmla="*/ 12 w 163"/>
                  <a:gd name="T3" fmla="*/ 1 h 37"/>
                  <a:gd name="T4" fmla="*/ 22 w 163"/>
                  <a:gd name="T5" fmla="*/ 2 h 37"/>
                  <a:gd name="T6" fmla="*/ 32 w 163"/>
                  <a:gd name="T7" fmla="*/ 3 h 37"/>
                  <a:gd name="T8" fmla="*/ 42 w 163"/>
                  <a:gd name="T9" fmla="*/ 3 h 37"/>
                  <a:gd name="T10" fmla="*/ 52 w 163"/>
                  <a:gd name="T11" fmla="*/ 3 h 37"/>
                  <a:gd name="T12" fmla="*/ 61 w 163"/>
                  <a:gd name="T13" fmla="*/ 3 h 37"/>
                  <a:gd name="T14" fmla="*/ 71 w 163"/>
                  <a:gd name="T15" fmla="*/ 2 h 37"/>
                  <a:gd name="T16" fmla="*/ 81 w 163"/>
                  <a:gd name="T17" fmla="*/ 1 h 37"/>
                  <a:gd name="T18" fmla="*/ 81 w 163"/>
                  <a:gd name="T19" fmla="*/ 5 h 37"/>
                  <a:gd name="T20" fmla="*/ 81 w 163"/>
                  <a:gd name="T21" fmla="*/ 9 h 37"/>
                  <a:gd name="T22" fmla="*/ 81 w 163"/>
                  <a:gd name="T23" fmla="*/ 12 h 37"/>
                  <a:gd name="T24" fmla="*/ 81 w 163"/>
                  <a:gd name="T25" fmla="*/ 16 h 37"/>
                  <a:gd name="T26" fmla="*/ 72 w 163"/>
                  <a:gd name="T27" fmla="*/ 17 h 37"/>
                  <a:gd name="T28" fmla="*/ 63 w 163"/>
                  <a:gd name="T29" fmla="*/ 19 h 37"/>
                  <a:gd name="T30" fmla="*/ 53 w 163"/>
                  <a:gd name="T31" fmla="*/ 19 h 37"/>
                  <a:gd name="T32" fmla="*/ 42 w 163"/>
                  <a:gd name="T33" fmla="*/ 19 h 37"/>
                  <a:gd name="T34" fmla="*/ 32 w 163"/>
                  <a:gd name="T35" fmla="*/ 19 h 37"/>
                  <a:gd name="T36" fmla="*/ 21 w 163"/>
                  <a:gd name="T37" fmla="*/ 17 h 37"/>
                  <a:gd name="T38" fmla="*/ 10 w 163"/>
                  <a:gd name="T39" fmla="*/ 16 h 37"/>
                  <a:gd name="T40" fmla="*/ 0 w 163"/>
                  <a:gd name="T41" fmla="*/ 15 h 37"/>
                  <a:gd name="T42" fmla="*/ 0 w 163"/>
                  <a:gd name="T43" fmla="*/ 12 h 37"/>
                  <a:gd name="T44" fmla="*/ 1 w 163"/>
                  <a:gd name="T45" fmla="*/ 8 h 37"/>
                  <a:gd name="T46" fmla="*/ 1 w 163"/>
                  <a:gd name="T47" fmla="*/ 4 h 37"/>
                  <a:gd name="T48" fmla="*/ 2 w 163"/>
                  <a:gd name="T49" fmla="*/ 0 h 3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63"/>
                  <a:gd name="T76" fmla="*/ 0 h 37"/>
                  <a:gd name="T77" fmla="*/ 163 w 163"/>
                  <a:gd name="T78" fmla="*/ 37 h 3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63" h="37">
                    <a:moveTo>
                      <a:pt x="4" y="0"/>
                    </a:moveTo>
                    <a:lnTo>
                      <a:pt x="24" y="2"/>
                    </a:lnTo>
                    <a:lnTo>
                      <a:pt x="45" y="4"/>
                    </a:lnTo>
                    <a:lnTo>
                      <a:pt x="65" y="6"/>
                    </a:lnTo>
                    <a:lnTo>
                      <a:pt x="85" y="6"/>
                    </a:lnTo>
                    <a:lnTo>
                      <a:pt x="104" y="6"/>
                    </a:lnTo>
                    <a:lnTo>
                      <a:pt x="123" y="6"/>
                    </a:lnTo>
                    <a:lnTo>
                      <a:pt x="143" y="4"/>
                    </a:lnTo>
                    <a:lnTo>
                      <a:pt x="163" y="2"/>
                    </a:lnTo>
                    <a:lnTo>
                      <a:pt x="163" y="9"/>
                    </a:lnTo>
                    <a:lnTo>
                      <a:pt x="163" y="17"/>
                    </a:lnTo>
                    <a:lnTo>
                      <a:pt x="163" y="24"/>
                    </a:lnTo>
                    <a:lnTo>
                      <a:pt x="163" y="32"/>
                    </a:lnTo>
                    <a:lnTo>
                      <a:pt x="145" y="34"/>
                    </a:lnTo>
                    <a:lnTo>
                      <a:pt x="127" y="37"/>
                    </a:lnTo>
                    <a:lnTo>
                      <a:pt x="107" y="37"/>
                    </a:lnTo>
                    <a:lnTo>
                      <a:pt x="85" y="37"/>
                    </a:lnTo>
                    <a:lnTo>
                      <a:pt x="65" y="37"/>
                    </a:lnTo>
                    <a:lnTo>
                      <a:pt x="43" y="34"/>
                    </a:lnTo>
                    <a:lnTo>
                      <a:pt x="21" y="32"/>
                    </a:lnTo>
                    <a:lnTo>
                      <a:pt x="0" y="30"/>
                    </a:lnTo>
                    <a:lnTo>
                      <a:pt x="1" y="23"/>
                    </a:lnTo>
                    <a:lnTo>
                      <a:pt x="3" y="15"/>
                    </a:lnTo>
                    <a:lnTo>
                      <a:pt x="3" y="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5E668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59" name="Freeform 199"/>
              <p:cNvSpPr>
                <a:spLocks/>
              </p:cNvSpPr>
              <p:nvPr/>
            </p:nvSpPr>
            <p:spPr bwMode="auto">
              <a:xfrm>
                <a:off x="2465" y="1985"/>
                <a:ext cx="74" cy="18"/>
              </a:xfrm>
              <a:custGeom>
                <a:avLst/>
                <a:gdLst>
                  <a:gd name="T0" fmla="*/ 1 w 149"/>
                  <a:gd name="T1" fmla="*/ 0 h 36"/>
                  <a:gd name="T2" fmla="*/ 11 w 149"/>
                  <a:gd name="T3" fmla="*/ 1 h 36"/>
                  <a:gd name="T4" fmla="*/ 20 w 149"/>
                  <a:gd name="T5" fmla="*/ 1 h 36"/>
                  <a:gd name="T6" fmla="*/ 30 w 149"/>
                  <a:gd name="T7" fmla="*/ 2 h 36"/>
                  <a:gd name="T8" fmla="*/ 38 w 149"/>
                  <a:gd name="T9" fmla="*/ 2 h 36"/>
                  <a:gd name="T10" fmla="*/ 48 w 149"/>
                  <a:gd name="T11" fmla="*/ 2 h 36"/>
                  <a:gd name="T12" fmla="*/ 56 w 149"/>
                  <a:gd name="T13" fmla="*/ 1 h 36"/>
                  <a:gd name="T14" fmla="*/ 65 w 149"/>
                  <a:gd name="T15" fmla="*/ 1 h 36"/>
                  <a:gd name="T16" fmla="*/ 74 w 149"/>
                  <a:gd name="T17" fmla="*/ 1 h 36"/>
                  <a:gd name="T18" fmla="*/ 74 w 149"/>
                  <a:gd name="T19" fmla="*/ 5 h 36"/>
                  <a:gd name="T20" fmla="*/ 74 w 149"/>
                  <a:gd name="T21" fmla="*/ 8 h 36"/>
                  <a:gd name="T22" fmla="*/ 74 w 149"/>
                  <a:gd name="T23" fmla="*/ 11 h 36"/>
                  <a:gd name="T24" fmla="*/ 74 w 149"/>
                  <a:gd name="T25" fmla="*/ 15 h 36"/>
                  <a:gd name="T26" fmla="*/ 66 w 149"/>
                  <a:gd name="T27" fmla="*/ 17 h 36"/>
                  <a:gd name="T28" fmla="*/ 58 w 149"/>
                  <a:gd name="T29" fmla="*/ 17 h 36"/>
                  <a:gd name="T30" fmla="*/ 49 w 149"/>
                  <a:gd name="T31" fmla="*/ 18 h 36"/>
                  <a:gd name="T32" fmla="*/ 39 w 149"/>
                  <a:gd name="T33" fmla="*/ 18 h 36"/>
                  <a:gd name="T34" fmla="*/ 29 w 149"/>
                  <a:gd name="T35" fmla="*/ 17 h 36"/>
                  <a:gd name="T36" fmla="*/ 19 w 149"/>
                  <a:gd name="T37" fmla="*/ 17 h 36"/>
                  <a:gd name="T38" fmla="*/ 9 w 149"/>
                  <a:gd name="T39" fmla="*/ 15 h 36"/>
                  <a:gd name="T40" fmla="*/ 0 w 149"/>
                  <a:gd name="T41" fmla="*/ 14 h 36"/>
                  <a:gd name="T42" fmla="*/ 0 w 149"/>
                  <a:gd name="T43" fmla="*/ 11 h 36"/>
                  <a:gd name="T44" fmla="*/ 0 w 149"/>
                  <a:gd name="T45" fmla="*/ 7 h 36"/>
                  <a:gd name="T46" fmla="*/ 0 w 149"/>
                  <a:gd name="T47" fmla="*/ 3 h 36"/>
                  <a:gd name="T48" fmla="*/ 1 w 149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49"/>
                  <a:gd name="T76" fmla="*/ 0 h 36"/>
                  <a:gd name="T77" fmla="*/ 149 w 149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49" h="36">
                    <a:moveTo>
                      <a:pt x="2" y="0"/>
                    </a:moveTo>
                    <a:lnTo>
                      <a:pt x="22" y="2"/>
                    </a:lnTo>
                    <a:lnTo>
                      <a:pt x="40" y="3"/>
                    </a:lnTo>
                    <a:lnTo>
                      <a:pt x="60" y="5"/>
                    </a:lnTo>
                    <a:lnTo>
                      <a:pt x="77" y="5"/>
                    </a:lnTo>
                    <a:lnTo>
                      <a:pt x="96" y="5"/>
                    </a:lnTo>
                    <a:lnTo>
                      <a:pt x="113" y="3"/>
                    </a:lnTo>
                    <a:lnTo>
                      <a:pt x="131" y="2"/>
                    </a:lnTo>
                    <a:lnTo>
                      <a:pt x="149" y="1"/>
                    </a:lnTo>
                    <a:lnTo>
                      <a:pt x="149" y="9"/>
                    </a:lnTo>
                    <a:lnTo>
                      <a:pt x="149" y="16"/>
                    </a:lnTo>
                    <a:lnTo>
                      <a:pt x="149" y="23"/>
                    </a:lnTo>
                    <a:lnTo>
                      <a:pt x="149" y="31"/>
                    </a:lnTo>
                    <a:lnTo>
                      <a:pt x="133" y="33"/>
                    </a:lnTo>
                    <a:lnTo>
                      <a:pt x="116" y="34"/>
                    </a:lnTo>
                    <a:lnTo>
                      <a:pt x="98" y="36"/>
                    </a:lnTo>
                    <a:lnTo>
                      <a:pt x="78" y="36"/>
                    </a:lnTo>
                    <a:lnTo>
                      <a:pt x="59" y="34"/>
                    </a:lnTo>
                    <a:lnTo>
                      <a:pt x="39" y="33"/>
                    </a:lnTo>
                    <a:lnTo>
                      <a:pt x="19" y="31"/>
                    </a:lnTo>
                    <a:lnTo>
                      <a:pt x="0" y="29"/>
                    </a:lnTo>
                    <a:lnTo>
                      <a:pt x="0" y="22"/>
                    </a:lnTo>
                    <a:lnTo>
                      <a:pt x="1" y="14"/>
                    </a:lnTo>
                    <a:lnTo>
                      <a:pt x="1" y="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06B8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0" name="Freeform 200"/>
              <p:cNvSpPr>
                <a:spLocks/>
              </p:cNvSpPr>
              <p:nvPr/>
            </p:nvSpPr>
            <p:spPr bwMode="auto">
              <a:xfrm>
                <a:off x="2467" y="1985"/>
                <a:ext cx="68" cy="18"/>
              </a:xfrm>
              <a:custGeom>
                <a:avLst/>
                <a:gdLst>
                  <a:gd name="T0" fmla="*/ 2 w 137"/>
                  <a:gd name="T1" fmla="*/ 0 h 36"/>
                  <a:gd name="T2" fmla="*/ 11 w 137"/>
                  <a:gd name="T3" fmla="*/ 1 h 36"/>
                  <a:gd name="T4" fmla="*/ 19 w 137"/>
                  <a:gd name="T5" fmla="*/ 1 h 36"/>
                  <a:gd name="T6" fmla="*/ 28 w 137"/>
                  <a:gd name="T7" fmla="*/ 2 h 36"/>
                  <a:gd name="T8" fmla="*/ 36 w 137"/>
                  <a:gd name="T9" fmla="*/ 2 h 36"/>
                  <a:gd name="T10" fmla="*/ 44 w 137"/>
                  <a:gd name="T11" fmla="*/ 2 h 36"/>
                  <a:gd name="T12" fmla="*/ 52 w 137"/>
                  <a:gd name="T13" fmla="*/ 1 h 36"/>
                  <a:gd name="T14" fmla="*/ 60 w 137"/>
                  <a:gd name="T15" fmla="*/ 1 h 36"/>
                  <a:gd name="T16" fmla="*/ 68 w 137"/>
                  <a:gd name="T17" fmla="*/ 1 h 36"/>
                  <a:gd name="T18" fmla="*/ 68 w 137"/>
                  <a:gd name="T19" fmla="*/ 5 h 36"/>
                  <a:gd name="T20" fmla="*/ 68 w 137"/>
                  <a:gd name="T21" fmla="*/ 8 h 36"/>
                  <a:gd name="T22" fmla="*/ 68 w 137"/>
                  <a:gd name="T23" fmla="*/ 11 h 36"/>
                  <a:gd name="T24" fmla="*/ 68 w 137"/>
                  <a:gd name="T25" fmla="*/ 15 h 36"/>
                  <a:gd name="T26" fmla="*/ 61 w 137"/>
                  <a:gd name="T27" fmla="*/ 17 h 36"/>
                  <a:gd name="T28" fmla="*/ 54 w 137"/>
                  <a:gd name="T29" fmla="*/ 17 h 36"/>
                  <a:gd name="T30" fmla="*/ 45 w 137"/>
                  <a:gd name="T31" fmla="*/ 18 h 36"/>
                  <a:gd name="T32" fmla="*/ 36 w 137"/>
                  <a:gd name="T33" fmla="*/ 18 h 36"/>
                  <a:gd name="T34" fmla="*/ 27 w 137"/>
                  <a:gd name="T35" fmla="*/ 18 h 36"/>
                  <a:gd name="T36" fmla="*/ 18 w 137"/>
                  <a:gd name="T37" fmla="*/ 17 h 36"/>
                  <a:gd name="T38" fmla="*/ 9 w 137"/>
                  <a:gd name="T39" fmla="*/ 16 h 36"/>
                  <a:gd name="T40" fmla="*/ 0 w 137"/>
                  <a:gd name="T41" fmla="*/ 15 h 36"/>
                  <a:gd name="T42" fmla="*/ 0 w 137"/>
                  <a:gd name="T43" fmla="*/ 11 h 36"/>
                  <a:gd name="T44" fmla="*/ 1 w 137"/>
                  <a:gd name="T45" fmla="*/ 7 h 36"/>
                  <a:gd name="T46" fmla="*/ 1 w 137"/>
                  <a:gd name="T47" fmla="*/ 4 h 36"/>
                  <a:gd name="T48" fmla="*/ 2 w 137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37"/>
                  <a:gd name="T76" fmla="*/ 0 h 36"/>
                  <a:gd name="T77" fmla="*/ 137 w 137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37" h="36">
                    <a:moveTo>
                      <a:pt x="4" y="0"/>
                    </a:moveTo>
                    <a:lnTo>
                      <a:pt x="22" y="2"/>
                    </a:lnTo>
                    <a:lnTo>
                      <a:pt x="39" y="3"/>
                    </a:lnTo>
                    <a:lnTo>
                      <a:pt x="56" y="5"/>
                    </a:lnTo>
                    <a:lnTo>
                      <a:pt x="72" y="5"/>
                    </a:lnTo>
                    <a:lnTo>
                      <a:pt x="88" y="5"/>
                    </a:lnTo>
                    <a:lnTo>
                      <a:pt x="105" y="3"/>
                    </a:lnTo>
                    <a:lnTo>
                      <a:pt x="121" y="2"/>
                    </a:lnTo>
                    <a:lnTo>
                      <a:pt x="137" y="1"/>
                    </a:lnTo>
                    <a:lnTo>
                      <a:pt x="137" y="9"/>
                    </a:lnTo>
                    <a:lnTo>
                      <a:pt x="137" y="16"/>
                    </a:lnTo>
                    <a:lnTo>
                      <a:pt x="137" y="23"/>
                    </a:lnTo>
                    <a:lnTo>
                      <a:pt x="137" y="31"/>
                    </a:lnTo>
                    <a:lnTo>
                      <a:pt x="123" y="33"/>
                    </a:lnTo>
                    <a:lnTo>
                      <a:pt x="108" y="34"/>
                    </a:lnTo>
                    <a:lnTo>
                      <a:pt x="91" y="36"/>
                    </a:lnTo>
                    <a:lnTo>
                      <a:pt x="73" y="36"/>
                    </a:lnTo>
                    <a:lnTo>
                      <a:pt x="55" y="36"/>
                    </a:lnTo>
                    <a:lnTo>
                      <a:pt x="37" y="34"/>
                    </a:lnTo>
                    <a:lnTo>
                      <a:pt x="18" y="32"/>
                    </a:lnTo>
                    <a:lnTo>
                      <a:pt x="0" y="30"/>
                    </a:lnTo>
                    <a:lnTo>
                      <a:pt x="1" y="22"/>
                    </a:lnTo>
                    <a:lnTo>
                      <a:pt x="2" y="15"/>
                    </a:lnTo>
                    <a:lnTo>
                      <a:pt x="3" y="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66D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1" name="Freeform 201"/>
              <p:cNvSpPr>
                <a:spLocks/>
              </p:cNvSpPr>
              <p:nvPr/>
            </p:nvSpPr>
            <p:spPr bwMode="auto">
              <a:xfrm>
                <a:off x="2470" y="1985"/>
                <a:ext cx="63" cy="18"/>
              </a:xfrm>
              <a:custGeom>
                <a:avLst/>
                <a:gdLst>
                  <a:gd name="T0" fmla="*/ 2 w 124"/>
                  <a:gd name="T1" fmla="*/ 0 h 36"/>
                  <a:gd name="T2" fmla="*/ 10 w 124"/>
                  <a:gd name="T3" fmla="*/ 1 h 36"/>
                  <a:gd name="T4" fmla="*/ 18 w 124"/>
                  <a:gd name="T5" fmla="*/ 1 h 36"/>
                  <a:gd name="T6" fmla="*/ 25 w 124"/>
                  <a:gd name="T7" fmla="*/ 2 h 36"/>
                  <a:gd name="T8" fmla="*/ 33 w 124"/>
                  <a:gd name="T9" fmla="*/ 2 h 36"/>
                  <a:gd name="T10" fmla="*/ 41 w 124"/>
                  <a:gd name="T11" fmla="*/ 2 h 36"/>
                  <a:gd name="T12" fmla="*/ 48 w 124"/>
                  <a:gd name="T13" fmla="*/ 1 h 36"/>
                  <a:gd name="T14" fmla="*/ 55 w 124"/>
                  <a:gd name="T15" fmla="*/ 1 h 36"/>
                  <a:gd name="T16" fmla="*/ 63 w 124"/>
                  <a:gd name="T17" fmla="*/ 1 h 36"/>
                  <a:gd name="T18" fmla="*/ 63 w 124"/>
                  <a:gd name="T19" fmla="*/ 5 h 36"/>
                  <a:gd name="T20" fmla="*/ 63 w 124"/>
                  <a:gd name="T21" fmla="*/ 8 h 36"/>
                  <a:gd name="T22" fmla="*/ 63 w 124"/>
                  <a:gd name="T23" fmla="*/ 11 h 36"/>
                  <a:gd name="T24" fmla="*/ 63 w 124"/>
                  <a:gd name="T25" fmla="*/ 15 h 36"/>
                  <a:gd name="T26" fmla="*/ 56 w 124"/>
                  <a:gd name="T27" fmla="*/ 17 h 36"/>
                  <a:gd name="T28" fmla="*/ 50 w 124"/>
                  <a:gd name="T29" fmla="*/ 17 h 36"/>
                  <a:gd name="T30" fmla="*/ 42 w 124"/>
                  <a:gd name="T31" fmla="*/ 17 h 36"/>
                  <a:gd name="T32" fmla="*/ 34 w 124"/>
                  <a:gd name="T33" fmla="*/ 18 h 36"/>
                  <a:gd name="T34" fmla="*/ 25 w 124"/>
                  <a:gd name="T35" fmla="*/ 17 h 36"/>
                  <a:gd name="T36" fmla="*/ 17 w 124"/>
                  <a:gd name="T37" fmla="*/ 17 h 36"/>
                  <a:gd name="T38" fmla="*/ 8 w 124"/>
                  <a:gd name="T39" fmla="*/ 16 h 36"/>
                  <a:gd name="T40" fmla="*/ 0 w 124"/>
                  <a:gd name="T41" fmla="*/ 15 h 36"/>
                  <a:gd name="T42" fmla="*/ 1 w 124"/>
                  <a:gd name="T43" fmla="*/ 11 h 36"/>
                  <a:gd name="T44" fmla="*/ 1 w 124"/>
                  <a:gd name="T45" fmla="*/ 7 h 36"/>
                  <a:gd name="T46" fmla="*/ 1 w 124"/>
                  <a:gd name="T47" fmla="*/ 4 h 36"/>
                  <a:gd name="T48" fmla="*/ 2 w 124"/>
                  <a:gd name="T49" fmla="*/ 0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4"/>
                  <a:gd name="T76" fmla="*/ 0 h 36"/>
                  <a:gd name="T77" fmla="*/ 124 w 124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4" h="36">
                    <a:moveTo>
                      <a:pt x="3" y="0"/>
                    </a:moveTo>
                    <a:lnTo>
                      <a:pt x="19" y="2"/>
                    </a:lnTo>
                    <a:lnTo>
                      <a:pt x="35" y="3"/>
                    </a:lnTo>
                    <a:lnTo>
                      <a:pt x="50" y="5"/>
                    </a:lnTo>
                    <a:lnTo>
                      <a:pt x="65" y="5"/>
                    </a:lnTo>
                    <a:lnTo>
                      <a:pt x="80" y="5"/>
                    </a:lnTo>
                    <a:lnTo>
                      <a:pt x="95" y="3"/>
                    </a:lnTo>
                    <a:lnTo>
                      <a:pt x="109" y="2"/>
                    </a:lnTo>
                    <a:lnTo>
                      <a:pt x="124" y="1"/>
                    </a:lnTo>
                    <a:lnTo>
                      <a:pt x="124" y="9"/>
                    </a:lnTo>
                    <a:lnTo>
                      <a:pt x="124" y="16"/>
                    </a:lnTo>
                    <a:lnTo>
                      <a:pt x="124" y="23"/>
                    </a:lnTo>
                    <a:lnTo>
                      <a:pt x="124" y="31"/>
                    </a:lnTo>
                    <a:lnTo>
                      <a:pt x="111" y="33"/>
                    </a:lnTo>
                    <a:lnTo>
                      <a:pt x="98" y="34"/>
                    </a:lnTo>
                    <a:lnTo>
                      <a:pt x="83" y="34"/>
                    </a:lnTo>
                    <a:lnTo>
                      <a:pt x="66" y="36"/>
                    </a:lnTo>
                    <a:lnTo>
                      <a:pt x="49" y="34"/>
                    </a:lnTo>
                    <a:lnTo>
                      <a:pt x="33" y="33"/>
                    </a:lnTo>
                    <a:lnTo>
                      <a:pt x="16" y="32"/>
                    </a:lnTo>
                    <a:lnTo>
                      <a:pt x="0" y="30"/>
                    </a:lnTo>
                    <a:lnTo>
                      <a:pt x="1" y="22"/>
                    </a:lnTo>
                    <a:lnTo>
                      <a:pt x="2" y="15"/>
                    </a:lnTo>
                    <a:lnTo>
                      <a:pt x="2" y="8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B709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2" name="Freeform 202"/>
              <p:cNvSpPr>
                <a:spLocks/>
              </p:cNvSpPr>
              <p:nvPr/>
            </p:nvSpPr>
            <p:spPr bwMode="auto">
              <a:xfrm>
                <a:off x="2473" y="1986"/>
                <a:ext cx="56" cy="17"/>
              </a:xfrm>
              <a:custGeom>
                <a:avLst/>
                <a:gdLst>
                  <a:gd name="T0" fmla="*/ 2 w 112"/>
                  <a:gd name="T1" fmla="*/ 0 h 35"/>
                  <a:gd name="T2" fmla="*/ 10 w 112"/>
                  <a:gd name="T3" fmla="*/ 1 h 35"/>
                  <a:gd name="T4" fmla="*/ 17 w 112"/>
                  <a:gd name="T5" fmla="*/ 2 h 35"/>
                  <a:gd name="T6" fmla="*/ 24 w 112"/>
                  <a:gd name="T7" fmla="*/ 2 h 35"/>
                  <a:gd name="T8" fmla="*/ 30 w 112"/>
                  <a:gd name="T9" fmla="*/ 2 h 35"/>
                  <a:gd name="T10" fmla="*/ 37 w 112"/>
                  <a:gd name="T11" fmla="*/ 2 h 35"/>
                  <a:gd name="T12" fmla="*/ 44 w 112"/>
                  <a:gd name="T13" fmla="*/ 2 h 35"/>
                  <a:gd name="T14" fmla="*/ 50 w 112"/>
                  <a:gd name="T15" fmla="*/ 0 h 35"/>
                  <a:gd name="T16" fmla="*/ 56 w 112"/>
                  <a:gd name="T17" fmla="*/ 0 h 35"/>
                  <a:gd name="T18" fmla="*/ 56 w 112"/>
                  <a:gd name="T19" fmla="*/ 4 h 35"/>
                  <a:gd name="T20" fmla="*/ 56 w 112"/>
                  <a:gd name="T21" fmla="*/ 7 h 35"/>
                  <a:gd name="T22" fmla="*/ 56 w 112"/>
                  <a:gd name="T23" fmla="*/ 11 h 35"/>
                  <a:gd name="T24" fmla="*/ 56 w 112"/>
                  <a:gd name="T25" fmla="*/ 15 h 35"/>
                  <a:gd name="T26" fmla="*/ 51 w 112"/>
                  <a:gd name="T27" fmla="*/ 16 h 35"/>
                  <a:gd name="T28" fmla="*/ 45 w 112"/>
                  <a:gd name="T29" fmla="*/ 16 h 35"/>
                  <a:gd name="T30" fmla="*/ 38 w 112"/>
                  <a:gd name="T31" fmla="*/ 16 h 35"/>
                  <a:gd name="T32" fmla="*/ 30 w 112"/>
                  <a:gd name="T33" fmla="*/ 17 h 35"/>
                  <a:gd name="T34" fmla="*/ 23 w 112"/>
                  <a:gd name="T35" fmla="*/ 16 h 35"/>
                  <a:gd name="T36" fmla="*/ 15 w 112"/>
                  <a:gd name="T37" fmla="*/ 16 h 35"/>
                  <a:gd name="T38" fmla="*/ 9 w 112"/>
                  <a:gd name="T39" fmla="*/ 15 h 35"/>
                  <a:gd name="T40" fmla="*/ 0 w 112"/>
                  <a:gd name="T41" fmla="*/ 14 h 35"/>
                  <a:gd name="T42" fmla="*/ 1 w 112"/>
                  <a:gd name="T43" fmla="*/ 11 h 35"/>
                  <a:gd name="T44" fmla="*/ 2 w 112"/>
                  <a:gd name="T45" fmla="*/ 7 h 35"/>
                  <a:gd name="T46" fmla="*/ 2 w 112"/>
                  <a:gd name="T47" fmla="*/ 3 h 35"/>
                  <a:gd name="T48" fmla="*/ 2 w 112"/>
                  <a:gd name="T49" fmla="*/ 0 h 3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12"/>
                  <a:gd name="T76" fmla="*/ 0 h 35"/>
                  <a:gd name="T77" fmla="*/ 112 w 112"/>
                  <a:gd name="T78" fmla="*/ 35 h 3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12" h="35">
                    <a:moveTo>
                      <a:pt x="4" y="0"/>
                    </a:moveTo>
                    <a:lnTo>
                      <a:pt x="19" y="2"/>
                    </a:lnTo>
                    <a:lnTo>
                      <a:pt x="34" y="4"/>
                    </a:lnTo>
                    <a:lnTo>
                      <a:pt x="48" y="5"/>
                    </a:lnTo>
                    <a:lnTo>
                      <a:pt x="60" y="5"/>
                    </a:lnTo>
                    <a:lnTo>
                      <a:pt x="74" y="4"/>
                    </a:lnTo>
                    <a:lnTo>
                      <a:pt x="87" y="4"/>
                    </a:lnTo>
                    <a:lnTo>
                      <a:pt x="99" y="1"/>
                    </a:lnTo>
                    <a:lnTo>
                      <a:pt x="112" y="0"/>
                    </a:lnTo>
                    <a:lnTo>
                      <a:pt x="112" y="8"/>
                    </a:lnTo>
                    <a:lnTo>
                      <a:pt x="112" y="15"/>
                    </a:lnTo>
                    <a:lnTo>
                      <a:pt x="112" y="23"/>
                    </a:lnTo>
                    <a:lnTo>
                      <a:pt x="112" y="30"/>
                    </a:lnTo>
                    <a:lnTo>
                      <a:pt x="101" y="32"/>
                    </a:lnTo>
                    <a:lnTo>
                      <a:pt x="89" y="33"/>
                    </a:lnTo>
                    <a:lnTo>
                      <a:pt x="75" y="33"/>
                    </a:lnTo>
                    <a:lnTo>
                      <a:pt x="61" y="35"/>
                    </a:lnTo>
                    <a:lnTo>
                      <a:pt x="46" y="33"/>
                    </a:lnTo>
                    <a:lnTo>
                      <a:pt x="31" y="32"/>
                    </a:lnTo>
                    <a:lnTo>
                      <a:pt x="17" y="31"/>
                    </a:lnTo>
                    <a:lnTo>
                      <a:pt x="0" y="29"/>
                    </a:lnTo>
                    <a:lnTo>
                      <a:pt x="2" y="22"/>
                    </a:lnTo>
                    <a:lnTo>
                      <a:pt x="3" y="14"/>
                    </a:lnTo>
                    <a:lnTo>
                      <a:pt x="3" y="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D72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3" name="Freeform 203"/>
              <p:cNvSpPr>
                <a:spLocks/>
              </p:cNvSpPr>
              <p:nvPr/>
            </p:nvSpPr>
            <p:spPr bwMode="auto">
              <a:xfrm>
                <a:off x="2477" y="1986"/>
                <a:ext cx="49" cy="16"/>
              </a:xfrm>
              <a:custGeom>
                <a:avLst/>
                <a:gdLst>
                  <a:gd name="T0" fmla="*/ 2 w 98"/>
                  <a:gd name="T1" fmla="*/ 0 h 33"/>
                  <a:gd name="T2" fmla="*/ 8 w 98"/>
                  <a:gd name="T3" fmla="*/ 1 h 33"/>
                  <a:gd name="T4" fmla="*/ 14 w 98"/>
                  <a:gd name="T5" fmla="*/ 2 h 33"/>
                  <a:gd name="T6" fmla="*/ 21 w 98"/>
                  <a:gd name="T7" fmla="*/ 2 h 33"/>
                  <a:gd name="T8" fmla="*/ 26 w 98"/>
                  <a:gd name="T9" fmla="*/ 2 h 33"/>
                  <a:gd name="T10" fmla="*/ 33 w 98"/>
                  <a:gd name="T11" fmla="*/ 2 h 33"/>
                  <a:gd name="T12" fmla="*/ 38 w 98"/>
                  <a:gd name="T13" fmla="*/ 2 h 33"/>
                  <a:gd name="T14" fmla="*/ 44 w 98"/>
                  <a:gd name="T15" fmla="*/ 1 h 33"/>
                  <a:gd name="T16" fmla="*/ 49 w 98"/>
                  <a:gd name="T17" fmla="*/ 0 h 33"/>
                  <a:gd name="T18" fmla="*/ 49 w 98"/>
                  <a:gd name="T19" fmla="*/ 4 h 33"/>
                  <a:gd name="T20" fmla="*/ 49 w 98"/>
                  <a:gd name="T21" fmla="*/ 7 h 33"/>
                  <a:gd name="T22" fmla="*/ 49 w 98"/>
                  <a:gd name="T23" fmla="*/ 11 h 33"/>
                  <a:gd name="T24" fmla="*/ 49 w 98"/>
                  <a:gd name="T25" fmla="*/ 15 h 33"/>
                  <a:gd name="T26" fmla="*/ 45 w 98"/>
                  <a:gd name="T27" fmla="*/ 15 h 33"/>
                  <a:gd name="T28" fmla="*/ 40 w 98"/>
                  <a:gd name="T29" fmla="*/ 16 h 33"/>
                  <a:gd name="T30" fmla="*/ 34 w 98"/>
                  <a:gd name="T31" fmla="*/ 16 h 33"/>
                  <a:gd name="T32" fmla="*/ 27 w 98"/>
                  <a:gd name="T33" fmla="*/ 16 h 33"/>
                  <a:gd name="T34" fmla="*/ 21 w 98"/>
                  <a:gd name="T35" fmla="*/ 16 h 33"/>
                  <a:gd name="T36" fmla="*/ 14 w 98"/>
                  <a:gd name="T37" fmla="*/ 16 h 33"/>
                  <a:gd name="T38" fmla="*/ 7 w 98"/>
                  <a:gd name="T39" fmla="*/ 16 h 33"/>
                  <a:gd name="T40" fmla="*/ 0 w 98"/>
                  <a:gd name="T41" fmla="*/ 15 h 33"/>
                  <a:gd name="T42" fmla="*/ 0 w 98"/>
                  <a:gd name="T43" fmla="*/ 11 h 33"/>
                  <a:gd name="T44" fmla="*/ 1 w 98"/>
                  <a:gd name="T45" fmla="*/ 7 h 33"/>
                  <a:gd name="T46" fmla="*/ 1 w 98"/>
                  <a:gd name="T47" fmla="*/ 3 h 33"/>
                  <a:gd name="T48" fmla="*/ 2 w 98"/>
                  <a:gd name="T49" fmla="*/ 0 h 3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8"/>
                  <a:gd name="T76" fmla="*/ 0 h 33"/>
                  <a:gd name="T77" fmla="*/ 98 w 98"/>
                  <a:gd name="T78" fmla="*/ 33 h 3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8" h="33">
                    <a:moveTo>
                      <a:pt x="3" y="0"/>
                    </a:moveTo>
                    <a:lnTo>
                      <a:pt x="16" y="2"/>
                    </a:lnTo>
                    <a:lnTo>
                      <a:pt x="29" y="4"/>
                    </a:lnTo>
                    <a:lnTo>
                      <a:pt x="42" y="5"/>
                    </a:lnTo>
                    <a:lnTo>
                      <a:pt x="53" y="5"/>
                    </a:lnTo>
                    <a:lnTo>
                      <a:pt x="65" y="5"/>
                    </a:lnTo>
                    <a:lnTo>
                      <a:pt x="76" y="4"/>
                    </a:lnTo>
                    <a:lnTo>
                      <a:pt x="87" y="2"/>
                    </a:lnTo>
                    <a:lnTo>
                      <a:pt x="98" y="1"/>
                    </a:lnTo>
                    <a:lnTo>
                      <a:pt x="98" y="8"/>
                    </a:lnTo>
                    <a:lnTo>
                      <a:pt x="98" y="15"/>
                    </a:lnTo>
                    <a:lnTo>
                      <a:pt x="98" y="23"/>
                    </a:lnTo>
                    <a:lnTo>
                      <a:pt x="98" y="30"/>
                    </a:lnTo>
                    <a:lnTo>
                      <a:pt x="89" y="31"/>
                    </a:lnTo>
                    <a:lnTo>
                      <a:pt x="79" y="32"/>
                    </a:lnTo>
                    <a:lnTo>
                      <a:pt x="67" y="33"/>
                    </a:lnTo>
                    <a:lnTo>
                      <a:pt x="54" y="33"/>
                    </a:lnTo>
                    <a:lnTo>
                      <a:pt x="42" y="33"/>
                    </a:lnTo>
                    <a:lnTo>
                      <a:pt x="28" y="33"/>
                    </a:lnTo>
                    <a:lnTo>
                      <a:pt x="14" y="32"/>
                    </a:lnTo>
                    <a:lnTo>
                      <a:pt x="0" y="30"/>
                    </a:lnTo>
                    <a:lnTo>
                      <a:pt x="0" y="22"/>
                    </a:lnTo>
                    <a:lnTo>
                      <a:pt x="1" y="15"/>
                    </a:lnTo>
                    <a:lnTo>
                      <a:pt x="1" y="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757A9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4" name="Freeform 204"/>
              <p:cNvSpPr>
                <a:spLocks/>
              </p:cNvSpPr>
              <p:nvPr/>
            </p:nvSpPr>
            <p:spPr bwMode="auto">
              <a:xfrm>
                <a:off x="2479" y="1986"/>
                <a:ext cx="43" cy="16"/>
              </a:xfrm>
              <a:custGeom>
                <a:avLst/>
                <a:gdLst>
                  <a:gd name="T0" fmla="*/ 3 w 86"/>
                  <a:gd name="T1" fmla="*/ 0 h 33"/>
                  <a:gd name="T2" fmla="*/ 8 w 86"/>
                  <a:gd name="T3" fmla="*/ 1 h 33"/>
                  <a:gd name="T4" fmla="*/ 14 w 86"/>
                  <a:gd name="T5" fmla="*/ 2 h 33"/>
                  <a:gd name="T6" fmla="*/ 19 w 86"/>
                  <a:gd name="T7" fmla="*/ 2 h 33"/>
                  <a:gd name="T8" fmla="*/ 23 w 86"/>
                  <a:gd name="T9" fmla="*/ 2 h 33"/>
                  <a:gd name="T10" fmla="*/ 29 w 86"/>
                  <a:gd name="T11" fmla="*/ 2 h 33"/>
                  <a:gd name="T12" fmla="*/ 34 w 86"/>
                  <a:gd name="T13" fmla="*/ 2 h 33"/>
                  <a:gd name="T14" fmla="*/ 38 w 86"/>
                  <a:gd name="T15" fmla="*/ 1 h 33"/>
                  <a:gd name="T16" fmla="*/ 43 w 86"/>
                  <a:gd name="T17" fmla="*/ 0 h 33"/>
                  <a:gd name="T18" fmla="*/ 43 w 86"/>
                  <a:gd name="T19" fmla="*/ 4 h 33"/>
                  <a:gd name="T20" fmla="*/ 43 w 86"/>
                  <a:gd name="T21" fmla="*/ 7 h 33"/>
                  <a:gd name="T22" fmla="*/ 43 w 86"/>
                  <a:gd name="T23" fmla="*/ 11 h 33"/>
                  <a:gd name="T24" fmla="*/ 43 w 86"/>
                  <a:gd name="T25" fmla="*/ 15 h 33"/>
                  <a:gd name="T26" fmla="*/ 39 w 86"/>
                  <a:gd name="T27" fmla="*/ 15 h 33"/>
                  <a:gd name="T28" fmla="*/ 35 w 86"/>
                  <a:gd name="T29" fmla="*/ 16 h 33"/>
                  <a:gd name="T30" fmla="*/ 30 w 86"/>
                  <a:gd name="T31" fmla="*/ 16 h 33"/>
                  <a:gd name="T32" fmla="*/ 24 w 86"/>
                  <a:gd name="T33" fmla="*/ 16 h 33"/>
                  <a:gd name="T34" fmla="*/ 19 w 86"/>
                  <a:gd name="T35" fmla="*/ 16 h 33"/>
                  <a:gd name="T36" fmla="*/ 13 w 86"/>
                  <a:gd name="T37" fmla="*/ 16 h 33"/>
                  <a:gd name="T38" fmla="*/ 6 w 86"/>
                  <a:gd name="T39" fmla="*/ 15 h 33"/>
                  <a:gd name="T40" fmla="*/ 0 w 86"/>
                  <a:gd name="T41" fmla="*/ 15 h 33"/>
                  <a:gd name="T42" fmla="*/ 1 w 86"/>
                  <a:gd name="T43" fmla="*/ 11 h 33"/>
                  <a:gd name="T44" fmla="*/ 1 w 86"/>
                  <a:gd name="T45" fmla="*/ 7 h 33"/>
                  <a:gd name="T46" fmla="*/ 1 w 86"/>
                  <a:gd name="T47" fmla="*/ 4 h 33"/>
                  <a:gd name="T48" fmla="*/ 3 w 86"/>
                  <a:gd name="T49" fmla="*/ 0 h 3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6"/>
                  <a:gd name="T76" fmla="*/ 0 h 33"/>
                  <a:gd name="T77" fmla="*/ 86 w 86"/>
                  <a:gd name="T78" fmla="*/ 33 h 3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6" h="33">
                    <a:moveTo>
                      <a:pt x="5" y="0"/>
                    </a:moveTo>
                    <a:lnTo>
                      <a:pt x="16" y="2"/>
                    </a:lnTo>
                    <a:lnTo>
                      <a:pt x="28" y="4"/>
                    </a:lnTo>
                    <a:lnTo>
                      <a:pt x="38" y="5"/>
                    </a:lnTo>
                    <a:lnTo>
                      <a:pt x="47" y="5"/>
                    </a:lnTo>
                    <a:lnTo>
                      <a:pt x="58" y="5"/>
                    </a:lnTo>
                    <a:lnTo>
                      <a:pt x="67" y="4"/>
                    </a:lnTo>
                    <a:lnTo>
                      <a:pt x="76" y="2"/>
                    </a:lnTo>
                    <a:lnTo>
                      <a:pt x="86" y="1"/>
                    </a:lnTo>
                    <a:lnTo>
                      <a:pt x="86" y="8"/>
                    </a:lnTo>
                    <a:lnTo>
                      <a:pt x="86" y="15"/>
                    </a:lnTo>
                    <a:lnTo>
                      <a:pt x="86" y="23"/>
                    </a:lnTo>
                    <a:lnTo>
                      <a:pt x="86" y="30"/>
                    </a:lnTo>
                    <a:lnTo>
                      <a:pt x="78" y="31"/>
                    </a:lnTo>
                    <a:lnTo>
                      <a:pt x="70" y="32"/>
                    </a:lnTo>
                    <a:lnTo>
                      <a:pt x="60" y="32"/>
                    </a:lnTo>
                    <a:lnTo>
                      <a:pt x="49" y="33"/>
                    </a:lnTo>
                    <a:lnTo>
                      <a:pt x="38" y="33"/>
                    </a:lnTo>
                    <a:lnTo>
                      <a:pt x="26" y="32"/>
                    </a:lnTo>
                    <a:lnTo>
                      <a:pt x="13" y="31"/>
                    </a:lnTo>
                    <a:lnTo>
                      <a:pt x="0" y="30"/>
                    </a:lnTo>
                    <a:lnTo>
                      <a:pt x="1" y="22"/>
                    </a:lnTo>
                    <a:lnTo>
                      <a:pt x="2" y="15"/>
                    </a:lnTo>
                    <a:lnTo>
                      <a:pt x="3" y="8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777CA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5" name="Freeform 205"/>
              <p:cNvSpPr>
                <a:spLocks/>
              </p:cNvSpPr>
              <p:nvPr/>
            </p:nvSpPr>
            <p:spPr bwMode="auto">
              <a:xfrm>
                <a:off x="2482" y="1986"/>
                <a:ext cx="37" cy="16"/>
              </a:xfrm>
              <a:custGeom>
                <a:avLst/>
                <a:gdLst>
                  <a:gd name="T0" fmla="*/ 2 w 72"/>
                  <a:gd name="T1" fmla="*/ 0 h 33"/>
                  <a:gd name="T2" fmla="*/ 7 w 72"/>
                  <a:gd name="T3" fmla="*/ 1 h 33"/>
                  <a:gd name="T4" fmla="*/ 12 w 72"/>
                  <a:gd name="T5" fmla="*/ 2 h 33"/>
                  <a:gd name="T6" fmla="*/ 16 w 72"/>
                  <a:gd name="T7" fmla="*/ 2 h 33"/>
                  <a:gd name="T8" fmla="*/ 21 w 72"/>
                  <a:gd name="T9" fmla="*/ 2 h 33"/>
                  <a:gd name="T10" fmla="*/ 25 w 72"/>
                  <a:gd name="T11" fmla="*/ 2 h 33"/>
                  <a:gd name="T12" fmla="*/ 29 w 72"/>
                  <a:gd name="T13" fmla="*/ 2 h 33"/>
                  <a:gd name="T14" fmla="*/ 33 w 72"/>
                  <a:gd name="T15" fmla="*/ 1 h 33"/>
                  <a:gd name="T16" fmla="*/ 37 w 72"/>
                  <a:gd name="T17" fmla="*/ 0 h 33"/>
                  <a:gd name="T18" fmla="*/ 37 w 72"/>
                  <a:gd name="T19" fmla="*/ 4 h 33"/>
                  <a:gd name="T20" fmla="*/ 37 w 72"/>
                  <a:gd name="T21" fmla="*/ 8 h 33"/>
                  <a:gd name="T22" fmla="*/ 37 w 72"/>
                  <a:gd name="T23" fmla="*/ 11 h 33"/>
                  <a:gd name="T24" fmla="*/ 37 w 72"/>
                  <a:gd name="T25" fmla="*/ 15 h 33"/>
                  <a:gd name="T26" fmla="*/ 33 w 72"/>
                  <a:gd name="T27" fmla="*/ 16 h 33"/>
                  <a:gd name="T28" fmla="*/ 30 w 72"/>
                  <a:gd name="T29" fmla="*/ 16 h 33"/>
                  <a:gd name="T30" fmla="*/ 26 w 72"/>
                  <a:gd name="T31" fmla="*/ 16 h 33"/>
                  <a:gd name="T32" fmla="*/ 22 w 72"/>
                  <a:gd name="T33" fmla="*/ 16 h 33"/>
                  <a:gd name="T34" fmla="*/ 17 w 72"/>
                  <a:gd name="T35" fmla="*/ 16 h 33"/>
                  <a:gd name="T36" fmla="*/ 12 w 72"/>
                  <a:gd name="T37" fmla="*/ 16 h 33"/>
                  <a:gd name="T38" fmla="*/ 6 w 72"/>
                  <a:gd name="T39" fmla="*/ 15 h 33"/>
                  <a:gd name="T40" fmla="*/ 0 w 72"/>
                  <a:gd name="T41" fmla="*/ 15 h 33"/>
                  <a:gd name="T42" fmla="*/ 1 w 72"/>
                  <a:gd name="T43" fmla="*/ 11 h 33"/>
                  <a:gd name="T44" fmla="*/ 1 w 72"/>
                  <a:gd name="T45" fmla="*/ 7 h 33"/>
                  <a:gd name="T46" fmla="*/ 1 w 72"/>
                  <a:gd name="T47" fmla="*/ 4 h 33"/>
                  <a:gd name="T48" fmla="*/ 2 w 72"/>
                  <a:gd name="T49" fmla="*/ 0 h 3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2"/>
                  <a:gd name="T76" fmla="*/ 0 h 33"/>
                  <a:gd name="T77" fmla="*/ 72 w 72"/>
                  <a:gd name="T78" fmla="*/ 33 h 3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2" h="33">
                    <a:moveTo>
                      <a:pt x="3" y="0"/>
                    </a:moveTo>
                    <a:lnTo>
                      <a:pt x="14" y="2"/>
                    </a:lnTo>
                    <a:lnTo>
                      <a:pt x="23" y="4"/>
                    </a:lnTo>
                    <a:lnTo>
                      <a:pt x="32" y="5"/>
                    </a:lnTo>
                    <a:lnTo>
                      <a:pt x="40" y="5"/>
                    </a:lnTo>
                    <a:lnTo>
                      <a:pt x="48" y="5"/>
                    </a:lnTo>
                    <a:lnTo>
                      <a:pt x="56" y="4"/>
                    </a:lnTo>
                    <a:lnTo>
                      <a:pt x="64" y="2"/>
                    </a:lnTo>
                    <a:lnTo>
                      <a:pt x="72" y="1"/>
                    </a:lnTo>
                    <a:lnTo>
                      <a:pt x="72" y="8"/>
                    </a:lnTo>
                    <a:lnTo>
                      <a:pt x="72" y="16"/>
                    </a:lnTo>
                    <a:lnTo>
                      <a:pt x="72" y="23"/>
                    </a:lnTo>
                    <a:lnTo>
                      <a:pt x="72" y="31"/>
                    </a:lnTo>
                    <a:lnTo>
                      <a:pt x="65" y="32"/>
                    </a:lnTo>
                    <a:lnTo>
                      <a:pt x="59" y="32"/>
                    </a:lnTo>
                    <a:lnTo>
                      <a:pt x="51" y="33"/>
                    </a:lnTo>
                    <a:lnTo>
                      <a:pt x="42" y="33"/>
                    </a:lnTo>
                    <a:lnTo>
                      <a:pt x="33" y="33"/>
                    </a:lnTo>
                    <a:lnTo>
                      <a:pt x="23" y="32"/>
                    </a:lnTo>
                    <a:lnTo>
                      <a:pt x="11" y="31"/>
                    </a:lnTo>
                    <a:lnTo>
                      <a:pt x="0" y="30"/>
                    </a:lnTo>
                    <a:lnTo>
                      <a:pt x="1" y="23"/>
                    </a:lnTo>
                    <a:lnTo>
                      <a:pt x="2" y="15"/>
                    </a:lnTo>
                    <a:lnTo>
                      <a:pt x="2" y="8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7C7F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6" name="Freeform 206"/>
              <p:cNvSpPr>
                <a:spLocks/>
              </p:cNvSpPr>
              <p:nvPr/>
            </p:nvSpPr>
            <p:spPr bwMode="auto">
              <a:xfrm>
                <a:off x="2485" y="1986"/>
                <a:ext cx="30" cy="16"/>
              </a:xfrm>
              <a:custGeom>
                <a:avLst/>
                <a:gdLst>
                  <a:gd name="T0" fmla="*/ 2 w 59"/>
                  <a:gd name="T1" fmla="*/ 0 h 31"/>
                  <a:gd name="T2" fmla="*/ 6 w 59"/>
                  <a:gd name="T3" fmla="*/ 2 h 31"/>
                  <a:gd name="T4" fmla="*/ 10 w 59"/>
                  <a:gd name="T5" fmla="*/ 2 h 31"/>
                  <a:gd name="T6" fmla="*/ 14 w 59"/>
                  <a:gd name="T7" fmla="*/ 2 h 31"/>
                  <a:gd name="T8" fmla="*/ 17 w 59"/>
                  <a:gd name="T9" fmla="*/ 2 h 31"/>
                  <a:gd name="T10" fmla="*/ 21 w 59"/>
                  <a:gd name="T11" fmla="*/ 2 h 31"/>
                  <a:gd name="T12" fmla="*/ 24 w 59"/>
                  <a:gd name="T13" fmla="*/ 2 h 31"/>
                  <a:gd name="T14" fmla="*/ 27 w 59"/>
                  <a:gd name="T15" fmla="*/ 1 h 31"/>
                  <a:gd name="T16" fmla="*/ 30 w 59"/>
                  <a:gd name="T17" fmla="*/ 0 h 31"/>
                  <a:gd name="T18" fmla="*/ 30 w 59"/>
                  <a:gd name="T19" fmla="*/ 4 h 31"/>
                  <a:gd name="T20" fmla="*/ 30 w 59"/>
                  <a:gd name="T21" fmla="*/ 8 h 31"/>
                  <a:gd name="T22" fmla="*/ 30 w 59"/>
                  <a:gd name="T23" fmla="*/ 11 h 31"/>
                  <a:gd name="T24" fmla="*/ 30 w 59"/>
                  <a:gd name="T25" fmla="*/ 15 h 31"/>
                  <a:gd name="T26" fmla="*/ 28 w 59"/>
                  <a:gd name="T27" fmla="*/ 15 h 31"/>
                  <a:gd name="T28" fmla="*/ 25 w 59"/>
                  <a:gd name="T29" fmla="*/ 16 h 31"/>
                  <a:gd name="T30" fmla="*/ 22 w 59"/>
                  <a:gd name="T31" fmla="*/ 16 h 31"/>
                  <a:gd name="T32" fmla="*/ 18 w 59"/>
                  <a:gd name="T33" fmla="*/ 16 h 31"/>
                  <a:gd name="T34" fmla="*/ 14 w 59"/>
                  <a:gd name="T35" fmla="*/ 16 h 31"/>
                  <a:gd name="T36" fmla="*/ 10 w 59"/>
                  <a:gd name="T37" fmla="*/ 16 h 31"/>
                  <a:gd name="T38" fmla="*/ 5 w 59"/>
                  <a:gd name="T39" fmla="*/ 15 h 31"/>
                  <a:gd name="T40" fmla="*/ 0 w 59"/>
                  <a:gd name="T41" fmla="*/ 15 h 31"/>
                  <a:gd name="T42" fmla="*/ 1 w 59"/>
                  <a:gd name="T43" fmla="*/ 11 h 31"/>
                  <a:gd name="T44" fmla="*/ 1 w 59"/>
                  <a:gd name="T45" fmla="*/ 7 h 31"/>
                  <a:gd name="T46" fmla="*/ 1 w 59"/>
                  <a:gd name="T47" fmla="*/ 4 h 31"/>
                  <a:gd name="T48" fmla="*/ 2 w 59"/>
                  <a:gd name="T49" fmla="*/ 0 h 3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9"/>
                  <a:gd name="T76" fmla="*/ 0 h 31"/>
                  <a:gd name="T77" fmla="*/ 59 w 59"/>
                  <a:gd name="T78" fmla="*/ 31 h 3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9" h="31">
                    <a:moveTo>
                      <a:pt x="3" y="0"/>
                    </a:moveTo>
                    <a:lnTo>
                      <a:pt x="12" y="3"/>
                    </a:lnTo>
                    <a:lnTo>
                      <a:pt x="20" y="3"/>
                    </a:lnTo>
                    <a:lnTo>
                      <a:pt x="27" y="4"/>
                    </a:lnTo>
                    <a:lnTo>
                      <a:pt x="34" y="4"/>
                    </a:lnTo>
                    <a:lnTo>
                      <a:pt x="41" y="3"/>
                    </a:lnTo>
                    <a:lnTo>
                      <a:pt x="47" y="3"/>
                    </a:lnTo>
                    <a:lnTo>
                      <a:pt x="53" y="1"/>
                    </a:lnTo>
                    <a:lnTo>
                      <a:pt x="59" y="0"/>
                    </a:lnTo>
                    <a:lnTo>
                      <a:pt x="59" y="8"/>
                    </a:lnTo>
                    <a:lnTo>
                      <a:pt x="59" y="15"/>
                    </a:lnTo>
                    <a:lnTo>
                      <a:pt x="59" y="22"/>
                    </a:lnTo>
                    <a:lnTo>
                      <a:pt x="59" y="30"/>
                    </a:lnTo>
                    <a:lnTo>
                      <a:pt x="55" y="30"/>
                    </a:lnTo>
                    <a:lnTo>
                      <a:pt x="49" y="31"/>
                    </a:lnTo>
                    <a:lnTo>
                      <a:pt x="43" y="31"/>
                    </a:lnTo>
                    <a:lnTo>
                      <a:pt x="36" y="31"/>
                    </a:lnTo>
                    <a:lnTo>
                      <a:pt x="28" y="31"/>
                    </a:lnTo>
                    <a:lnTo>
                      <a:pt x="20" y="31"/>
                    </a:lnTo>
                    <a:lnTo>
                      <a:pt x="10" y="30"/>
                    </a:lnTo>
                    <a:lnTo>
                      <a:pt x="0" y="29"/>
                    </a:lnTo>
                    <a:lnTo>
                      <a:pt x="1" y="22"/>
                    </a:lnTo>
                    <a:lnTo>
                      <a:pt x="2" y="14"/>
                    </a:lnTo>
                    <a:lnTo>
                      <a:pt x="2" y="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8282A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7" name="Freeform 207"/>
              <p:cNvSpPr>
                <a:spLocks/>
              </p:cNvSpPr>
              <p:nvPr/>
            </p:nvSpPr>
            <p:spPr bwMode="auto">
              <a:xfrm>
                <a:off x="2488" y="1986"/>
                <a:ext cx="25" cy="16"/>
              </a:xfrm>
              <a:custGeom>
                <a:avLst/>
                <a:gdLst>
                  <a:gd name="T0" fmla="*/ 2 w 50"/>
                  <a:gd name="T1" fmla="*/ 0 h 32"/>
                  <a:gd name="T2" fmla="*/ 6 w 50"/>
                  <a:gd name="T3" fmla="*/ 1 h 32"/>
                  <a:gd name="T4" fmla="*/ 9 w 50"/>
                  <a:gd name="T5" fmla="*/ 1 h 32"/>
                  <a:gd name="T6" fmla="*/ 13 w 50"/>
                  <a:gd name="T7" fmla="*/ 2 h 32"/>
                  <a:gd name="T8" fmla="*/ 14 w 50"/>
                  <a:gd name="T9" fmla="*/ 2 h 32"/>
                  <a:gd name="T10" fmla="*/ 18 w 50"/>
                  <a:gd name="T11" fmla="*/ 1 h 32"/>
                  <a:gd name="T12" fmla="*/ 20 w 50"/>
                  <a:gd name="T13" fmla="*/ 1 h 32"/>
                  <a:gd name="T14" fmla="*/ 22 w 50"/>
                  <a:gd name="T15" fmla="*/ 1 h 32"/>
                  <a:gd name="T16" fmla="*/ 25 w 50"/>
                  <a:gd name="T17" fmla="*/ 0 h 32"/>
                  <a:gd name="T18" fmla="*/ 25 w 50"/>
                  <a:gd name="T19" fmla="*/ 4 h 32"/>
                  <a:gd name="T20" fmla="*/ 25 w 50"/>
                  <a:gd name="T21" fmla="*/ 7 h 32"/>
                  <a:gd name="T22" fmla="*/ 25 w 50"/>
                  <a:gd name="T23" fmla="*/ 11 h 32"/>
                  <a:gd name="T24" fmla="*/ 25 w 50"/>
                  <a:gd name="T25" fmla="*/ 15 h 32"/>
                  <a:gd name="T26" fmla="*/ 23 w 50"/>
                  <a:gd name="T27" fmla="*/ 15 h 32"/>
                  <a:gd name="T28" fmla="*/ 21 w 50"/>
                  <a:gd name="T29" fmla="*/ 15 h 32"/>
                  <a:gd name="T30" fmla="*/ 19 w 50"/>
                  <a:gd name="T31" fmla="*/ 15 h 32"/>
                  <a:gd name="T32" fmla="*/ 17 w 50"/>
                  <a:gd name="T33" fmla="*/ 15 h 32"/>
                  <a:gd name="T34" fmla="*/ 13 w 50"/>
                  <a:gd name="T35" fmla="*/ 16 h 32"/>
                  <a:gd name="T36" fmla="*/ 10 w 50"/>
                  <a:gd name="T37" fmla="*/ 15 h 32"/>
                  <a:gd name="T38" fmla="*/ 5 w 50"/>
                  <a:gd name="T39" fmla="*/ 15 h 32"/>
                  <a:gd name="T40" fmla="*/ 0 w 50"/>
                  <a:gd name="T41" fmla="*/ 15 h 32"/>
                  <a:gd name="T42" fmla="*/ 1 w 50"/>
                  <a:gd name="T43" fmla="*/ 11 h 32"/>
                  <a:gd name="T44" fmla="*/ 2 w 50"/>
                  <a:gd name="T45" fmla="*/ 7 h 32"/>
                  <a:gd name="T46" fmla="*/ 2 w 50"/>
                  <a:gd name="T47" fmla="*/ 4 h 32"/>
                  <a:gd name="T48" fmla="*/ 2 w 50"/>
                  <a:gd name="T49" fmla="*/ 0 h 3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0"/>
                  <a:gd name="T76" fmla="*/ 0 h 32"/>
                  <a:gd name="T77" fmla="*/ 50 w 50"/>
                  <a:gd name="T78" fmla="*/ 32 h 3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0" h="32">
                    <a:moveTo>
                      <a:pt x="4" y="0"/>
                    </a:moveTo>
                    <a:lnTo>
                      <a:pt x="12" y="3"/>
                    </a:lnTo>
                    <a:lnTo>
                      <a:pt x="18" y="3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5" y="3"/>
                    </a:lnTo>
                    <a:lnTo>
                      <a:pt x="40" y="3"/>
                    </a:lnTo>
                    <a:lnTo>
                      <a:pt x="44" y="1"/>
                    </a:lnTo>
                    <a:lnTo>
                      <a:pt x="50" y="0"/>
                    </a:lnTo>
                    <a:lnTo>
                      <a:pt x="50" y="8"/>
                    </a:lnTo>
                    <a:lnTo>
                      <a:pt x="50" y="15"/>
                    </a:lnTo>
                    <a:lnTo>
                      <a:pt x="50" y="22"/>
                    </a:lnTo>
                    <a:lnTo>
                      <a:pt x="50" y="30"/>
                    </a:lnTo>
                    <a:lnTo>
                      <a:pt x="46" y="30"/>
                    </a:lnTo>
                    <a:lnTo>
                      <a:pt x="42" y="31"/>
                    </a:lnTo>
                    <a:lnTo>
                      <a:pt x="37" y="31"/>
                    </a:lnTo>
                    <a:lnTo>
                      <a:pt x="33" y="31"/>
                    </a:lnTo>
                    <a:lnTo>
                      <a:pt x="26" y="32"/>
                    </a:lnTo>
                    <a:lnTo>
                      <a:pt x="19" y="31"/>
                    </a:lnTo>
                    <a:lnTo>
                      <a:pt x="10" y="31"/>
                    </a:lnTo>
                    <a:lnTo>
                      <a:pt x="0" y="30"/>
                    </a:lnTo>
                    <a:lnTo>
                      <a:pt x="1" y="22"/>
                    </a:lnTo>
                    <a:lnTo>
                      <a:pt x="3" y="15"/>
                    </a:lnTo>
                    <a:lnTo>
                      <a:pt x="3" y="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8487B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8" name="Freeform 208"/>
              <p:cNvSpPr>
                <a:spLocks/>
              </p:cNvSpPr>
              <p:nvPr/>
            </p:nvSpPr>
            <p:spPr bwMode="auto">
              <a:xfrm>
                <a:off x="2491" y="1986"/>
                <a:ext cx="18" cy="16"/>
              </a:xfrm>
              <a:custGeom>
                <a:avLst/>
                <a:gdLst>
                  <a:gd name="T0" fmla="*/ 2 w 36"/>
                  <a:gd name="T1" fmla="*/ 0 h 31"/>
                  <a:gd name="T2" fmla="*/ 7 w 36"/>
                  <a:gd name="T3" fmla="*/ 2 h 31"/>
                  <a:gd name="T4" fmla="*/ 11 w 36"/>
                  <a:gd name="T5" fmla="*/ 2 h 31"/>
                  <a:gd name="T6" fmla="*/ 15 w 36"/>
                  <a:gd name="T7" fmla="*/ 2 h 31"/>
                  <a:gd name="T8" fmla="*/ 18 w 36"/>
                  <a:gd name="T9" fmla="*/ 0 h 31"/>
                  <a:gd name="T10" fmla="*/ 18 w 36"/>
                  <a:gd name="T11" fmla="*/ 15 h 31"/>
                  <a:gd name="T12" fmla="*/ 17 w 36"/>
                  <a:gd name="T13" fmla="*/ 15 h 31"/>
                  <a:gd name="T14" fmla="*/ 16 w 36"/>
                  <a:gd name="T15" fmla="*/ 15 h 31"/>
                  <a:gd name="T16" fmla="*/ 14 w 36"/>
                  <a:gd name="T17" fmla="*/ 16 h 31"/>
                  <a:gd name="T18" fmla="*/ 12 w 36"/>
                  <a:gd name="T19" fmla="*/ 16 h 31"/>
                  <a:gd name="T20" fmla="*/ 10 w 36"/>
                  <a:gd name="T21" fmla="*/ 16 h 31"/>
                  <a:gd name="T22" fmla="*/ 8 w 36"/>
                  <a:gd name="T23" fmla="*/ 16 h 31"/>
                  <a:gd name="T24" fmla="*/ 4 w 36"/>
                  <a:gd name="T25" fmla="*/ 16 h 31"/>
                  <a:gd name="T26" fmla="*/ 0 w 36"/>
                  <a:gd name="T27" fmla="*/ 15 h 31"/>
                  <a:gd name="T28" fmla="*/ 2 w 36"/>
                  <a:gd name="T29" fmla="*/ 0 h 3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6"/>
                  <a:gd name="T46" fmla="*/ 0 h 31"/>
                  <a:gd name="T47" fmla="*/ 36 w 36"/>
                  <a:gd name="T48" fmla="*/ 31 h 3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6" h="31">
                    <a:moveTo>
                      <a:pt x="5" y="0"/>
                    </a:moveTo>
                    <a:lnTo>
                      <a:pt x="15" y="3"/>
                    </a:lnTo>
                    <a:lnTo>
                      <a:pt x="23" y="4"/>
                    </a:lnTo>
                    <a:lnTo>
                      <a:pt x="30" y="3"/>
                    </a:lnTo>
                    <a:lnTo>
                      <a:pt x="36" y="0"/>
                    </a:lnTo>
                    <a:lnTo>
                      <a:pt x="36" y="30"/>
                    </a:lnTo>
                    <a:lnTo>
                      <a:pt x="34" y="30"/>
                    </a:lnTo>
                    <a:lnTo>
                      <a:pt x="32" y="30"/>
                    </a:lnTo>
                    <a:lnTo>
                      <a:pt x="29" y="31"/>
                    </a:lnTo>
                    <a:lnTo>
                      <a:pt x="25" y="31"/>
                    </a:lnTo>
                    <a:lnTo>
                      <a:pt x="21" y="31"/>
                    </a:lnTo>
                    <a:lnTo>
                      <a:pt x="16" y="31"/>
                    </a:lnTo>
                    <a:lnTo>
                      <a:pt x="8" y="31"/>
                    </a:lnTo>
                    <a:lnTo>
                      <a:pt x="0" y="3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8989B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69" name="Freeform 209"/>
              <p:cNvSpPr>
                <a:spLocks/>
              </p:cNvSpPr>
              <p:nvPr/>
            </p:nvSpPr>
            <p:spPr bwMode="auto">
              <a:xfrm>
                <a:off x="2443" y="2002"/>
                <a:ext cx="98" cy="42"/>
              </a:xfrm>
              <a:custGeom>
                <a:avLst/>
                <a:gdLst>
                  <a:gd name="T0" fmla="*/ 0 w 196"/>
                  <a:gd name="T1" fmla="*/ 0 h 85"/>
                  <a:gd name="T2" fmla="*/ 0 w 196"/>
                  <a:gd name="T3" fmla="*/ 34 h 85"/>
                  <a:gd name="T4" fmla="*/ 6 w 196"/>
                  <a:gd name="T5" fmla="*/ 35 h 85"/>
                  <a:gd name="T6" fmla="*/ 13 w 196"/>
                  <a:gd name="T7" fmla="*/ 36 h 85"/>
                  <a:gd name="T8" fmla="*/ 20 w 196"/>
                  <a:gd name="T9" fmla="*/ 37 h 85"/>
                  <a:gd name="T10" fmla="*/ 26 w 196"/>
                  <a:gd name="T11" fmla="*/ 39 h 85"/>
                  <a:gd name="T12" fmla="*/ 33 w 196"/>
                  <a:gd name="T13" fmla="*/ 39 h 85"/>
                  <a:gd name="T14" fmla="*/ 40 w 196"/>
                  <a:gd name="T15" fmla="*/ 40 h 85"/>
                  <a:gd name="T16" fmla="*/ 46 w 196"/>
                  <a:gd name="T17" fmla="*/ 41 h 85"/>
                  <a:gd name="T18" fmla="*/ 52 w 196"/>
                  <a:gd name="T19" fmla="*/ 41 h 85"/>
                  <a:gd name="T20" fmla="*/ 58 w 196"/>
                  <a:gd name="T21" fmla="*/ 41 h 85"/>
                  <a:gd name="T22" fmla="*/ 64 w 196"/>
                  <a:gd name="T23" fmla="*/ 41 h 85"/>
                  <a:gd name="T24" fmla="*/ 71 w 196"/>
                  <a:gd name="T25" fmla="*/ 42 h 85"/>
                  <a:gd name="T26" fmla="*/ 76 w 196"/>
                  <a:gd name="T27" fmla="*/ 42 h 85"/>
                  <a:gd name="T28" fmla="*/ 82 w 196"/>
                  <a:gd name="T29" fmla="*/ 41 h 85"/>
                  <a:gd name="T30" fmla="*/ 88 w 196"/>
                  <a:gd name="T31" fmla="*/ 41 h 85"/>
                  <a:gd name="T32" fmla="*/ 93 w 196"/>
                  <a:gd name="T33" fmla="*/ 41 h 85"/>
                  <a:gd name="T34" fmla="*/ 98 w 196"/>
                  <a:gd name="T35" fmla="*/ 41 h 85"/>
                  <a:gd name="T36" fmla="*/ 98 w 196"/>
                  <a:gd name="T37" fmla="*/ 8 h 85"/>
                  <a:gd name="T38" fmla="*/ 92 w 196"/>
                  <a:gd name="T39" fmla="*/ 8 h 85"/>
                  <a:gd name="T40" fmla="*/ 86 w 196"/>
                  <a:gd name="T41" fmla="*/ 8 h 85"/>
                  <a:gd name="T42" fmla="*/ 79 w 196"/>
                  <a:gd name="T43" fmla="*/ 8 h 85"/>
                  <a:gd name="T44" fmla="*/ 73 w 196"/>
                  <a:gd name="T45" fmla="*/ 7 h 85"/>
                  <a:gd name="T46" fmla="*/ 67 w 196"/>
                  <a:gd name="T47" fmla="*/ 7 h 85"/>
                  <a:gd name="T48" fmla="*/ 60 w 196"/>
                  <a:gd name="T49" fmla="*/ 7 h 85"/>
                  <a:gd name="T50" fmla="*/ 55 w 196"/>
                  <a:gd name="T51" fmla="*/ 7 h 85"/>
                  <a:gd name="T52" fmla="*/ 49 w 196"/>
                  <a:gd name="T53" fmla="*/ 6 h 85"/>
                  <a:gd name="T54" fmla="*/ 43 w 196"/>
                  <a:gd name="T55" fmla="*/ 6 h 85"/>
                  <a:gd name="T56" fmla="*/ 37 w 196"/>
                  <a:gd name="T57" fmla="*/ 6 h 85"/>
                  <a:gd name="T58" fmla="*/ 31 w 196"/>
                  <a:gd name="T59" fmla="*/ 5 h 85"/>
                  <a:gd name="T60" fmla="*/ 25 w 196"/>
                  <a:gd name="T61" fmla="*/ 4 h 85"/>
                  <a:gd name="T62" fmla="*/ 19 w 196"/>
                  <a:gd name="T63" fmla="*/ 3 h 85"/>
                  <a:gd name="T64" fmla="*/ 13 w 196"/>
                  <a:gd name="T65" fmla="*/ 2 h 85"/>
                  <a:gd name="T66" fmla="*/ 6 w 196"/>
                  <a:gd name="T67" fmla="*/ 1 h 85"/>
                  <a:gd name="T68" fmla="*/ 0 w 196"/>
                  <a:gd name="T69" fmla="*/ 0 h 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96"/>
                  <a:gd name="T106" fmla="*/ 0 h 85"/>
                  <a:gd name="T107" fmla="*/ 196 w 196"/>
                  <a:gd name="T108" fmla="*/ 85 h 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96" h="85">
                    <a:moveTo>
                      <a:pt x="0" y="0"/>
                    </a:moveTo>
                    <a:lnTo>
                      <a:pt x="0" y="68"/>
                    </a:lnTo>
                    <a:lnTo>
                      <a:pt x="13" y="71"/>
                    </a:lnTo>
                    <a:lnTo>
                      <a:pt x="27" y="73"/>
                    </a:lnTo>
                    <a:lnTo>
                      <a:pt x="40" y="75"/>
                    </a:lnTo>
                    <a:lnTo>
                      <a:pt x="52" y="78"/>
                    </a:lnTo>
                    <a:lnTo>
                      <a:pt x="66" y="79"/>
                    </a:lnTo>
                    <a:lnTo>
                      <a:pt x="79" y="81"/>
                    </a:lnTo>
                    <a:lnTo>
                      <a:pt x="91" y="82"/>
                    </a:lnTo>
                    <a:lnTo>
                      <a:pt x="104" y="82"/>
                    </a:lnTo>
                    <a:lnTo>
                      <a:pt x="117" y="83"/>
                    </a:lnTo>
                    <a:lnTo>
                      <a:pt x="128" y="83"/>
                    </a:lnTo>
                    <a:lnTo>
                      <a:pt x="141" y="85"/>
                    </a:lnTo>
                    <a:lnTo>
                      <a:pt x="152" y="85"/>
                    </a:lnTo>
                    <a:lnTo>
                      <a:pt x="164" y="83"/>
                    </a:lnTo>
                    <a:lnTo>
                      <a:pt x="175" y="83"/>
                    </a:lnTo>
                    <a:lnTo>
                      <a:pt x="186" y="83"/>
                    </a:lnTo>
                    <a:lnTo>
                      <a:pt x="196" y="82"/>
                    </a:lnTo>
                    <a:lnTo>
                      <a:pt x="196" y="17"/>
                    </a:lnTo>
                    <a:lnTo>
                      <a:pt x="183" y="17"/>
                    </a:lnTo>
                    <a:lnTo>
                      <a:pt x="171" y="17"/>
                    </a:lnTo>
                    <a:lnTo>
                      <a:pt x="158" y="17"/>
                    </a:lnTo>
                    <a:lnTo>
                      <a:pt x="145" y="15"/>
                    </a:lnTo>
                    <a:lnTo>
                      <a:pt x="134" y="15"/>
                    </a:lnTo>
                    <a:lnTo>
                      <a:pt x="121" y="15"/>
                    </a:lnTo>
                    <a:lnTo>
                      <a:pt x="110" y="14"/>
                    </a:lnTo>
                    <a:lnTo>
                      <a:pt x="98" y="13"/>
                    </a:lnTo>
                    <a:lnTo>
                      <a:pt x="86" y="13"/>
                    </a:lnTo>
                    <a:lnTo>
                      <a:pt x="74" y="12"/>
                    </a:lnTo>
                    <a:lnTo>
                      <a:pt x="63" y="11"/>
                    </a:lnTo>
                    <a:lnTo>
                      <a:pt x="50" y="9"/>
                    </a:lnTo>
                    <a:lnTo>
                      <a:pt x="38" y="7"/>
                    </a:lnTo>
                    <a:lnTo>
                      <a:pt x="26" y="5"/>
                    </a:lnTo>
                    <a:lnTo>
                      <a:pt x="1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0" name="Freeform 210"/>
              <p:cNvSpPr>
                <a:spLocks/>
              </p:cNvSpPr>
              <p:nvPr/>
            </p:nvSpPr>
            <p:spPr bwMode="auto">
              <a:xfrm>
                <a:off x="2447" y="2003"/>
                <a:ext cx="90" cy="41"/>
              </a:xfrm>
              <a:custGeom>
                <a:avLst/>
                <a:gdLst>
                  <a:gd name="T0" fmla="*/ 0 w 181"/>
                  <a:gd name="T1" fmla="*/ 0 h 83"/>
                  <a:gd name="T2" fmla="*/ 0 w 181"/>
                  <a:gd name="T3" fmla="*/ 8 h 83"/>
                  <a:gd name="T4" fmla="*/ 0 w 181"/>
                  <a:gd name="T5" fmla="*/ 16 h 83"/>
                  <a:gd name="T6" fmla="*/ 0 w 181"/>
                  <a:gd name="T7" fmla="*/ 25 h 83"/>
                  <a:gd name="T8" fmla="*/ 0 w 181"/>
                  <a:gd name="T9" fmla="*/ 34 h 83"/>
                  <a:gd name="T10" fmla="*/ 12 w 181"/>
                  <a:gd name="T11" fmla="*/ 36 h 83"/>
                  <a:gd name="T12" fmla="*/ 24 w 181"/>
                  <a:gd name="T13" fmla="*/ 38 h 83"/>
                  <a:gd name="T14" fmla="*/ 36 w 181"/>
                  <a:gd name="T15" fmla="*/ 39 h 83"/>
                  <a:gd name="T16" fmla="*/ 48 w 181"/>
                  <a:gd name="T17" fmla="*/ 40 h 83"/>
                  <a:gd name="T18" fmla="*/ 59 w 181"/>
                  <a:gd name="T19" fmla="*/ 40 h 83"/>
                  <a:gd name="T20" fmla="*/ 70 w 181"/>
                  <a:gd name="T21" fmla="*/ 41 h 83"/>
                  <a:gd name="T22" fmla="*/ 81 w 181"/>
                  <a:gd name="T23" fmla="*/ 40 h 83"/>
                  <a:gd name="T24" fmla="*/ 90 w 181"/>
                  <a:gd name="T25" fmla="*/ 40 h 83"/>
                  <a:gd name="T26" fmla="*/ 90 w 181"/>
                  <a:gd name="T27" fmla="*/ 32 h 83"/>
                  <a:gd name="T28" fmla="*/ 90 w 181"/>
                  <a:gd name="T29" fmla="*/ 23 h 83"/>
                  <a:gd name="T30" fmla="*/ 90 w 181"/>
                  <a:gd name="T31" fmla="*/ 15 h 83"/>
                  <a:gd name="T32" fmla="*/ 90 w 181"/>
                  <a:gd name="T33" fmla="*/ 6 h 83"/>
                  <a:gd name="T34" fmla="*/ 78 w 181"/>
                  <a:gd name="T35" fmla="*/ 6 h 83"/>
                  <a:gd name="T36" fmla="*/ 67 w 181"/>
                  <a:gd name="T37" fmla="*/ 6 h 83"/>
                  <a:gd name="T38" fmla="*/ 56 w 181"/>
                  <a:gd name="T39" fmla="*/ 6 h 83"/>
                  <a:gd name="T40" fmla="*/ 45 w 181"/>
                  <a:gd name="T41" fmla="*/ 5 h 83"/>
                  <a:gd name="T42" fmla="*/ 34 w 181"/>
                  <a:gd name="T43" fmla="*/ 4 h 83"/>
                  <a:gd name="T44" fmla="*/ 23 w 181"/>
                  <a:gd name="T45" fmla="*/ 3 h 83"/>
                  <a:gd name="T46" fmla="*/ 11 w 181"/>
                  <a:gd name="T47" fmla="*/ 1 h 83"/>
                  <a:gd name="T48" fmla="*/ 0 w 181"/>
                  <a:gd name="T49" fmla="*/ 0 h 8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1"/>
                  <a:gd name="T76" fmla="*/ 0 h 83"/>
                  <a:gd name="T77" fmla="*/ 181 w 181"/>
                  <a:gd name="T78" fmla="*/ 83 h 8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1" h="83">
                    <a:moveTo>
                      <a:pt x="0" y="0"/>
                    </a:moveTo>
                    <a:lnTo>
                      <a:pt x="0" y="16"/>
                    </a:lnTo>
                    <a:lnTo>
                      <a:pt x="0" y="33"/>
                    </a:lnTo>
                    <a:lnTo>
                      <a:pt x="0" y="50"/>
                    </a:lnTo>
                    <a:lnTo>
                      <a:pt x="0" y="68"/>
                    </a:lnTo>
                    <a:lnTo>
                      <a:pt x="25" y="72"/>
                    </a:lnTo>
                    <a:lnTo>
                      <a:pt x="49" y="76"/>
                    </a:lnTo>
                    <a:lnTo>
                      <a:pt x="72" y="79"/>
                    </a:lnTo>
                    <a:lnTo>
                      <a:pt x="96" y="80"/>
                    </a:lnTo>
                    <a:lnTo>
                      <a:pt x="118" y="81"/>
                    </a:lnTo>
                    <a:lnTo>
                      <a:pt x="141" y="83"/>
                    </a:lnTo>
                    <a:lnTo>
                      <a:pt x="162" y="81"/>
                    </a:lnTo>
                    <a:lnTo>
                      <a:pt x="181" y="80"/>
                    </a:lnTo>
                    <a:lnTo>
                      <a:pt x="181" y="64"/>
                    </a:lnTo>
                    <a:lnTo>
                      <a:pt x="181" y="47"/>
                    </a:lnTo>
                    <a:lnTo>
                      <a:pt x="181" y="31"/>
                    </a:lnTo>
                    <a:lnTo>
                      <a:pt x="181" y="13"/>
                    </a:lnTo>
                    <a:lnTo>
                      <a:pt x="157" y="13"/>
                    </a:lnTo>
                    <a:lnTo>
                      <a:pt x="135" y="13"/>
                    </a:lnTo>
                    <a:lnTo>
                      <a:pt x="112" y="12"/>
                    </a:lnTo>
                    <a:lnTo>
                      <a:pt x="90" y="11"/>
                    </a:lnTo>
                    <a:lnTo>
                      <a:pt x="68" y="9"/>
                    </a:lnTo>
                    <a:lnTo>
                      <a:pt x="46" y="7"/>
                    </a:lnTo>
                    <a:lnTo>
                      <a:pt x="2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A7CB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1" name="Freeform 211"/>
              <p:cNvSpPr>
                <a:spLocks/>
              </p:cNvSpPr>
              <p:nvPr/>
            </p:nvSpPr>
            <p:spPr bwMode="auto">
              <a:xfrm>
                <a:off x="2450" y="2003"/>
                <a:ext cx="83" cy="41"/>
              </a:xfrm>
              <a:custGeom>
                <a:avLst/>
                <a:gdLst>
                  <a:gd name="T0" fmla="*/ 0 w 166"/>
                  <a:gd name="T1" fmla="*/ 0 h 82"/>
                  <a:gd name="T2" fmla="*/ 0 w 166"/>
                  <a:gd name="T3" fmla="*/ 8 h 82"/>
                  <a:gd name="T4" fmla="*/ 0 w 166"/>
                  <a:gd name="T5" fmla="*/ 17 h 82"/>
                  <a:gd name="T6" fmla="*/ 0 w 166"/>
                  <a:gd name="T7" fmla="*/ 25 h 82"/>
                  <a:gd name="T8" fmla="*/ 0 w 166"/>
                  <a:gd name="T9" fmla="*/ 34 h 82"/>
                  <a:gd name="T10" fmla="*/ 11 w 166"/>
                  <a:gd name="T11" fmla="*/ 36 h 82"/>
                  <a:gd name="T12" fmla="*/ 22 w 166"/>
                  <a:gd name="T13" fmla="*/ 38 h 82"/>
                  <a:gd name="T14" fmla="*/ 33 w 166"/>
                  <a:gd name="T15" fmla="*/ 39 h 82"/>
                  <a:gd name="T16" fmla="*/ 44 w 166"/>
                  <a:gd name="T17" fmla="*/ 40 h 82"/>
                  <a:gd name="T18" fmla="*/ 54 w 166"/>
                  <a:gd name="T19" fmla="*/ 40 h 82"/>
                  <a:gd name="T20" fmla="*/ 65 w 166"/>
                  <a:gd name="T21" fmla="*/ 41 h 82"/>
                  <a:gd name="T22" fmla="*/ 74 w 166"/>
                  <a:gd name="T23" fmla="*/ 40 h 82"/>
                  <a:gd name="T24" fmla="*/ 83 w 166"/>
                  <a:gd name="T25" fmla="*/ 40 h 82"/>
                  <a:gd name="T26" fmla="*/ 83 w 166"/>
                  <a:gd name="T27" fmla="*/ 31 h 82"/>
                  <a:gd name="T28" fmla="*/ 83 w 166"/>
                  <a:gd name="T29" fmla="*/ 23 h 82"/>
                  <a:gd name="T30" fmla="*/ 83 w 166"/>
                  <a:gd name="T31" fmla="*/ 14 h 82"/>
                  <a:gd name="T32" fmla="*/ 83 w 166"/>
                  <a:gd name="T33" fmla="*/ 6 h 82"/>
                  <a:gd name="T34" fmla="*/ 72 w 166"/>
                  <a:gd name="T35" fmla="*/ 6 h 82"/>
                  <a:gd name="T36" fmla="*/ 62 w 166"/>
                  <a:gd name="T37" fmla="*/ 6 h 82"/>
                  <a:gd name="T38" fmla="*/ 51 w 166"/>
                  <a:gd name="T39" fmla="*/ 5 h 82"/>
                  <a:gd name="T40" fmla="*/ 42 w 166"/>
                  <a:gd name="T41" fmla="*/ 5 h 82"/>
                  <a:gd name="T42" fmla="*/ 32 w 166"/>
                  <a:gd name="T43" fmla="*/ 5 h 82"/>
                  <a:gd name="T44" fmla="*/ 21 w 166"/>
                  <a:gd name="T45" fmla="*/ 3 h 82"/>
                  <a:gd name="T46" fmla="*/ 11 w 166"/>
                  <a:gd name="T47" fmla="*/ 1 h 82"/>
                  <a:gd name="T48" fmla="*/ 0 w 166"/>
                  <a:gd name="T49" fmla="*/ 0 h 8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66"/>
                  <a:gd name="T76" fmla="*/ 0 h 82"/>
                  <a:gd name="T77" fmla="*/ 166 w 166"/>
                  <a:gd name="T78" fmla="*/ 82 h 8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66" h="82">
                    <a:moveTo>
                      <a:pt x="0" y="0"/>
                    </a:moveTo>
                    <a:lnTo>
                      <a:pt x="0" y="16"/>
                    </a:lnTo>
                    <a:lnTo>
                      <a:pt x="0" y="33"/>
                    </a:lnTo>
                    <a:lnTo>
                      <a:pt x="0" y="50"/>
                    </a:lnTo>
                    <a:lnTo>
                      <a:pt x="0" y="68"/>
                    </a:lnTo>
                    <a:lnTo>
                      <a:pt x="22" y="71"/>
                    </a:lnTo>
                    <a:lnTo>
                      <a:pt x="44" y="75"/>
                    </a:lnTo>
                    <a:lnTo>
                      <a:pt x="66" y="78"/>
                    </a:lnTo>
                    <a:lnTo>
                      <a:pt x="88" y="79"/>
                    </a:lnTo>
                    <a:lnTo>
                      <a:pt x="109" y="80"/>
                    </a:lnTo>
                    <a:lnTo>
                      <a:pt x="129" y="82"/>
                    </a:lnTo>
                    <a:lnTo>
                      <a:pt x="148" y="80"/>
                    </a:lnTo>
                    <a:lnTo>
                      <a:pt x="166" y="79"/>
                    </a:lnTo>
                    <a:lnTo>
                      <a:pt x="166" y="63"/>
                    </a:lnTo>
                    <a:lnTo>
                      <a:pt x="166" y="46"/>
                    </a:lnTo>
                    <a:lnTo>
                      <a:pt x="166" y="29"/>
                    </a:lnTo>
                    <a:lnTo>
                      <a:pt x="166" y="12"/>
                    </a:lnTo>
                    <a:lnTo>
                      <a:pt x="144" y="12"/>
                    </a:lnTo>
                    <a:lnTo>
                      <a:pt x="124" y="12"/>
                    </a:lnTo>
                    <a:lnTo>
                      <a:pt x="103" y="11"/>
                    </a:lnTo>
                    <a:lnTo>
                      <a:pt x="83" y="10"/>
                    </a:lnTo>
                    <a:lnTo>
                      <a:pt x="64" y="9"/>
                    </a:lnTo>
                    <a:lnTo>
                      <a:pt x="43" y="7"/>
                    </a:lnTo>
                    <a:lnTo>
                      <a:pt x="22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82B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2" name="Freeform 212"/>
              <p:cNvSpPr>
                <a:spLocks/>
              </p:cNvSpPr>
              <p:nvPr/>
            </p:nvSpPr>
            <p:spPr bwMode="auto">
              <a:xfrm>
                <a:off x="2454" y="2004"/>
                <a:ext cx="76" cy="40"/>
              </a:xfrm>
              <a:custGeom>
                <a:avLst/>
                <a:gdLst>
                  <a:gd name="T0" fmla="*/ 0 w 151"/>
                  <a:gd name="T1" fmla="*/ 0 h 79"/>
                  <a:gd name="T2" fmla="*/ 0 w 151"/>
                  <a:gd name="T3" fmla="*/ 8 h 79"/>
                  <a:gd name="T4" fmla="*/ 0 w 151"/>
                  <a:gd name="T5" fmla="*/ 17 h 79"/>
                  <a:gd name="T6" fmla="*/ 0 w 151"/>
                  <a:gd name="T7" fmla="*/ 25 h 79"/>
                  <a:gd name="T8" fmla="*/ 0 w 151"/>
                  <a:gd name="T9" fmla="*/ 34 h 79"/>
                  <a:gd name="T10" fmla="*/ 11 w 151"/>
                  <a:gd name="T11" fmla="*/ 35 h 79"/>
                  <a:gd name="T12" fmla="*/ 21 w 151"/>
                  <a:gd name="T13" fmla="*/ 37 h 79"/>
                  <a:gd name="T14" fmla="*/ 30 w 151"/>
                  <a:gd name="T15" fmla="*/ 38 h 79"/>
                  <a:gd name="T16" fmla="*/ 40 w 151"/>
                  <a:gd name="T17" fmla="*/ 39 h 79"/>
                  <a:gd name="T18" fmla="*/ 50 w 151"/>
                  <a:gd name="T19" fmla="*/ 40 h 79"/>
                  <a:gd name="T20" fmla="*/ 59 w 151"/>
                  <a:gd name="T21" fmla="*/ 40 h 79"/>
                  <a:gd name="T22" fmla="*/ 68 w 151"/>
                  <a:gd name="T23" fmla="*/ 40 h 79"/>
                  <a:gd name="T24" fmla="*/ 76 w 151"/>
                  <a:gd name="T25" fmla="*/ 39 h 79"/>
                  <a:gd name="T26" fmla="*/ 76 w 151"/>
                  <a:gd name="T27" fmla="*/ 31 h 79"/>
                  <a:gd name="T28" fmla="*/ 76 w 151"/>
                  <a:gd name="T29" fmla="*/ 23 h 79"/>
                  <a:gd name="T30" fmla="*/ 76 w 151"/>
                  <a:gd name="T31" fmla="*/ 14 h 79"/>
                  <a:gd name="T32" fmla="*/ 76 w 151"/>
                  <a:gd name="T33" fmla="*/ 6 h 79"/>
                  <a:gd name="T34" fmla="*/ 66 w 151"/>
                  <a:gd name="T35" fmla="*/ 6 h 79"/>
                  <a:gd name="T36" fmla="*/ 56 w 151"/>
                  <a:gd name="T37" fmla="*/ 6 h 79"/>
                  <a:gd name="T38" fmla="*/ 47 w 151"/>
                  <a:gd name="T39" fmla="*/ 5 h 79"/>
                  <a:gd name="T40" fmla="*/ 38 w 151"/>
                  <a:gd name="T41" fmla="*/ 5 h 79"/>
                  <a:gd name="T42" fmla="*/ 29 w 151"/>
                  <a:gd name="T43" fmla="*/ 4 h 79"/>
                  <a:gd name="T44" fmla="*/ 19 w 151"/>
                  <a:gd name="T45" fmla="*/ 3 h 79"/>
                  <a:gd name="T46" fmla="*/ 10 w 151"/>
                  <a:gd name="T47" fmla="*/ 2 h 79"/>
                  <a:gd name="T48" fmla="*/ 0 w 151"/>
                  <a:gd name="T49" fmla="*/ 0 h 7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51"/>
                  <a:gd name="T76" fmla="*/ 0 h 79"/>
                  <a:gd name="T77" fmla="*/ 151 w 151"/>
                  <a:gd name="T78" fmla="*/ 79 h 7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51" h="79">
                    <a:moveTo>
                      <a:pt x="0" y="0"/>
                    </a:moveTo>
                    <a:lnTo>
                      <a:pt x="0" y="16"/>
                    </a:lnTo>
                    <a:lnTo>
                      <a:pt x="0" y="33"/>
                    </a:lnTo>
                    <a:lnTo>
                      <a:pt x="0" y="49"/>
                    </a:lnTo>
                    <a:lnTo>
                      <a:pt x="0" y="67"/>
                    </a:lnTo>
                    <a:lnTo>
                      <a:pt x="21" y="70"/>
                    </a:lnTo>
                    <a:lnTo>
                      <a:pt x="41" y="74"/>
                    </a:lnTo>
                    <a:lnTo>
                      <a:pt x="60" y="76"/>
                    </a:lnTo>
                    <a:lnTo>
                      <a:pt x="80" y="78"/>
                    </a:lnTo>
                    <a:lnTo>
                      <a:pt x="99" y="79"/>
                    </a:lnTo>
                    <a:lnTo>
                      <a:pt x="118" y="79"/>
                    </a:lnTo>
                    <a:lnTo>
                      <a:pt x="135" y="79"/>
                    </a:lnTo>
                    <a:lnTo>
                      <a:pt x="151" y="78"/>
                    </a:lnTo>
                    <a:lnTo>
                      <a:pt x="151" y="61"/>
                    </a:lnTo>
                    <a:lnTo>
                      <a:pt x="151" y="45"/>
                    </a:lnTo>
                    <a:lnTo>
                      <a:pt x="151" y="28"/>
                    </a:lnTo>
                    <a:lnTo>
                      <a:pt x="151" y="11"/>
                    </a:lnTo>
                    <a:lnTo>
                      <a:pt x="132" y="11"/>
                    </a:lnTo>
                    <a:lnTo>
                      <a:pt x="112" y="11"/>
                    </a:lnTo>
                    <a:lnTo>
                      <a:pt x="94" y="10"/>
                    </a:lnTo>
                    <a:lnTo>
                      <a:pt x="75" y="9"/>
                    </a:lnTo>
                    <a:lnTo>
                      <a:pt x="57" y="8"/>
                    </a:lnTo>
                    <a:lnTo>
                      <a:pt x="38" y="6"/>
                    </a:lnTo>
                    <a:lnTo>
                      <a:pt x="2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487B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3" name="Freeform 213"/>
              <p:cNvSpPr>
                <a:spLocks/>
              </p:cNvSpPr>
              <p:nvPr/>
            </p:nvSpPr>
            <p:spPr bwMode="auto">
              <a:xfrm>
                <a:off x="2458" y="2005"/>
                <a:ext cx="68" cy="39"/>
              </a:xfrm>
              <a:custGeom>
                <a:avLst/>
                <a:gdLst>
                  <a:gd name="T0" fmla="*/ 0 w 136"/>
                  <a:gd name="T1" fmla="*/ 0 h 78"/>
                  <a:gd name="T2" fmla="*/ 0 w 136"/>
                  <a:gd name="T3" fmla="*/ 8 h 78"/>
                  <a:gd name="T4" fmla="*/ 0 w 136"/>
                  <a:gd name="T5" fmla="*/ 17 h 78"/>
                  <a:gd name="T6" fmla="*/ 0 w 136"/>
                  <a:gd name="T7" fmla="*/ 25 h 78"/>
                  <a:gd name="T8" fmla="*/ 1 w 136"/>
                  <a:gd name="T9" fmla="*/ 34 h 78"/>
                  <a:gd name="T10" fmla="*/ 10 w 136"/>
                  <a:gd name="T11" fmla="*/ 35 h 78"/>
                  <a:gd name="T12" fmla="*/ 18 w 136"/>
                  <a:gd name="T13" fmla="*/ 37 h 78"/>
                  <a:gd name="T14" fmla="*/ 28 w 136"/>
                  <a:gd name="T15" fmla="*/ 38 h 78"/>
                  <a:gd name="T16" fmla="*/ 36 w 136"/>
                  <a:gd name="T17" fmla="*/ 39 h 78"/>
                  <a:gd name="T18" fmla="*/ 45 w 136"/>
                  <a:gd name="T19" fmla="*/ 39 h 78"/>
                  <a:gd name="T20" fmla="*/ 53 w 136"/>
                  <a:gd name="T21" fmla="*/ 39 h 78"/>
                  <a:gd name="T22" fmla="*/ 60 w 136"/>
                  <a:gd name="T23" fmla="*/ 39 h 78"/>
                  <a:gd name="T24" fmla="*/ 68 w 136"/>
                  <a:gd name="T25" fmla="*/ 38 h 78"/>
                  <a:gd name="T26" fmla="*/ 68 w 136"/>
                  <a:gd name="T27" fmla="*/ 30 h 78"/>
                  <a:gd name="T28" fmla="*/ 68 w 136"/>
                  <a:gd name="T29" fmla="*/ 21 h 78"/>
                  <a:gd name="T30" fmla="*/ 68 w 136"/>
                  <a:gd name="T31" fmla="*/ 13 h 78"/>
                  <a:gd name="T32" fmla="*/ 68 w 136"/>
                  <a:gd name="T33" fmla="*/ 5 h 78"/>
                  <a:gd name="T34" fmla="*/ 59 w 136"/>
                  <a:gd name="T35" fmla="*/ 5 h 78"/>
                  <a:gd name="T36" fmla="*/ 51 w 136"/>
                  <a:gd name="T37" fmla="*/ 5 h 78"/>
                  <a:gd name="T38" fmla="*/ 43 w 136"/>
                  <a:gd name="T39" fmla="*/ 5 h 78"/>
                  <a:gd name="T40" fmla="*/ 34 w 136"/>
                  <a:gd name="T41" fmla="*/ 4 h 78"/>
                  <a:gd name="T42" fmla="*/ 26 w 136"/>
                  <a:gd name="T43" fmla="*/ 3 h 78"/>
                  <a:gd name="T44" fmla="*/ 18 w 136"/>
                  <a:gd name="T45" fmla="*/ 2 h 78"/>
                  <a:gd name="T46" fmla="*/ 9 w 136"/>
                  <a:gd name="T47" fmla="*/ 1 h 78"/>
                  <a:gd name="T48" fmla="*/ 0 w 136"/>
                  <a:gd name="T49" fmla="*/ 0 h 7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36"/>
                  <a:gd name="T76" fmla="*/ 0 h 78"/>
                  <a:gd name="T77" fmla="*/ 136 w 136"/>
                  <a:gd name="T78" fmla="*/ 78 h 7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36" h="78">
                    <a:moveTo>
                      <a:pt x="0" y="0"/>
                    </a:moveTo>
                    <a:lnTo>
                      <a:pt x="0" y="16"/>
                    </a:lnTo>
                    <a:lnTo>
                      <a:pt x="0" y="33"/>
                    </a:lnTo>
                    <a:lnTo>
                      <a:pt x="0" y="50"/>
                    </a:lnTo>
                    <a:lnTo>
                      <a:pt x="1" y="67"/>
                    </a:lnTo>
                    <a:lnTo>
                      <a:pt x="20" y="70"/>
                    </a:lnTo>
                    <a:lnTo>
                      <a:pt x="37" y="74"/>
                    </a:lnTo>
                    <a:lnTo>
                      <a:pt x="56" y="76"/>
                    </a:lnTo>
                    <a:lnTo>
                      <a:pt x="73" y="77"/>
                    </a:lnTo>
                    <a:lnTo>
                      <a:pt x="90" y="78"/>
                    </a:lnTo>
                    <a:lnTo>
                      <a:pt x="106" y="78"/>
                    </a:lnTo>
                    <a:lnTo>
                      <a:pt x="121" y="77"/>
                    </a:lnTo>
                    <a:lnTo>
                      <a:pt x="136" y="76"/>
                    </a:lnTo>
                    <a:lnTo>
                      <a:pt x="136" y="60"/>
                    </a:lnTo>
                    <a:lnTo>
                      <a:pt x="136" y="43"/>
                    </a:lnTo>
                    <a:lnTo>
                      <a:pt x="136" y="27"/>
                    </a:lnTo>
                    <a:lnTo>
                      <a:pt x="136" y="10"/>
                    </a:lnTo>
                    <a:lnTo>
                      <a:pt x="119" y="10"/>
                    </a:lnTo>
                    <a:lnTo>
                      <a:pt x="102" y="10"/>
                    </a:lnTo>
                    <a:lnTo>
                      <a:pt x="86" y="9"/>
                    </a:lnTo>
                    <a:lnTo>
                      <a:pt x="69" y="8"/>
                    </a:lnTo>
                    <a:lnTo>
                      <a:pt x="52" y="7"/>
                    </a:lnTo>
                    <a:lnTo>
                      <a:pt x="36" y="5"/>
                    </a:lnTo>
                    <a:lnTo>
                      <a:pt x="1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4" name="Freeform 214"/>
              <p:cNvSpPr>
                <a:spLocks/>
              </p:cNvSpPr>
              <p:nvPr/>
            </p:nvSpPr>
            <p:spPr bwMode="auto">
              <a:xfrm>
                <a:off x="2461" y="2005"/>
                <a:ext cx="61" cy="39"/>
              </a:xfrm>
              <a:custGeom>
                <a:avLst/>
                <a:gdLst>
                  <a:gd name="T0" fmla="*/ 0 w 122"/>
                  <a:gd name="T1" fmla="*/ 0 h 77"/>
                  <a:gd name="T2" fmla="*/ 1 w 122"/>
                  <a:gd name="T3" fmla="*/ 8 h 77"/>
                  <a:gd name="T4" fmla="*/ 1 w 122"/>
                  <a:gd name="T5" fmla="*/ 17 h 77"/>
                  <a:gd name="T6" fmla="*/ 1 w 122"/>
                  <a:gd name="T7" fmla="*/ 26 h 77"/>
                  <a:gd name="T8" fmla="*/ 1 w 122"/>
                  <a:gd name="T9" fmla="*/ 34 h 77"/>
                  <a:gd name="T10" fmla="*/ 9 w 122"/>
                  <a:gd name="T11" fmla="*/ 35 h 77"/>
                  <a:gd name="T12" fmla="*/ 17 w 122"/>
                  <a:gd name="T13" fmla="*/ 37 h 77"/>
                  <a:gd name="T14" fmla="*/ 25 w 122"/>
                  <a:gd name="T15" fmla="*/ 38 h 77"/>
                  <a:gd name="T16" fmla="*/ 33 w 122"/>
                  <a:gd name="T17" fmla="*/ 38 h 77"/>
                  <a:gd name="T18" fmla="*/ 41 w 122"/>
                  <a:gd name="T19" fmla="*/ 39 h 77"/>
                  <a:gd name="T20" fmla="*/ 48 w 122"/>
                  <a:gd name="T21" fmla="*/ 39 h 77"/>
                  <a:gd name="T22" fmla="*/ 55 w 122"/>
                  <a:gd name="T23" fmla="*/ 38 h 77"/>
                  <a:gd name="T24" fmla="*/ 61 w 122"/>
                  <a:gd name="T25" fmla="*/ 38 h 77"/>
                  <a:gd name="T26" fmla="*/ 61 w 122"/>
                  <a:gd name="T27" fmla="*/ 30 h 77"/>
                  <a:gd name="T28" fmla="*/ 61 w 122"/>
                  <a:gd name="T29" fmla="*/ 21 h 77"/>
                  <a:gd name="T30" fmla="*/ 61 w 122"/>
                  <a:gd name="T31" fmla="*/ 13 h 77"/>
                  <a:gd name="T32" fmla="*/ 61 w 122"/>
                  <a:gd name="T33" fmla="*/ 4 h 77"/>
                  <a:gd name="T34" fmla="*/ 53 w 122"/>
                  <a:gd name="T35" fmla="*/ 5 h 77"/>
                  <a:gd name="T36" fmla="*/ 46 w 122"/>
                  <a:gd name="T37" fmla="*/ 5 h 77"/>
                  <a:gd name="T38" fmla="*/ 38 w 122"/>
                  <a:gd name="T39" fmla="*/ 5 h 77"/>
                  <a:gd name="T40" fmla="*/ 31 w 122"/>
                  <a:gd name="T41" fmla="*/ 4 h 77"/>
                  <a:gd name="T42" fmla="*/ 24 w 122"/>
                  <a:gd name="T43" fmla="*/ 4 h 77"/>
                  <a:gd name="T44" fmla="*/ 16 w 122"/>
                  <a:gd name="T45" fmla="*/ 3 h 77"/>
                  <a:gd name="T46" fmla="*/ 8 w 122"/>
                  <a:gd name="T47" fmla="*/ 2 h 77"/>
                  <a:gd name="T48" fmla="*/ 0 w 122"/>
                  <a:gd name="T49" fmla="*/ 0 h 7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2"/>
                  <a:gd name="T76" fmla="*/ 0 h 77"/>
                  <a:gd name="T77" fmla="*/ 122 w 122"/>
                  <a:gd name="T78" fmla="*/ 77 h 7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2" h="77">
                    <a:moveTo>
                      <a:pt x="0" y="0"/>
                    </a:moveTo>
                    <a:lnTo>
                      <a:pt x="1" y="16"/>
                    </a:lnTo>
                    <a:lnTo>
                      <a:pt x="1" y="34"/>
                    </a:lnTo>
                    <a:lnTo>
                      <a:pt x="1" y="51"/>
                    </a:lnTo>
                    <a:lnTo>
                      <a:pt x="1" y="67"/>
                    </a:lnTo>
                    <a:lnTo>
                      <a:pt x="17" y="70"/>
                    </a:lnTo>
                    <a:lnTo>
                      <a:pt x="34" y="73"/>
                    </a:lnTo>
                    <a:lnTo>
                      <a:pt x="50" y="75"/>
                    </a:lnTo>
                    <a:lnTo>
                      <a:pt x="66" y="76"/>
                    </a:lnTo>
                    <a:lnTo>
                      <a:pt x="81" y="77"/>
                    </a:lnTo>
                    <a:lnTo>
                      <a:pt x="96" y="77"/>
                    </a:lnTo>
                    <a:lnTo>
                      <a:pt x="110" y="76"/>
                    </a:lnTo>
                    <a:lnTo>
                      <a:pt x="122" y="75"/>
                    </a:lnTo>
                    <a:lnTo>
                      <a:pt x="122" y="59"/>
                    </a:lnTo>
                    <a:lnTo>
                      <a:pt x="122" y="42"/>
                    </a:lnTo>
                    <a:lnTo>
                      <a:pt x="122" y="26"/>
                    </a:lnTo>
                    <a:lnTo>
                      <a:pt x="122" y="8"/>
                    </a:lnTo>
                    <a:lnTo>
                      <a:pt x="106" y="9"/>
                    </a:lnTo>
                    <a:lnTo>
                      <a:pt x="91" y="9"/>
                    </a:lnTo>
                    <a:lnTo>
                      <a:pt x="76" y="9"/>
                    </a:lnTo>
                    <a:lnTo>
                      <a:pt x="62" y="8"/>
                    </a:lnTo>
                    <a:lnTo>
                      <a:pt x="47" y="7"/>
                    </a:lnTo>
                    <a:lnTo>
                      <a:pt x="32" y="5"/>
                    </a:lnTo>
                    <a:lnTo>
                      <a:pt x="16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5" name="Freeform 215"/>
              <p:cNvSpPr>
                <a:spLocks/>
              </p:cNvSpPr>
              <p:nvPr/>
            </p:nvSpPr>
            <p:spPr bwMode="auto">
              <a:xfrm>
                <a:off x="2465" y="2006"/>
                <a:ext cx="54" cy="37"/>
              </a:xfrm>
              <a:custGeom>
                <a:avLst/>
                <a:gdLst>
                  <a:gd name="T0" fmla="*/ 0 w 107"/>
                  <a:gd name="T1" fmla="*/ 0 h 75"/>
                  <a:gd name="T2" fmla="*/ 0 w 107"/>
                  <a:gd name="T3" fmla="*/ 8 h 75"/>
                  <a:gd name="T4" fmla="*/ 1 w 107"/>
                  <a:gd name="T5" fmla="*/ 16 h 75"/>
                  <a:gd name="T6" fmla="*/ 1 w 107"/>
                  <a:gd name="T7" fmla="*/ 25 h 75"/>
                  <a:gd name="T8" fmla="*/ 1 w 107"/>
                  <a:gd name="T9" fmla="*/ 33 h 75"/>
                  <a:gd name="T10" fmla="*/ 8 w 107"/>
                  <a:gd name="T11" fmla="*/ 34 h 75"/>
                  <a:gd name="T12" fmla="*/ 15 w 107"/>
                  <a:gd name="T13" fmla="*/ 36 h 75"/>
                  <a:gd name="T14" fmla="*/ 22 w 107"/>
                  <a:gd name="T15" fmla="*/ 37 h 75"/>
                  <a:gd name="T16" fmla="*/ 29 w 107"/>
                  <a:gd name="T17" fmla="*/ 37 h 75"/>
                  <a:gd name="T18" fmla="*/ 36 w 107"/>
                  <a:gd name="T19" fmla="*/ 37 h 75"/>
                  <a:gd name="T20" fmla="*/ 42 w 107"/>
                  <a:gd name="T21" fmla="*/ 37 h 75"/>
                  <a:gd name="T22" fmla="*/ 48 w 107"/>
                  <a:gd name="T23" fmla="*/ 37 h 75"/>
                  <a:gd name="T24" fmla="*/ 53 w 107"/>
                  <a:gd name="T25" fmla="*/ 37 h 75"/>
                  <a:gd name="T26" fmla="*/ 53 w 107"/>
                  <a:gd name="T27" fmla="*/ 29 h 75"/>
                  <a:gd name="T28" fmla="*/ 53 w 107"/>
                  <a:gd name="T29" fmla="*/ 20 h 75"/>
                  <a:gd name="T30" fmla="*/ 53 w 107"/>
                  <a:gd name="T31" fmla="*/ 11 h 75"/>
                  <a:gd name="T32" fmla="*/ 54 w 107"/>
                  <a:gd name="T33" fmla="*/ 3 h 75"/>
                  <a:gd name="T34" fmla="*/ 47 w 107"/>
                  <a:gd name="T35" fmla="*/ 4 h 75"/>
                  <a:gd name="T36" fmla="*/ 41 w 107"/>
                  <a:gd name="T37" fmla="*/ 4 h 75"/>
                  <a:gd name="T38" fmla="*/ 34 w 107"/>
                  <a:gd name="T39" fmla="*/ 4 h 75"/>
                  <a:gd name="T40" fmla="*/ 27 w 107"/>
                  <a:gd name="T41" fmla="*/ 3 h 75"/>
                  <a:gd name="T42" fmla="*/ 21 w 107"/>
                  <a:gd name="T43" fmla="*/ 3 h 75"/>
                  <a:gd name="T44" fmla="*/ 14 w 107"/>
                  <a:gd name="T45" fmla="*/ 2 h 75"/>
                  <a:gd name="T46" fmla="*/ 7 w 107"/>
                  <a:gd name="T47" fmla="*/ 1 h 75"/>
                  <a:gd name="T48" fmla="*/ 0 w 107"/>
                  <a:gd name="T49" fmla="*/ 0 h 7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7"/>
                  <a:gd name="T76" fmla="*/ 0 h 75"/>
                  <a:gd name="T77" fmla="*/ 107 w 107"/>
                  <a:gd name="T78" fmla="*/ 75 h 7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7" h="75">
                    <a:moveTo>
                      <a:pt x="0" y="0"/>
                    </a:moveTo>
                    <a:lnTo>
                      <a:pt x="0" y="16"/>
                    </a:lnTo>
                    <a:lnTo>
                      <a:pt x="1" y="33"/>
                    </a:lnTo>
                    <a:lnTo>
                      <a:pt x="1" y="50"/>
                    </a:lnTo>
                    <a:lnTo>
                      <a:pt x="1" y="67"/>
                    </a:lnTo>
                    <a:lnTo>
                      <a:pt x="15" y="69"/>
                    </a:lnTo>
                    <a:lnTo>
                      <a:pt x="30" y="72"/>
                    </a:lnTo>
                    <a:lnTo>
                      <a:pt x="44" y="74"/>
                    </a:lnTo>
                    <a:lnTo>
                      <a:pt x="58" y="75"/>
                    </a:lnTo>
                    <a:lnTo>
                      <a:pt x="71" y="75"/>
                    </a:lnTo>
                    <a:lnTo>
                      <a:pt x="83" y="75"/>
                    </a:lnTo>
                    <a:lnTo>
                      <a:pt x="95" y="75"/>
                    </a:lnTo>
                    <a:lnTo>
                      <a:pt x="106" y="74"/>
                    </a:lnTo>
                    <a:lnTo>
                      <a:pt x="106" y="58"/>
                    </a:lnTo>
                    <a:lnTo>
                      <a:pt x="106" y="41"/>
                    </a:lnTo>
                    <a:lnTo>
                      <a:pt x="106" y="23"/>
                    </a:lnTo>
                    <a:lnTo>
                      <a:pt x="107" y="7"/>
                    </a:lnTo>
                    <a:lnTo>
                      <a:pt x="94" y="8"/>
                    </a:lnTo>
                    <a:lnTo>
                      <a:pt x="81" y="8"/>
                    </a:lnTo>
                    <a:lnTo>
                      <a:pt x="67" y="8"/>
                    </a:lnTo>
                    <a:lnTo>
                      <a:pt x="54" y="7"/>
                    </a:lnTo>
                    <a:lnTo>
                      <a:pt x="42" y="6"/>
                    </a:lnTo>
                    <a:lnTo>
                      <a:pt x="28" y="4"/>
                    </a:lnTo>
                    <a:lnTo>
                      <a:pt x="14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96C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6" name="Freeform 216"/>
              <p:cNvSpPr>
                <a:spLocks/>
              </p:cNvSpPr>
              <p:nvPr/>
            </p:nvSpPr>
            <p:spPr bwMode="auto">
              <a:xfrm>
                <a:off x="2469" y="2006"/>
                <a:ext cx="46" cy="37"/>
              </a:xfrm>
              <a:custGeom>
                <a:avLst/>
                <a:gdLst>
                  <a:gd name="T0" fmla="*/ 0 w 92"/>
                  <a:gd name="T1" fmla="*/ 0 h 73"/>
                  <a:gd name="T2" fmla="*/ 1 w 92"/>
                  <a:gd name="T3" fmla="*/ 8 h 73"/>
                  <a:gd name="T4" fmla="*/ 1 w 92"/>
                  <a:gd name="T5" fmla="*/ 16 h 73"/>
                  <a:gd name="T6" fmla="*/ 1 w 92"/>
                  <a:gd name="T7" fmla="*/ 25 h 73"/>
                  <a:gd name="T8" fmla="*/ 1 w 92"/>
                  <a:gd name="T9" fmla="*/ 33 h 73"/>
                  <a:gd name="T10" fmla="*/ 7 w 92"/>
                  <a:gd name="T11" fmla="*/ 34 h 73"/>
                  <a:gd name="T12" fmla="*/ 13 w 92"/>
                  <a:gd name="T13" fmla="*/ 35 h 73"/>
                  <a:gd name="T14" fmla="*/ 19 w 92"/>
                  <a:gd name="T15" fmla="*/ 36 h 73"/>
                  <a:gd name="T16" fmla="*/ 25 w 92"/>
                  <a:gd name="T17" fmla="*/ 37 h 73"/>
                  <a:gd name="T18" fmla="*/ 30 w 92"/>
                  <a:gd name="T19" fmla="*/ 37 h 73"/>
                  <a:gd name="T20" fmla="*/ 36 w 92"/>
                  <a:gd name="T21" fmla="*/ 37 h 73"/>
                  <a:gd name="T22" fmla="*/ 41 w 92"/>
                  <a:gd name="T23" fmla="*/ 37 h 73"/>
                  <a:gd name="T24" fmla="*/ 46 w 92"/>
                  <a:gd name="T25" fmla="*/ 36 h 73"/>
                  <a:gd name="T26" fmla="*/ 46 w 92"/>
                  <a:gd name="T27" fmla="*/ 28 h 73"/>
                  <a:gd name="T28" fmla="*/ 46 w 92"/>
                  <a:gd name="T29" fmla="*/ 20 h 73"/>
                  <a:gd name="T30" fmla="*/ 46 w 92"/>
                  <a:gd name="T31" fmla="*/ 11 h 73"/>
                  <a:gd name="T32" fmla="*/ 46 w 92"/>
                  <a:gd name="T33" fmla="*/ 3 h 73"/>
                  <a:gd name="T34" fmla="*/ 41 w 92"/>
                  <a:gd name="T35" fmla="*/ 3 h 73"/>
                  <a:gd name="T36" fmla="*/ 35 w 92"/>
                  <a:gd name="T37" fmla="*/ 3 h 73"/>
                  <a:gd name="T38" fmla="*/ 29 w 92"/>
                  <a:gd name="T39" fmla="*/ 3 h 73"/>
                  <a:gd name="T40" fmla="*/ 23 w 92"/>
                  <a:gd name="T41" fmla="*/ 3 h 73"/>
                  <a:gd name="T42" fmla="*/ 18 w 92"/>
                  <a:gd name="T43" fmla="*/ 2 h 73"/>
                  <a:gd name="T44" fmla="*/ 12 w 92"/>
                  <a:gd name="T45" fmla="*/ 2 h 73"/>
                  <a:gd name="T46" fmla="*/ 6 w 92"/>
                  <a:gd name="T47" fmla="*/ 1 h 73"/>
                  <a:gd name="T48" fmla="*/ 0 w 92"/>
                  <a:gd name="T49" fmla="*/ 0 h 7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2"/>
                  <a:gd name="T76" fmla="*/ 0 h 73"/>
                  <a:gd name="T77" fmla="*/ 92 w 92"/>
                  <a:gd name="T78" fmla="*/ 73 h 7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2" h="73">
                    <a:moveTo>
                      <a:pt x="0" y="0"/>
                    </a:moveTo>
                    <a:lnTo>
                      <a:pt x="1" y="16"/>
                    </a:lnTo>
                    <a:lnTo>
                      <a:pt x="1" y="32"/>
                    </a:lnTo>
                    <a:lnTo>
                      <a:pt x="1" y="49"/>
                    </a:lnTo>
                    <a:lnTo>
                      <a:pt x="2" y="65"/>
                    </a:lnTo>
                    <a:lnTo>
                      <a:pt x="14" y="67"/>
                    </a:lnTo>
                    <a:lnTo>
                      <a:pt x="27" y="70"/>
                    </a:lnTo>
                    <a:lnTo>
                      <a:pt x="38" y="72"/>
                    </a:lnTo>
                    <a:lnTo>
                      <a:pt x="50" y="73"/>
                    </a:lnTo>
                    <a:lnTo>
                      <a:pt x="61" y="73"/>
                    </a:lnTo>
                    <a:lnTo>
                      <a:pt x="72" y="73"/>
                    </a:lnTo>
                    <a:lnTo>
                      <a:pt x="82" y="73"/>
                    </a:lnTo>
                    <a:lnTo>
                      <a:pt x="92" y="72"/>
                    </a:lnTo>
                    <a:lnTo>
                      <a:pt x="92" y="56"/>
                    </a:lnTo>
                    <a:lnTo>
                      <a:pt x="92" y="39"/>
                    </a:lnTo>
                    <a:lnTo>
                      <a:pt x="92" y="21"/>
                    </a:lnTo>
                    <a:lnTo>
                      <a:pt x="92" y="5"/>
                    </a:lnTo>
                    <a:lnTo>
                      <a:pt x="81" y="6"/>
                    </a:lnTo>
                    <a:lnTo>
                      <a:pt x="69" y="6"/>
                    </a:lnTo>
                    <a:lnTo>
                      <a:pt x="59" y="6"/>
                    </a:lnTo>
                    <a:lnTo>
                      <a:pt x="47" y="5"/>
                    </a:lnTo>
                    <a:lnTo>
                      <a:pt x="36" y="4"/>
                    </a:lnTo>
                    <a:lnTo>
                      <a:pt x="24" y="3"/>
                    </a:lnTo>
                    <a:lnTo>
                      <a:pt x="13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B9B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7" name="Freeform 217"/>
              <p:cNvSpPr>
                <a:spLocks/>
              </p:cNvSpPr>
              <p:nvPr/>
            </p:nvSpPr>
            <p:spPr bwMode="auto">
              <a:xfrm>
                <a:off x="2473" y="2007"/>
                <a:ext cx="38" cy="36"/>
              </a:xfrm>
              <a:custGeom>
                <a:avLst/>
                <a:gdLst>
                  <a:gd name="T0" fmla="*/ 0 w 77"/>
                  <a:gd name="T1" fmla="*/ 0 h 72"/>
                  <a:gd name="T2" fmla="*/ 0 w 77"/>
                  <a:gd name="T3" fmla="*/ 8 h 72"/>
                  <a:gd name="T4" fmla="*/ 0 w 77"/>
                  <a:gd name="T5" fmla="*/ 16 h 72"/>
                  <a:gd name="T6" fmla="*/ 0 w 77"/>
                  <a:gd name="T7" fmla="*/ 24 h 72"/>
                  <a:gd name="T8" fmla="*/ 0 w 77"/>
                  <a:gd name="T9" fmla="*/ 32 h 72"/>
                  <a:gd name="T10" fmla="*/ 6 w 77"/>
                  <a:gd name="T11" fmla="*/ 33 h 72"/>
                  <a:gd name="T12" fmla="*/ 11 w 77"/>
                  <a:gd name="T13" fmla="*/ 35 h 72"/>
                  <a:gd name="T14" fmla="*/ 15 w 77"/>
                  <a:gd name="T15" fmla="*/ 36 h 72"/>
                  <a:gd name="T16" fmla="*/ 21 w 77"/>
                  <a:gd name="T17" fmla="*/ 36 h 72"/>
                  <a:gd name="T18" fmla="*/ 25 w 77"/>
                  <a:gd name="T19" fmla="*/ 36 h 72"/>
                  <a:gd name="T20" fmla="*/ 30 w 77"/>
                  <a:gd name="T21" fmla="*/ 36 h 72"/>
                  <a:gd name="T22" fmla="*/ 34 w 77"/>
                  <a:gd name="T23" fmla="*/ 36 h 72"/>
                  <a:gd name="T24" fmla="*/ 38 w 77"/>
                  <a:gd name="T25" fmla="*/ 36 h 72"/>
                  <a:gd name="T26" fmla="*/ 38 w 77"/>
                  <a:gd name="T27" fmla="*/ 27 h 72"/>
                  <a:gd name="T28" fmla="*/ 38 w 77"/>
                  <a:gd name="T29" fmla="*/ 19 h 72"/>
                  <a:gd name="T30" fmla="*/ 38 w 77"/>
                  <a:gd name="T31" fmla="*/ 10 h 72"/>
                  <a:gd name="T32" fmla="*/ 38 w 77"/>
                  <a:gd name="T33" fmla="*/ 2 h 72"/>
                  <a:gd name="T34" fmla="*/ 34 w 77"/>
                  <a:gd name="T35" fmla="*/ 2 h 72"/>
                  <a:gd name="T36" fmla="*/ 29 w 77"/>
                  <a:gd name="T37" fmla="*/ 2 h 72"/>
                  <a:gd name="T38" fmla="*/ 25 w 77"/>
                  <a:gd name="T39" fmla="*/ 2 h 72"/>
                  <a:gd name="T40" fmla="*/ 20 w 77"/>
                  <a:gd name="T41" fmla="*/ 2 h 72"/>
                  <a:gd name="T42" fmla="*/ 15 w 77"/>
                  <a:gd name="T43" fmla="*/ 1 h 72"/>
                  <a:gd name="T44" fmla="*/ 11 w 77"/>
                  <a:gd name="T45" fmla="*/ 1 h 72"/>
                  <a:gd name="T46" fmla="*/ 6 w 77"/>
                  <a:gd name="T47" fmla="*/ 1 h 72"/>
                  <a:gd name="T48" fmla="*/ 0 w 77"/>
                  <a:gd name="T49" fmla="*/ 0 h 7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7"/>
                  <a:gd name="T76" fmla="*/ 0 h 72"/>
                  <a:gd name="T77" fmla="*/ 77 w 77"/>
                  <a:gd name="T78" fmla="*/ 72 h 7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7" h="72">
                    <a:moveTo>
                      <a:pt x="0" y="0"/>
                    </a:moveTo>
                    <a:lnTo>
                      <a:pt x="0" y="16"/>
                    </a:lnTo>
                    <a:lnTo>
                      <a:pt x="1" y="32"/>
                    </a:lnTo>
                    <a:lnTo>
                      <a:pt x="1" y="48"/>
                    </a:lnTo>
                    <a:lnTo>
                      <a:pt x="1" y="64"/>
                    </a:lnTo>
                    <a:lnTo>
                      <a:pt x="12" y="66"/>
                    </a:lnTo>
                    <a:lnTo>
                      <a:pt x="22" y="69"/>
                    </a:lnTo>
                    <a:lnTo>
                      <a:pt x="31" y="71"/>
                    </a:lnTo>
                    <a:lnTo>
                      <a:pt x="42" y="72"/>
                    </a:lnTo>
                    <a:lnTo>
                      <a:pt x="51" y="72"/>
                    </a:lnTo>
                    <a:lnTo>
                      <a:pt x="60" y="72"/>
                    </a:lnTo>
                    <a:lnTo>
                      <a:pt x="68" y="72"/>
                    </a:lnTo>
                    <a:lnTo>
                      <a:pt x="76" y="71"/>
                    </a:lnTo>
                    <a:lnTo>
                      <a:pt x="76" y="54"/>
                    </a:lnTo>
                    <a:lnTo>
                      <a:pt x="77" y="38"/>
                    </a:lnTo>
                    <a:lnTo>
                      <a:pt x="77" y="20"/>
                    </a:lnTo>
                    <a:lnTo>
                      <a:pt x="77" y="4"/>
                    </a:lnTo>
                    <a:lnTo>
                      <a:pt x="68" y="5"/>
                    </a:lnTo>
                    <a:lnTo>
                      <a:pt x="59" y="5"/>
                    </a:lnTo>
                    <a:lnTo>
                      <a:pt x="50" y="5"/>
                    </a:lnTo>
                    <a:lnTo>
                      <a:pt x="41" y="4"/>
                    </a:lnTo>
                    <a:lnTo>
                      <a:pt x="31" y="3"/>
                    </a:lnTo>
                    <a:lnTo>
                      <a:pt x="22" y="2"/>
                    </a:lnTo>
                    <a:lnTo>
                      <a:pt x="12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0C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8" name="Freeform 218"/>
              <p:cNvSpPr>
                <a:spLocks/>
              </p:cNvSpPr>
              <p:nvPr/>
            </p:nvSpPr>
            <p:spPr bwMode="auto">
              <a:xfrm>
                <a:off x="2477" y="2007"/>
                <a:ext cx="30" cy="36"/>
              </a:xfrm>
              <a:custGeom>
                <a:avLst/>
                <a:gdLst>
                  <a:gd name="T0" fmla="*/ 0 w 61"/>
                  <a:gd name="T1" fmla="*/ 0 h 71"/>
                  <a:gd name="T2" fmla="*/ 0 w 61"/>
                  <a:gd name="T3" fmla="*/ 8 h 71"/>
                  <a:gd name="T4" fmla="*/ 0 w 61"/>
                  <a:gd name="T5" fmla="*/ 16 h 71"/>
                  <a:gd name="T6" fmla="*/ 0 w 61"/>
                  <a:gd name="T7" fmla="*/ 25 h 71"/>
                  <a:gd name="T8" fmla="*/ 0 w 61"/>
                  <a:gd name="T9" fmla="*/ 33 h 71"/>
                  <a:gd name="T10" fmla="*/ 5 w 61"/>
                  <a:gd name="T11" fmla="*/ 34 h 71"/>
                  <a:gd name="T12" fmla="*/ 9 w 61"/>
                  <a:gd name="T13" fmla="*/ 35 h 71"/>
                  <a:gd name="T14" fmla="*/ 13 w 61"/>
                  <a:gd name="T15" fmla="*/ 35 h 71"/>
                  <a:gd name="T16" fmla="*/ 17 w 61"/>
                  <a:gd name="T17" fmla="*/ 35 h 71"/>
                  <a:gd name="T18" fmla="*/ 20 w 61"/>
                  <a:gd name="T19" fmla="*/ 36 h 71"/>
                  <a:gd name="T20" fmla="*/ 24 w 61"/>
                  <a:gd name="T21" fmla="*/ 36 h 71"/>
                  <a:gd name="T22" fmla="*/ 27 w 61"/>
                  <a:gd name="T23" fmla="*/ 36 h 71"/>
                  <a:gd name="T24" fmla="*/ 30 w 61"/>
                  <a:gd name="T25" fmla="*/ 35 h 71"/>
                  <a:gd name="T26" fmla="*/ 30 w 61"/>
                  <a:gd name="T27" fmla="*/ 27 h 71"/>
                  <a:gd name="T28" fmla="*/ 30 w 61"/>
                  <a:gd name="T29" fmla="*/ 18 h 71"/>
                  <a:gd name="T30" fmla="*/ 30 w 61"/>
                  <a:gd name="T31" fmla="*/ 10 h 71"/>
                  <a:gd name="T32" fmla="*/ 30 w 61"/>
                  <a:gd name="T33" fmla="*/ 1 h 71"/>
                  <a:gd name="T34" fmla="*/ 27 w 61"/>
                  <a:gd name="T35" fmla="*/ 2 h 71"/>
                  <a:gd name="T36" fmla="*/ 24 w 61"/>
                  <a:gd name="T37" fmla="*/ 2 h 71"/>
                  <a:gd name="T38" fmla="*/ 19 w 61"/>
                  <a:gd name="T39" fmla="*/ 2 h 71"/>
                  <a:gd name="T40" fmla="*/ 16 w 61"/>
                  <a:gd name="T41" fmla="*/ 2 h 71"/>
                  <a:gd name="T42" fmla="*/ 13 w 61"/>
                  <a:gd name="T43" fmla="*/ 2 h 71"/>
                  <a:gd name="T44" fmla="*/ 9 w 61"/>
                  <a:gd name="T45" fmla="*/ 1 h 71"/>
                  <a:gd name="T46" fmla="*/ 5 w 61"/>
                  <a:gd name="T47" fmla="*/ 1 h 71"/>
                  <a:gd name="T48" fmla="*/ 0 w 61"/>
                  <a:gd name="T49" fmla="*/ 0 h 7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1"/>
                  <a:gd name="T76" fmla="*/ 0 h 71"/>
                  <a:gd name="T77" fmla="*/ 61 w 61"/>
                  <a:gd name="T78" fmla="*/ 71 h 7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1" h="71">
                    <a:moveTo>
                      <a:pt x="0" y="0"/>
                    </a:moveTo>
                    <a:lnTo>
                      <a:pt x="0" y="16"/>
                    </a:lnTo>
                    <a:lnTo>
                      <a:pt x="0" y="32"/>
                    </a:lnTo>
                    <a:lnTo>
                      <a:pt x="0" y="49"/>
                    </a:lnTo>
                    <a:lnTo>
                      <a:pt x="1" y="65"/>
                    </a:lnTo>
                    <a:lnTo>
                      <a:pt x="10" y="67"/>
                    </a:lnTo>
                    <a:lnTo>
                      <a:pt x="18" y="69"/>
                    </a:lnTo>
                    <a:lnTo>
                      <a:pt x="26" y="70"/>
                    </a:lnTo>
                    <a:lnTo>
                      <a:pt x="34" y="70"/>
                    </a:lnTo>
                    <a:lnTo>
                      <a:pt x="41" y="71"/>
                    </a:lnTo>
                    <a:lnTo>
                      <a:pt x="48" y="71"/>
                    </a:lnTo>
                    <a:lnTo>
                      <a:pt x="54" y="71"/>
                    </a:lnTo>
                    <a:lnTo>
                      <a:pt x="61" y="70"/>
                    </a:lnTo>
                    <a:lnTo>
                      <a:pt x="61" y="53"/>
                    </a:lnTo>
                    <a:lnTo>
                      <a:pt x="61" y="36"/>
                    </a:lnTo>
                    <a:lnTo>
                      <a:pt x="61" y="19"/>
                    </a:lnTo>
                    <a:lnTo>
                      <a:pt x="61" y="2"/>
                    </a:lnTo>
                    <a:lnTo>
                      <a:pt x="54" y="3"/>
                    </a:lnTo>
                    <a:lnTo>
                      <a:pt x="48" y="4"/>
                    </a:lnTo>
                    <a:lnTo>
                      <a:pt x="39" y="4"/>
                    </a:lnTo>
                    <a:lnTo>
                      <a:pt x="33" y="4"/>
                    </a:lnTo>
                    <a:lnTo>
                      <a:pt x="26" y="3"/>
                    </a:lnTo>
                    <a:lnTo>
                      <a:pt x="18" y="2"/>
                    </a:lnTo>
                    <a:lnTo>
                      <a:pt x="1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5D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9" name="Freeform 219"/>
              <p:cNvSpPr>
                <a:spLocks/>
              </p:cNvSpPr>
              <p:nvPr/>
            </p:nvSpPr>
            <p:spPr bwMode="auto">
              <a:xfrm>
                <a:off x="2480" y="2008"/>
                <a:ext cx="24" cy="35"/>
              </a:xfrm>
              <a:custGeom>
                <a:avLst/>
                <a:gdLst>
                  <a:gd name="T0" fmla="*/ 0 w 47"/>
                  <a:gd name="T1" fmla="*/ 0 h 69"/>
                  <a:gd name="T2" fmla="*/ 0 w 47"/>
                  <a:gd name="T3" fmla="*/ 8 h 69"/>
                  <a:gd name="T4" fmla="*/ 1 w 47"/>
                  <a:gd name="T5" fmla="*/ 16 h 69"/>
                  <a:gd name="T6" fmla="*/ 1 w 47"/>
                  <a:gd name="T7" fmla="*/ 24 h 69"/>
                  <a:gd name="T8" fmla="*/ 2 w 47"/>
                  <a:gd name="T9" fmla="*/ 32 h 69"/>
                  <a:gd name="T10" fmla="*/ 4 w 47"/>
                  <a:gd name="T11" fmla="*/ 33 h 69"/>
                  <a:gd name="T12" fmla="*/ 8 w 47"/>
                  <a:gd name="T13" fmla="*/ 34 h 69"/>
                  <a:gd name="T14" fmla="*/ 11 w 47"/>
                  <a:gd name="T15" fmla="*/ 34 h 69"/>
                  <a:gd name="T16" fmla="*/ 14 w 47"/>
                  <a:gd name="T17" fmla="*/ 35 h 69"/>
                  <a:gd name="T18" fmla="*/ 16 w 47"/>
                  <a:gd name="T19" fmla="*/ 35 h 69"/>
                  <a:gd name="T20" fmla="*/ 19 w 47"/>
                  <a:gd name="T21" fmla="*/ 35 h 69"/>
                  <a:gd name="T22" fmla="*/ 21 w 47"/>
                  <a:gd name="T23" fmla="*/ 35 h 69"/>
                  <a:gd name="T24" fmla="*/ 23 w 47"/>
                  <a:gd name="T25" fmla="*/ 34 h 69"/>
                  <a:gd name="T26" fmla="*/ 24 w 47"/>
                  <a:gd name="T27" fmla="*/ 26 h 69"/>
                  <a:gd name="T28" fmla="*/ 24 w 47"/>
                  <a:gd name="T29" fmla="*/ 18 h 69"/>
                  <a:gd name="T30" fmla="*/ 24 w 47"/>
                  <a:gd name="T31" fmla="*/ 9 h 69"/>
                  <a:gd name="T32" fmla="*/ 24 w 47"/>
                  <a:gd name="T33" fmla="*/ 1 h 69"/>
                  <a:gd name="T34" fmla="*/ 21 w 47"/>
                  <a:gd name="T35" fmla="*/ 1 h 69"/>
                  <a:gd name="T36" fmla="*/ 19 w 47"/>
                  <a:gd name="T37" fmla="*/ 2 h 69"/>
                  <a:gd name="T38" fmla="*/ 16 w 47"/>
                  <a:gd name="T39" fmla="*/ 2 h 69"/>
                  <a:gd name="T40" fmla="*/ 13 w 47"/>
                  <a:gd name="T41" fmla="*/ 2 h 69"/>
                  <a:gd name="T42" fmla="*/ 10 w 47"/>
                  <a:gd name="T43" fmla="*/ 1 h 69"/>
                  <a:gd name="T44" fmla="*/ 7 w 47"/>
                  <a:gd name="T45" fmla="*/ 1 h 69"/>
                  <a:gd name="T46" fmla="*/ 4 w 47"/>
                  <a:gd name="T47" fmla="*/ 1 h 69"/>
                  <a:gd name="T48" fmla="*/ 0 w 47"/>
                  <a:gd name="T49" fmla="*/ 0 h 6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7"/>
                  <a:gd name="T76" fmla="*/ 0 h 69"/>
                  <a:gd name="T77" fmla="*/ 47 w 47"/>
                  <a:gd name="T78" fmla="*/ 69 h 6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7" h="69">
                    <a:moveTo>
                      <a:pt x="0" y="0"/>
                    </a:moveTo>
                    <a:lnTo>
                      <a:pt x="0" y="16"/>
                    </a:lnTo>
                    <a:lnTo>
                      <a:pt x="1" y="32"/>
                    </a:lnTo>
                    <a:lnTo>
                      <a:pt x="1" y="48"/>
                    </a:lnTo>
                    <a:lnTo>
                      <a:pt x="3" y="64"/>
                    </a:lnTo>
                    <a:lnTo>
                      <a:pt x="8" y="66"/>
                    </a:lnTo>
                    <a:lnTo>
                      <a:pt x="15" y="68"/>
                    </a:lnTo>
                    <a:lnTo>
                      <a:pt x="21" y="68"/>
                    </a:lnTo>
                    <a:lnTo>
                      <a:pt x="27" y="69"/>
                    </a:lnTo>
                    <a:lnTo>
                      <a:pt x="31" y="69"/>
                    </a:lnTo>
                    <a:lnTo>
                      <a:pt x="37" y="69"/>
                    </a:lnTo>
                    <a:lnTo>
                      <a:pt x="42" y="69"/>
                    </a:lnTo>
                    <a:lnTo>
                      <a:pt x="46" y="68"/>
                    </a:lnTo>
                    <a:lnTo>
                      <a:pt x="47" y="52"/>
                    </a:lnTo>
                    <a:lnTo>
                      <a:pt x="47" y="35"/>
                    </a:lnTo>
                    <a:lnTo>
                      <a:pt x="47" y="18"/>
                    </a:lnTo>
                    <a:lnTo>
                      <a:pt x="47" y="1"/>
                    </a:lnTo>
                    <a:lnTo>
                      <a:pt x="42" y="2"/>
                    </a:lnTo>
                    <a:lnTo>
                      <a:pt x="37" y="3"/>
                    </a:lnTo>
                    <a:lnTo>
                      <a:pt x="31" y="3"/>
                    </a:lnTo>
                    <a:lnTo>
                      <a:pt x="26" y="3"/>
                    </a:lnTo>
                    <a:lnTo>
                      <a:pt x="20" y="2"/>
                    </a:lnTo>
                    <a:lnTo>
                      <a:pt x="14" y="1"/>
                    </a:lnTo>
                    <a:lnTo>
                      <a:pt x="7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DAA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0" name="Freeform 220"/>
              <p:cNvSpPr>
                <a:spLocks/>
              </p:cNvSpPr>
              <p:nvPr/>
            </p:nvSpPr>
            <p:spPr bwMode="auto">
              <a:xfrm>
                <a:off x="2484" y="2009"/>
                <a:ext cx="16" cy="34"/>
              </a:xfrm>
              <a:custGeom>
                <a:avLst/>
                <a:gdLst>
                  <a:gd name="T0" fmla="*/ 0 w 34"/>
                  <a:gd name="T1" fmla="*/ 1 h 68"/>
                  <a:gd name="T2" fmla="*/ 1 w 34"/>
                  <a:gd name="T3" fmla="*/ 33 h 68"/>
                  <a:gd name="T4" fmla="*/ 6 w 34"/>
                  <a:gd name="T5" fmla="*/ 34 h 68"/>
                  <a:gd name="T6" fmla="*/ 9 w 34"/>
                  <a:gd name="T7" fmla="*/ 34 h 68"/>
                  <a:gd name="T8" fmla="*/ 12 w 34"/>
                  <a:gd name="T9" fmla="*/ 34 h 68"/>
                  <a:gd name="T10" fmla="*/ 15 w 34"/>
                  <a:gd name="T11" fmla="*/ 34 h 68"/>
                  <a:gd name="T12" fmla="*/ 16 w 34"/>
                  <a:gd name="T13" fmla="*/ 0 h 68"/>
                  <a:gd name="T14" fmla="*/ 13 w 34"/>
                  <a:gd name="T15" fmla="*/ 1 h 68"/>
                  <a:gd name="T16" fmla="*/ 9 w 34"/>
                  <a:gd name="T17" fmla="*/ 1 h 68"/>
                  <a:gd name="T18" fmla="*/ 5 w 34"/>
                  <a:gd name="T19" fmla="*/ 1 h 68"/>
                  <a:gd name="T20" fmla="*/ 0 w 34"/>
                  <a:gd name="T21" fmla="*/ 1 h 6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4"/>
                  <a:gd name="T34" fmla="*/ 0 h 68"/>
                  <a:gd name="T35" fmla="*/ 34 w 34"/>
                  <a:gd name="T36" fmla="*/ 68 h 6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4" h="68">
                    <a:moveTo>
                      <a:pt x="0" y="1"/>
                    </a:moveTo>
                    <a:lnTo>
                      <a:pt x="2" y="65"/>
                    </a:lnTo>
                    <a:lnTo>
                      <a:pt x="12" y="67"/>
                    </a:lnTo>
                    <a:lnTo>
                      <a:pt x="19" y="68"/>
                    </a:lnTo>
                    <a:lnTo>
                      <a:pt x="25" y="68"/>
                    </a:lnTo>
                    <a:lnTo>
                      <a:pt x="32" y="67"/>
                    </a:lnTo>
                    <a:lnTo>
                      <a:pt x="34" y="0"/>
                    </a:lnTo>
                    <a:lnTo>
                      <a:pt x="27" y="2"/>
                    </a:lnTo>
                    <a:lnTo>
                      <a:pt x="19" y="2"/>
                    </a:lnTo>
                    <a:lnTo>
                      <a:pt x="1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B2AFD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1" name="Freeform 221"/>
              <p:cNvSpPr>
                <a:spLocks/>
              </p:cNvSpPr>
              <p:nvPr/>
            </p:nvSpPr>
            <p:spPr bwMode="auto">
              <a:xfrm>
                <a:off x="2431" y="2039"/>
                <a:ext cx="115" cy="139"/>
              </a:xfrm>
              <a:custGeom>
                <a:avLst/>
                <a:gdLst>
                  <a:gd name="T0" fmla="*/ 0 w 232"/>
                  <a:gd name="T1" fmla="*/ 0 h 279"/>
                  <a:gd name="T2" fmla="*/ 7 w 232"/>
                  <a:gd name="T3" fmla="*/ 2 h 279"/>
                  <a:gd name="T4" fmla="*/ 15 w 232"/>
                  <a:gd name="T5" fmla="*/ 3 h 279"/>
                  <a:gd name="T6" fmla="*/ 22 w 232"/>
                  <a:gd name="T7" fmla="*/ 4 h 279"/>
                  <a:gd name="T8" fmla="*/ 29 w 232"/>
                  <a:gd name="T9" fmla="*/ 5 h 279"/>
                  <a:gd name="T10" fmla="*/ 37 w 232"/>
                  <a:gd name="T11" fmla="*/ 6 h 279"/>
                  <a:gd name="T12" fmla="*/ 44 w 232"/>
                  <a:gd name="T13" fmla="*/ 7 h 279"/>
                  <a:gd name="T14" fmla="*/ 51 w 232"/>
                  <a:gd name="T15" fmla="*/ 8 h 279"/>
                  <a:gd name="T16" fmla="*/ 57 w 232"/>
                  <a:gd name="T17" fmla="*/ 8 h 279"/>
                  <a:gd name="T18" fmla="*/ 64 w 232"/>
                  <a:gd name="T19" fmla="*/ 9 h 279"/>
                  <a:gd name="T20" fmla="*/ 71 w 232"/>
                  <a:gd name="T21" fmla="*/ 10 h 279"/>
                  <a:gd name="T22" fmla="*/ 78 w 232"/>
                  <a:gd name="T23" fmla="*/ 10 h 279"/>
                  <a:gd name="T24" fmla="*/ 85 w 232"/>
                  <a:gd name="T25" fmla="*/ 10 h 279"/>
                  <a:gd name="T26" fmla="*/ 92 w 232"/>
                  <a:gd name="T27" fmla="*/ 11 h 279"/>
                  <a:gd name="T28" fmla="*/ 100 w 232"/>
                  <a:gd name="T29" fmla="*/ 11 h 279"/>
                  <a:gd name="T30" fmla="*/ 107 w 232"/>
                  <a:gd name="T31" fmla="*/ 11 h 279"/>
                  <a:gd name="T32" fmla="*/ 115 w 232"/>
                  <a:gd name="T33" fmla="*/ 11 h 279"/>
                  <a:gd name="T34" fmla="*/ 115 w 232"/>
                  <a:gd name="T35" fmla="*/ 139 h 279"/>
                  <a:gd name="T36" fmla="*/ 108 w 232"/>
                  <a:gd name="T37" fmla="*/ 139 h 279"/>
                  <a:gd name="T38" fmla="*/ 100 w 232"/>
                  <a:gd name="T39" fmla="*/ 139 h 279"/>
                  <a:gd name="T40" fmla="*/ 93 w 232"/>
                  <a:gd name="T41" fmla="*/ 139 h 279"/>
                  <a:gd name="T42" fmla="*/ 86 w 232"/>
                  <a:gd name="T43" fmla="*/ 139 h 279"/>
                  <a:gd name="T44" fmla="*/ 79 w 232"/>
                  <a:gd name="T45" fmla="*/ 139 h 279"/>
                  <a:gd name="T46" fmla="*/ 71 w 232"/>
                  <a:gd name="T47" fmla="*/ 138 h 279"/>
                  <a:gd name="T48" fmla="*/ 64 w 232"/>
                  <a:gd name="T49" fmla="*/ 138 h 279"/>
                  <a:gd name="T50" fmla="*/ 58 w 232"/>
                  <a:gd name="T51" fmla="*/ 137 h 279"/>
                  <a:gd name="T52" fmla="*/ 51 w 232"/>
                  <a:gd name="T53" fmla="*/ 137 h 279"/>
                  <a:gd name="T54" fmla="*/ 44 w 232"/>
                  <a:gd name="T55" fmla="*/ 136 h 279"/>
                  <a:gd name="T56" fmla="*/ 36 w 232"/>
                  <a:gd name="T57" fmla="*/ 136 h 279"/>
                  <a:gd name="T58" fmla="*/ 29 w 232"/>
                  <a:gd name="T59" fmla="*/ 135 h 279"/>
                  <a:gd name="T60" fmla="*/ 22 w 232"/>
                  <a:gd name="T61" fmla="*/ 134 h 279"/>
                  <a:gd name="T62" fmla="*/ 15 w 232"/>
                  <a:gd name="T63" fmla="*/ 133 h 279"/>
                  <a:gd name="T64" fmla="*/ 7 w 232"/>
                  <a:gd name="T65" fmla="*/ 132 h 279"/>
                  <a:gd name="T66" fmla="*/ 0 w 232"/>
                  <a:gd name="T67" fmla="*/ 131 h 279"/>
                  <a:gd name="T68" fmla="*/ 0 w 232"/>
                  <a:gd name="T69" fmla="*/ 0 h 27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32"/>
                  <a:gd name="T106" fmla="*/ 0 h 279"/>
                  <a:gd name="T107" fmla="*/ 232 w 232"/>
                  <a:gd name="T108" fmla="*/ 279 h 27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32" h="279">
                    <a:moveTo>
                      <a:pt x="0" y="0"/>
                    </a:moveTo>
                    <a:lnTo>
                      <a:pt x="15" y="4"/>
                    </a:lnTo>
                    <a:lnTo>
                      <a:pt x="30" y="6"/>
                    </a:lnTo>
                    <a:lnTo>
                      <a:pt x="45" y="8"/>
                    </a:lnTo>
                    <a:lnTo>
                      <a:pt x="59" y="11"/>
                    </a:lnTo>
                    <a:lnTo>
                      <a:pt x="74" y="13"/>
                    </a:lnTo>
                    <a:lnTo>
                      <a:pt x="88" y="15"/>
                    </a:lnTo>
                    <a:lnTo>
                      <a:pt x="102" y="16"/>
                    </a:lnTo>
                    <a:lnTo>
                      <a:pt x="115" y="17"/>
                    </a:lnTo>
                    <a:lnTo>
                      <a:pt x="129" y="19"/>
                    </a:lnTo>
                    <a:lnTo>
                      <a:pt x="143" y="20"/>
                    </a:lnTo>
                    <a:lnTo>
                      <a:pt x="157" y="21"/>
                    </a:lnTo>
                    <a:lnTo>
                      <a:pt x="172" y="21"/>
                    </a:lnTo>
                    <a:lnTo>
                      <a:pt x="186" y="22"/>
                    </a:lnTo>
                    <a:lnTo>
                      <a:pt x="201" y="22"/>
                    </a:lnTo>
                    <a:lnTo>
                      <a:pt x="216" y="22"/>
                    </a:lnTo>
                    <a:lnTo>
                      <a:pt x="232" y="22"/>
                    </a:lnTo>
                    <a:lnTo>
                      <a:pt x="232" y="279"/>
                    </a:lnTo>
                    <a:lnTo>
                      <a:pt x="217" y="279"/>
                    </a:lnTo>
                    <a:lnTo>
                      <a:pt x="202" y="279"/>
                    </a:lnTo>
                    <a:lnTo>
                      <a:pt x="188" y="279"/>
                    </a:lnTo>
                    <a:lnTo>
                      <a:pt x="173" y="278"/>
                    </a:lnTo>
                    <a:lnTo>
                      <a:pt x="159" y="278"/>
                    </a:lnTo>
                    <a:lnTo>
                      <a:pt x="144" y="277"/>
                    </a:lnTo>
                    <a:lnTo>
                      <a:pt x="130" y="277"/>
                    </a:lnTo>
                    <a:lnTo>
                      <a:pt x="116" y="275"/>
                    </a:lnTo>
                    <a:lnTo>
                      <a:pt x="102" y="274"/>
                    </a:lnTo>
                    <a:lnTo>
                      <a:pt x="88" y="273"/>
                    </a:lnTo>
                    <a:lnTo>
                      <a:pt x="73" y="272"/>
                    </a:lnTo>
                    <a:lnTo>
                      <a:pt x="59" y="270"/>
                    </a:lnTo>
                    <a:lnTo>
                      <a:pt x="44" y="268"/>
                    </a:lnTo>
                    <a:lnTo>
                      <a:pt x="30" y="266"/>
                    </a:lnTo>
                    <a:lnTo>
                      <a:pt x="15" y="264"/>
                    </a:lnTo>
                    <a:lnTo>
                      <a:pt x="0" y="2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2" name="Freeform 222"/>
              <p:cNvSpPr>
                <a:spLocks/>
              </p:cNvSpPr>
              <p:nvPr/>
            </p:nvSpPr>
            <p:spPr bwMode="auto">
              <a:xfrm>
                <a:off x="2435" y="2040"/>
                <a:ext cx="107" cy="138"/>
              </a:xfrm>
              <a:custGeom>
                <a:avLst/>
                <a:gdLst>
                  <a:gd name="T0" fmla="*/ 0 w 216"/>
                  <a:gd name="T1" fmla="*/ 0 h 277"/>
                  <a:gd name="T2" fmla="*/ 7 w 216"/>
                  <a:gd name="T3" fmla="*/ 1 h 277"/>
                  <a:gd name="T4" fmla="*/ 14 w 216"/>
                  <a:gd name="T5" fmla="*/ 3 h 277"/>
                  <a:gd name="T6" fmla="*/ 21 w 216"/>
                  <a:gd name="T7" fmla="*/ 3 h 277"/>
                  <a:gd name="T8" fmla="*/ 28 w 216"/>
                  <a:gd name="T9" fmla="*/ 5 h 277"/>
                  <a:gd name="T10" fmla="*/ 34 w 216"/>
                  <a:gd name="T11" fmla="*/ 6 h 277"/>
                  <a:gd name="T12" fmla="*/ 41 w 216"/>
                  <a:gd name="T13" fmla="*/ 6 h 277"/>
                  <a:gd name="T14" fmla="*/ 47 w 216"/>
                  <a:gd name="T15" fmla="*/ 7 h 277"/>
                  <a:gd name="T16" fmla="*/ 53 w 216"/>
                  <a:gd name="T17" fmla="*/ 8 h 277"/>
                  <a:gd name="T18" fmla="*/ 59 w 216"/>
                  <a:gd name="T19" fmla="*/ 9 h 277"/>
                  <a:gd name="T20" fmla="*/ 66 w 216"/>
                  <a:gd name="T21" fmla="*/ 9 h 277"/>
                  <a:gd name="T22" fmla="*/ 72 w 216"/>
                  <a:gd name="T23" fmla="*/ 9 h 277"/>
                  <a:gd name="T24" fmla="*/ 79 w 216"/>
                  <a:gd name="T25" fmla="*/ 10 h 277"/>
                  <a:gd name="T26" fmla="*/ 85 w 216"/>
                  <a:gd name="T27" fmla="*/ 10 h 277"/>
                  <a:gd name="T28" fmla="*/ 92 w 216"/>
                  <a:gd name="T29" fmla="*/ 10 h 277"/>
                  <a:gd name="T30" fmla="*/ 99 w 216"/>
                  <a:gd name="T31" fmla="*/ 10 h 277"/>
                  <a:gd name="T32" fmla="*/ 106 w 216"/>
                  <a:gd name="T33" fmla="*/ 10 h 277"/>
                  <a:gd name="T34" fmla="*/ 106 w 216"/>
                  <a:gd name="T35" fmla="*/ 42 h 277"/>
                  <a:gd name="T36" fmla="*/ 107 w 216"/>
                  <a:gd name="T37" fmla="*/ 74 h 277"/>
                  <a:gd name="T38" fmla="*/ 107 w 216"/>
                  <a:gd name="T39" fmla="*/ 106 h 277"/>
                  <a:gd name="T40" fmla="*/ 107 w 216"/>
                  <a:gd name="T41" fmla="*/ 138 h 277"/>
                  <a:gd name="T42" fmla="*/ 100 w 216"/>
                  <a:gd name="T43" fmla="*/ 138 h 277"/>
                  <a:gd name="T44" fmla="*/ 93 w 216"/>
                  <a:gd name="T45" fmla="*/ 138 h 277"/>
                  <a:gd name="T46" fmla="*/ 86 w 216"/>
                  <a:gd name="T47" fmla="*/ 138 h 277"/>
                  <a:gd name="T48" fmla="*/ 79 w 216"/>
                  <a:gd name="T49" fmla="*/ 138 h 277"/>
                  <a:gd name="T50" fmla="*/ 73 w 216"/>
                  <a:gd name="T51" fmla="*/ 138 h 277"/>
                  <a:gd name="T52" fmla="*/ 66 w 216"/>
                  <a:gd name="T53" fmla="*/ 137 h 277"/>
                  <a:gd name="T54" fmla="*/ 60 w 216"/>
                  <a:gd name="T55" fmla="*/ 137 h 277"/>
                  <a:gd name="T56" fmla="*/ 53 w 216"/>
                  <a:gd name="T57" fmla="*/ 136 h 277"/>
                  <a:gd name="T58" fmla="*/ 47 w 216"/>
                  <a:gd name="T59" fmla="*/ 136 h 277"/>
                  <a:gd name="T60" fmla="*/ 40 w 216"/>
                  <a:gd name="T61" fmla="*/ 135 h 277"/>
                  <a:gd name="T62" fmla="*/ 34 w 216"/>
                  <a:gd name="T63" fmla="*/ 135 h 277"/>
                  <a:gd name="T64" fmla="*/ 27 w 216"/>
                  <a:gd name="T65" fmla="*/ 134 h 277"/>
                  <a:gd name="T66" fmla="*/ 21 w 216"/>
                  <a:gd name="T67" fmla="*/ 133 h 277"/>
                  <a:gd name="T68" fmla="*/ 14 w 216"/>
                  <a:gd name="T69" fmla="*/ 132 h 277"/>
                  <a:gd name="T70" fmla="*/ 7 w 216"/>
                  <a:gd name="T71" fmla="*/ 131 h 277"/>
                  <a:gd name="T72" fmla="*/ 0 w 216"/>
                  <a:gd name="T73" fmla="*/ 130 h 277"/>
                  <a:gd name="T74" fmla="*/ 0 w 216"/>
                  <a:gd name="T75" fmla="*/ 98 h 277"/>
                  <a:gd name="T76" fmla="*/ 0 w 216"/>
                  <a:gd name="T77" fmla="*/ 65 h 277"/>
                  <a:gd name="T78" fmla="*/ 0 w 216"/>
                  <a:gd name="T79" fmla="*/ 32 h 277"/>
                  <a:gd name="T80" fmla="*/ 0 w 216"/>
                  <a:gd name="T81" fmla="*/ 0 h 277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16"/>
                  <a:gd name="T124" fmla="*/ 0 h 277"/>
                  <a:gd name="T125" fmla="*/ 216 w 216"/>
                  <a:gd name="T126" fmla="*/ 277 h 277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16" h="277">
                    <a:moveTo>
                      <a:pt x="0" y="0"/>
                    </a:moveTo>
                    <a:lnTo>
                      <a:pt x="15" y="3"/>
                    </a:lnTo>
                    <a:lnTo>
                      <a:pt x="29" y="6"/>
                    </a:lnTo>
                    <a:lnTo>
                      <a:pt x="43" y="7"/>
                    </a:lnTo>
                    <a:lnTo>
                      <a:pt x="56" y="10"/>
                    </a:lnTo>
                    <a:lnTo>
                      <a:pt x="69" y="12"/>
                    </a:lnTo>
                    <a:lnTo>
                      <a:pt x="82" y="13"/>
                    </a:lnTo>
                    <a:lnTo>
                      <a:pt x="95" y="15"/>
                    </a:lnTo>
                    <a:lnTo>
                      <a:pt x="107" y="17"/>
                    </a:lnTo>
                    <a:lnTo>
                      <a:pt x="120" y="18"/>
                    </a:lnTo>
                    <a:lnTo>
                      <a:pt x="133" y="18"/>
                    </a:lnTo>
                    <a:lnTo>
                      <a:pt x="145" y="19"/>
                    </a:lnTo>
                    <a:lnTo>
                      <a:pt x="159" y="20"/>
                    </a:lnTo>
                    <a:lnTo>
                      <a:pt x="172" y="20"/>
                    </a:lnTo>
                    <a:lnTo>
                      <a:pt x="186" y="20"/>
                    </a:lnTo>
                    <a:lnTo>
                      <a:pt x="199" y="20"/>
                    </a:lnTo>
                    <a:lnTo>
                      <a:pt x="214" y="20"/>
                    </a:lnTo>
                    <a:lnTo>
                      <a:pt x="214" y="85"/>
                    </a:lnTo>
                    <a:lnTo>
                      <a:pt x="216" y="148"/>
                    </a:lnTo>
                    <a:lnTo>
                      <a:pt x="216" y="212"/>
                    </a:lnTo>
                    <a:lnTo>
                      <a:pt x="216" y="277"/>
                    </a:lnTo>
                    <a:lnTo>
                      <a:pt x="202" y="277"/>
                    </a:lnTo>
                    <a:lnTo>
                      <a:pt x="188" y="277"/>
                    </a:lnTo>
                    <a:lnTo>
                      <a:pt x="174" y="277"/>
                    </a:lnTo>
                    <a:lnTo>
                      <a:pt x="160" y="276"/>
                    </a:lnTo>
                    <a:lnTo>
                      <a:pt x="147" y="276"/>
                    </a:lnTo>
                    <a:lnTo>
                      <a:pt x="134" y="275"/>
                    </a:lnTo>
                    <a:lnTo>
                      <a:pt x="121" y="275"/>
                    </a:lnTo>
                    <a:lnTo>
                      <a:pt x="107" y="273"/>
                    </a:lnTo>
                    <a:lnTo>
                      <a:pt x="95" y="272"/>
                    </a:lnTo>
                    <a:lnTo>
                      <a:pt x="81" y="271"/>
                    </a:lnTo>
                    <a:lnTo>
                      <a:pt x="68" y="270"/>
                    </a:lnTo>
                    <a:lnTo>
                      <a:pt x="54" y="269"/>
                    </a:lnTo>
                    <a:lnTo>
                      <a:pt x="42" y="266"/>
                    </a:lnTo>
                    <a:lnTo>
                      <a:pt x="28" y="265"/>
                    </a:lnTo>
                    <a:lnTo>
                      <a:pt x="14" y="263"/>
                    </a:lnTo>
                    <a:lnTo>
                      <a:pt x="0" y="261"/>
                    </a:lnTo>
                    <a:lnTo>
                      <a:pt x="0" y="196"/>
                    </a:lnTo>
                    <a:lnTo>
                      <a:pt x="0" y="131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668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3" name="Freeform 223"/>
              <p:cNvSpPr>
                <a:spLocks/>
              </p:cNvSpPr>
              <p:nvPr/>
            </p:nvSpPr>
            <p:spPr bwMode="auto">
              <a:xfrm>
                <a:off x="2438" y="2041"/>
                <a:ext cx="100" cy="137"/>
              </a:xfrm>
              <a:custGeom>
                <a:avLst/>
                <a:gdLst>
                  <a:gd name="T0" fmla="*/ 0 w 201"/>
                  <a:gd name="T1" fmla="*/ 0 h 274"/>
                  <a:gd name="T2" fmla="*/ 7 w 201"/>
                  <a:gd name="T3" fmla="*/ 1 h 274"/>
                  <a:gd name="T4" fmla="*/ 14 w 201"/>
                  <a:gd name="T5" fmla="*/ 2 h 274"/>
                  <a:gd name="T6" fmla="*/ 20 w 201"/>
                  <a:gd name="T7" fmla="*/ 3 h 274"/>
                  <a:gd name="T8" fmla="*/ 26 w 201"/>
                  <a:gd name="T9" fmla="*/ 4 h 274"/>
                  <a:gd name="T10" fmla="*/ 33 w 201"/>
                  <a:gd name="T11" fmla="*/ 5 h 274"/>
                  <a:gd name="T12" fmla="*/ 38 w 201"/>
                  <a:gd name="T13" fmla="*/ 5 h 274"/>
                  <a:gd name="T14" fmla="*/ 44 w 201"/>
                  <a:gd name="T15" fmla="*/ 6 h 274"/>
                  <a:gd name="T16" fmla="*/ 50 w 201"/>
                  <a:gd name="T17" fmla="*/ 7 h 274"/>
                  <a:gd name="T18" fmla="*/ 56 w 201"/>
                  <a:gd name="T19" fmla="*/ 7 h 274"/>
                  <a:gd name="T20" fmla="*/ 62 w 201"/>
                  <a:gd name="T21" fmla="*/ 8 h 274"/>
                  <a:gd name="T22" fmla="*/ 68 w 201"/>
                  <a:gd name="T23" fmla="*/ 8 h 274"/>
                  <a:gd name="T24" fmla="*/ 74 w 201"/>
                  <a:gd name="T25" fmla="*/ 9 h 274"/>
                  <a:gd name="T26" fmla="*/ 80 w 201"/>
                  <a:gd name="T27" fmla="*/ 9 h 274"/>
                  <a:gd name="T28" fmla="*/ 86 w 201"/>
                  <a:gd name="T29" fmla="*/ 9 h 274"/>
                  <a:gd name="T30" fmla="*/ 93 w 201"/>
                  <a:gd name="T31" fmla="*/ 9 h 274"/>
                  <a:gd name="T32" fmla="*/ 99 w 201"/>
                  <a:gd name="T33" fmla="*/ 9 h 274"/>
                  <a:gd name="T34" fmla="*/ 99 w 201"/>
                  <a:gd name="T35" fmla="*/ 41 h 274"/>
                  <a:gd name="T36" fmla="*/ 99 w 201"/>
                  <a:gd name="T37" fmla="*/ 72 h 274"/>
                  <a:gd name="T38" fmla="*/ 99 w 201"/>
                  <a:gd name="T39" fmla="*/ 104 h 274"/>
                  <a:gd name="T40" fmla="*/ 100 w 201"/>
                  <a:gd name="T41" fmla="*/ 137 h 274"/>
                  <a:gd name="T42" fmla="*/ 94 w 201"/>
                  <a:gd name="T43" fmla="*/ 137 h 274"/>
                  <a:gd name="T44" fmla="*/ 87 w 201"/>
                  <a:gd name="T45" fmla="*/ 137 h 274"/>
                  <a:gd name="T46" fmla="*/ 80 w 201"/>
                  <a:gd name="T47" fmla="*/ 137 h 274"/>
                  <a:gd name="T48" fmla="*/ 75 w 201"/>
                  <a:gd name="T49" fmla="*/ 137 h 274"/>
                  <a:gd name="T50" fmla="*/ 68 w 201"/>
                  <a:gd name="T51" fmla="*/ 137 h 274"/>
                  <a:gd name="T52" fmla="*/ 62 w 201"/>
                  <a:gd name="T53" fmla="*/ 137 h 274"/>
                  <a:gd name="T54" fmla="*/ 56 w 201"/>
                  <a:gd name="T55" fmla="*/ 136 h 274"/>
                  <a:gd name="T56" fmla="*/ 50 w 201"/>
                  <a:gd name="T57" fmla="*/ 136 h 274"/>
                  <a:gd name="T58" fmla="*/ 44 w 201"/>
                  <a:gd name="T59" fmla="*/ 135 h 274"/>
                  <a:gd name="T60" fmla="*/ 38 w 201"/>
                  <a:gd name="T61" fmla="*/ 135 h 274"/>
                  <a:gd name="T62" fmla="*/ 32 w 201"/>
                  <a:gd name="T63" fmla="*/ 134 h 274"/>
                  <a:gd name="T64" fmla="*/ 26 w 201"/>
                  <a:gd name="T65" fmla="*/ 134 h 274"/>
                  <a:gd name="T66" fmla="*/ 19 w 201"/>
                  <a:gd name="T67" fmla="*/ 133 h 274"/>
                  <a:gd name="T68" fmla="*/ 13 w 201"/>
                  <a:gd name="T69" fmla="*/ 132 h 274"/>
                  <a:gd name="T70" fmla="*/ 7 w 201"/>
                  <a:gd name="T71" fmla="*/ 131 h 274"/>
                  <a:gd name="T72" fmla="*/ 0 w 201"/>
                  <a:gd name="T73" fmla="*/ 130 h 274"/>
                  <a:gd name="T74" fmla="*/ 0 w 201"/>
                  <a:gd name="T75" fmla="*/ 97 h 274"/>
                  <a:gd name="T76" fmla="*/ 0 w 201"/>
                  <a:gd name="T77" fmla="*/ 65 h 274"/>
                  <a:gd name="T78" fmla="*/ 0 w 201"/>
                  <a:gd name="T79" fmla="*/ 32 h 274"/>
                  <a:gd name="T80" fmla="*/ 0 w 201"/>
                  <a:gd name="T81" fmla="*/ 0 h 274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01"/>
                  <a:gd name="T124" fmla="*/ 0 h 274"/>
                  <a:gd name="T125" fmla="*/ 201 w 201"/>
                  <a:gd name="T126" fmla="*/ 274 h 274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01" h="274">
                    <a:moveTo>
                      <a:pt x="0" y="0"/>
                    </a:moveTo>
                    <a:lnTo>
                      <a:pt x="14" y="2"/>
                    </a:lnTo>
                    <a:lnTo>
                      <a:pt x="28" y="4"/>
                    </a:lnTo>
                    <a:lnTo>
                      <a:pt x="40" y="7"/>
                    </a:lnTo>
                    <a:lnTo>
                      <a:pt x="53" y="9"/>
                    </a:lnTo>
                    <a:lnTo>
                      <a:pt x="66" y="10"/>
                    </a:lnTo>
                    <a:lnTo>
                      <a:pt x="77" y="11"/>
                    </a:lnTo>
                    <a:lnTo>
                      <a:pt x="89" y="12"/>
                    </a:lnTo>
                    <a:lnTo>
                      <a:pt x="101" y="14"/>
                    </a:lnTo>
                    <a:lnTo>
                      <a:pt x="113" y="15"/>
                    </a:lnTo>
                    <a:lnTo>
                      <a:pt x="125" y="16"/>
                    </a:lnTo>
                    <a:lnTo>
                      <a:pt x="136" y="16"/>
                    </a:lnTo>
                    <a:lnTo>
                      <a:pt x="149" y="17"/>
                    </a:lnTo>
                    <a:lnTo>
                      <a:pt x="160" y="17"/>
                    </a:lnTo>
                    <a:lnTo>
                      <a:pt x="173" y="17"/>
                    </a:lnTo>
                    <a:lnTo>
                      <a:pt x="186" y="17"/>
                    </a:lnTo>
                    <a:lnTo>
                      <a:pt x="199" y="17"/>
                    </a:lnTo>
                    <a:lnTo>
                      <a:pt x="199" y="82"/>
                    </a:lnTo>
                    <a:lnTo>
                      <a:pt x="199" y="145"/>
                    </a:lnTo>
                    <a:lnTo>
                      <a:pt x="199" y="209"/>
                    </a:lnTo>
                    <a:lnTo>
                      <a:pt x="201" y="274"/>
                    </a:lnTo>
                    <a:lnTo>
                      <a:pt x="188" y="274"/>
                    </a:lnTo>
                    <a:lnTo>
                      <a:pt x="174" y="274"/>
                    </a:lnTo>
                    <a:lnTo>
                      <a:pt x="161" y="274"/>
                    </a:lnTo>
                    <a:lnTo>
                      <a:pt x="150" y="274"/>
                    </a:lnTo>
                    <a:lnTo>
                      <a:pt x="137" y="273"/>
                    </a:lnTo>
                    <a:lnTo>
                      <a:pt x="125" y="273"/>
                    </a:lnTo>
                    <a:lnTo>
                      <a:pt x="113" y="272"/>
                    </a:lnTo>
                    <a:lnTo>
                      <a:pt x="100" y="272"/>
                    </a:lnTo>
                    <a:lnTo>
                      <a:pt x="89" y="270"/>
                    </a:lnTo>
                    <a:lnTo>
                      <a:pt x="76" y="269"/>
                    </a:lnTo>
                    <a:lnTo>
                      <a:pt x="65" y="268"/>
                    </a:lnTo>
                    <a:lnTo>
                      <a:pt x="52" y="267"/>
                    </a:lnTo>
                    <a:lnTo>
                      <a:pt x="39" y="265"/>
                    </a:lnTo>
                    <a:lnTo>
                      <a:pt x="27" y="263"/>
                    </a:lnTo>
                    <a:lnTo>
                      <a:pt x="14" y="261"/>
                    </a:lnTo>
                    <a:lnTo>
                      <a:pt x="0" y="259"/>
                    </a:lnTo>
                    <a:lnTo>
                      <a:pt x="0" y="194"/>
                    </a:lnTo>
                    <a:lnTo>
                      <a:pt x="0" y="129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B8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4" name="Freeform 224"/>
              <p:cNvSpPr>
                <a:spLocks/>
              </p:cNvSpPr>
              <p:nvPr/>
            </p:nvSpPr>
            <p:spPr bwMode="auto">
              <a:xfrm>
                <a:off x="2442" y="2042"/>
                <a:ext cx="92" cy="136"/>
              </a:xfrm>
              <a:custGeom>
                <a:avLst/>
                <a:gdLst>
                  <a:gd name="T0" fmla="*/ 0 w 183"/>
                  <a:gd name="T1" fmla="*/ 0 h 273"/>
                  <a:gd name="T2" fmla="*/ 13 w 183"/>
                  <a:gd name="T3" fmla="*/ 2 h 273"/>
                  <a:gd name="T4" fmla="*/ 25 w 183"/>
                  <a:gd name="T5" fmla="*/ 4 h 273"/>
                  <a:gd name="T6" fmla="*/ 35 w 183"/>
                  <a:gd name="T7" fmla="*/ 5 h 273"/>
                  <a:gd name="T8" fmla="*/ 46 w 183"/>
                  <a:gd name="T9" fmla="*/ 7 h 273"/>
                  <a:gd name="T10" fmla="*/ 57 w 183"/>
                  <a:gd name="T11" fmla="*/ 7 h 273"/>
                  <a:gd name="T12" fmla="*/ 68 w 183"/>
                  <a:gd name="T13" fmla="*/ 8 h 273"/>
                  <a:gd name="T14" fmla="*/ 80 w 183"/>
                  <a:gd name="T15" fmla="*/ 8 h 273"/>
                  <a:gd name="T16" fmla="*/ 92 w 183"/>
                  <a:gd name="T17" fmla="*/ 8 h 273"/>
                  <a:gd name="T18" fmla="*/ 92 w 183"/>
                  <a:gd name="T19" fmla="*/ 40 h 273"/>
                  <a:gd name="T20" fmla="*/ 92 w 183"/>
                  <a:gd name="T21" fmla="*/ 72 h 273"/>
                  <a:gd name="T22" fmla="*/ 92 w 183"/>
                  <a:gd name="T23" fmla="*/ 104 h 273"/>
                  <a:gd name="T24" fmla="*/ 92 w 183"/>
                  <a:gd name="T25" fmla="*/ 136 h 273"/>
                  <a:gd name="T26" fmla="*/ 80 w 183"/>
                  <a:gd name="T27" fmla="*/ 136 h 273"/>
                  <a:gd name="T28" fmla="*/ 68 w 183"/>
                  <a:gd name="T29" fmla="*/ 136 h 273"/>
                  <a:gd name="T30" fmla="*/ 57 w 183"/>
                  <a:gd name="T31" fmla="*/ 136 h 273"/>
                  <a:gd name="T32" fmla="*/ 46 w 183"/>
                  <a:gd name="T33" fmla="*/ 135 h 273"/>
                  <a:gd name="T34" fmla="*/ 35 w 183"/>
                  <a:gd name="T35" fmla="*/ 134 h 273"/>
                  <a:gd name="T36" fmla="*/ 25 w 183"/>
                  <a:gd name="T37" fmla="*/ 133 h 273"/>
                  <a:gd name="T38" fmla="*/ 13 w 183"/>
                  <a:gd name="T39" fmla="*/ 131 h 273"/>
                  <a:gd name="T40" fmla="*/ 0 w 183"/>
                  <a:gd name="T41" fmla="*/ 129 h 273"/>
                  <a:gd name="T42" fmla="*/ 0 w 183"/>
                  <a:gd name="T43" fmla="*/ 97 h 273"/>
                  <a:gd name="T44" fmla="*/ 0 w 183"/>
                  <a:gd name="T45" fmla="*/ 64 h 273"/>
                  <a:gd name="T46" fmla="*/ 0 w 183"/>
                  <a:gd name="T47" fmla="*/ 32 h 273"/>
                  <a:gd name="T48" fmla="*/ 0 w 183"/>
                  <a:gd name="T49" fmla="*/ 0 h 27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3"/>
                  <a:gd name="T76" fmla="*/ 0 h 273"/>
                  <a:gd name="T77" fmla="*/ 183 w 183"/>
                  <a:gd name="T78" fmla="*/ 273 h 27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3" h="273">
                    <a:moveTo>
                      <a:pt x="0" y="0"/>
                    </a:moveTo>
                    <a:lnTo>
                      <a:pt x="26" y="5"/>
                    </a:lnTo>
                    <a:lnTo>
                      <a:pt x="49" y="8"/>
                    </a:lnTo>
                    <a:lnTo>
                      <a:pt x="70" y="11"/>
                    </a:lnTo>
                    <a:lnTo>
                      <a:pt x="92" y="14"/>
                    </a:lnTo>
                    <a:lnTo>
                      <a:pt x="114" y="15"/>
                    </a:lnTo>
                    <a:lnTo>
                      <a:pt x="136" y="16"/>
                    </a:lnTo>
                    <a:lnTo>
                      <a:pt x="159" y="16"/>
                    </a:lnTo>
                    <a:lnTo>
                      <a:pt x="183" y="16"/>
                    </a:lnTo>
                    <a:lnTo>
                      <a:pt x="183" y="81"/>
                    </a:lnTo>
                    <a:lnTo>
                      <a:pt x="183" y="144"/>
                    </a:lnTo>
                    <a:lnTo>
                      <a:pt x="183" y="208"/>
                    </a:lnTo>
                    <a:lnTo>
                      <a:pt x="183" y="273"/>
                    </a:lnTo>
                    <a:lnTo>
                      <a:pt x="159" y="273"/>
                    </a:lnTo>
                    <a:lnTo>
                      <a:pt x="136" y="273"/>
                    </a:lnTo>
                    <a:lnTo>
                      <a:pt x="114" y="272"/>
                    </a:lnTo>
                    <a:lnTo>
                      <a:pt x="92" y="271"/>
                    </a:lnTo>
                    <a:lnTo>
                      <a:pt x="70" y="268"/>
                    </a:lnTo>
                    <a:lnTo>
                      <a:pt x="49" y="266"/>
                    </a:lnTo>
                    <a:lnTo>
                      <a:pt x="26" y="262"/>
                    </a:lnTo>
                    <a:lnTo>
                      <a:pt x="0" y="259"/>
                    </a:lnTo>
                    <a:lnTo>
                      <a:pt x="0" y="195"/>
                    </a:lnTo>
                    <a:lnTo>
                      <a:pt x="0" y="129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D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5" name="Freeform 225"/>
              <p:cNvSpPr>
                <a:spLocks/>
              </p:cNvSpPr>
              <p:nvPr/>
            </p:nvSpPr>
            <p:spPr bwMode="auto">
              <a:xfrm>
                <a:off x="2446" y="2043"/>
                <a:ext cx="84" cy="135"/>
              </a:xfrm>
              <a:custGeom>
                <a:avLst/>
                <a:gdLst>
                  <a:gd name="T0" fmla="*/ 0 w 168"/>
                  <a:gd name="T1" fmla="*/ 0 h 272"/>
                  <a:gd name="T2" fmla="*/ 11 w 168"/>
                  <a:gd name="T3" fmla="*/ 2 h 272"/>
                  <a:gd name="T4" fmla="*/ 22 w 168"/>
                  <a:gd name="T5" fmla="*/ 4 h 272"/>
                  <a:gd name="T6" fmla="*/ 33 w 168"/>
                  <a:gd name="T7" fmla="*/ 5 h 272"/>
                  <a:gd name="T8" fmla="*/ 42 w 168"/>
                  <a:gd name="T9" fmla="*/ 6 h 272"/>
                  <a:gd name="T10" fmla="*/ 52 w 168"/>
                  <a:gd name="T11" fmla="*/ 7 h 272"/>
                  <a:gd name="T12" fmla="*/ 62 w 168"/>
                  <a:gd name="T13" fmla="*/ 7 h 272"/>
                  <a:gd name="T14" fmla="*/ 73 w 168"/>
                  <a:gd name="T15" fmla="*/ 7 h 272"/>
                  <a:gd name="T16" fmla="*/ 84 w 168"/>
                  <a:gd name="T17" fmla="*/ 7 h 272"/>
                  <a:gd name="T18" fmla="*/ 84 w 168"/>
                  <a:gd name="T19" fmla="*/ 40 h 272"/>
                  <a:gd name="T20" fmla="*/ 84 w 168"/>
                  <a:gd name="T21" fmla="*/ 71 h 272"/>
                  <a:gd name="T22" fmla="*/ 84 w 168"/>
                  <a:gd name="T23" fmla="*/ 103 h 272"/>
                  <a:gd name="T24" fmla="*/ 84 w 168"/>
                  <a:gd name="T25" fmla="*/ 135 h 272"/>
                  <a:gd name="T26" fmla="*/ 73 w 168"/>
                  <a:gd name="T27" fmla="*/ 135 h 272"/>
                  <a:gd name="T28" fmla="*/ 62 w 168"/>
                  <a:gd name="T29" fmla="*/ 135 h 272"/>
                  <a:gd name="T30" fmla="*/ 52 w 168"/>
                  <a:gd name="T31" fmla="*/ 135 h 272"/>
                  <a:gd name="T32" fmla="*/ 42 w 168"/>
                  <a:gd name="T33" fmla="*/ 134 h 272"/>
                  <a:gd name="T34" fmla="*/ 33 w 168"/>
                  <a:gd name="T35" fmla="*/ 133 h 272"/>
                  <a:gd name="T36" fmla="*/ 22 w 168"/>
                  <a:gd name="T37" fmla="*/ 132 h 272"/>
                  <a:gd name="T38" fmla="*/ 11 w 168"/>
                  <a:gd name="T39" fmla="*/ 131 h 272"/>
                  <a:gd name="T40" fmla="*/ 0 w 168"/>
                  <a:gd name="T41" fmla="*/ 129 h 272"/>
                  <a:gd name="T42" fmla="*/ 0 w 168"/>
                  <a:gd name="T43" fmla="*/ 97 h 272"/>
                  <a:gd name="T44" fmla="*/ 0 w 168"/>
                  <a:gd name="T45" fmla="*/ 64 h 272"/>
                  <a:gd name="T46" fmla="*/ 0 w 168"/>
                  <a:gd name="T47" fmla="*/ 32 h 272"/>
                  <a:gd name="T48" fmla="*/ 0 w 168"/>
                  <a:gd name="T49" fmla="*/ 0 h 27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68"/>
                  <a:gd name="T76" fmla="*/ 0 h 272"/>
                  <a:gd name="T77" fmla="*/ 168 w 168"/>
                  <a:gd name="T78" fmla="*/ 272 h 27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68" h="272">
                    <a:moveTo>
                      <a:pt x="0" y="0"/>
                    </a:moveTo>
                    <a:lnTo>
                      <a:pt x="23" y="5"/>
                    </a:lnTo>
                    <a:lnTo>
                      <a:pt x="45" y="8"/>
                    </a:lnTo>
                    <a:lnTo>
                      <a:pt x="66" y="10"/>
                    </a:lnTo>
                    <a:lnTo>
                      <a:pt x="85" y="13"/>
                    </a:lnTo>
                    <a:lnTo>
                      <a:pt x="105" y="15"/>
                    </a:lnTo>
                    <a:lnTo>
                      <a:pt x="125" y="15"/>
                    </a:lnTo>
                    <a:lnTo>
                      <a:pt x="145" y="15"/>
                    </a:lnTo>
                    <a:lnTo>
                      <a:pt x="167" y="15"/>
                    </a:lnTo>
                    <a:lnTo>
                      <a:pt x="168" y="80"/>
                    </a:lnTo>
                    <a:lnTo>
                      <a:pt x="168" y="143"/>
                    </a:lnTo>
                    <a:lnTo>
                      <a:pt x="168" y="207"/>
                    </a:lnTo>
                    <a:lnTo>
                      <a:pt x="168" y="272"/>
                    </a:lnTo>
                    <a:lnTo>
                      <a:pt x="146" y="272"/>
                    </a:lnTo>
                    <a:lnTo>
                      <a:pt x="125" y="272"/>
                    </a:lnTo>
                    <a:lnTo>
                      <a:pt x="105" y="271"/>
                    </a:lnTo>
                    <a:lnTo>
                      <a:pt x="85" y="270"/>
                    </a:lnTo>
                    <a:lnTo>
                      <a:pt x="66" y="268"/>
                    </a:lnTo>
                    <a:lnTo>
                      <a:pt x="45" y="266"/>
                    </a:lnTo>
                    <a:lnTo>
                      <a:pt x="23" y="263"/>
                    </a:lnTo>
                    <a:lnTo>
                      <a:pt x="0" y="259"/>
                    </a:lnTo>
                    <a:lnTo>
                      <a:pt x="0" y="195"/>
                    </a:lnTo>
                    <a:lnTo>
                      <a:pt x="0" y="129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B709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6" name="Freeform 226"/>
              <p:cNvSpPr>
                <a:spLocks/>
              </p:cNvSpPr>
              <p:nvPr/>
            </p:nvSpPr>
            <p:spPr bwMode="auto">
              <a:xfrm>
                <a:off x="2450" y="2044"/>
                <a:ext cx="76" cy="134"/>
              </a:xfrm>
              <a:custGeom>
                <a:avLst/>
                <a:gdLst>
                  <a:gd name="T0" fmla="*/ 0 w 152"/>
                  <a:gd name="T1" fmla="*/ 0 h 270"/>
                  <a:gd name="T2" fmla="*/ 11 w 152"/>
                  <a:gd name="T3" fmla="*/ 2 h 270"/>
                  <a:gd name="T4" fmla="*/ 21 w 152"/>
                  <a:gd name="T5" fmla="*/ 3 h 270"/>
                  <a:gd name="T6" fmla="*/ 30 w 152"/>
                  <a:gd name="T7" fmla="*/ 5 h 270"/>
                  <a:gd name="T8" fmla="*/ 39 w 152"/>
                  <a:gd name="T9" fmla="*/ 6 h 270"/>
                  <a:gd name="T10" fmla="*/ 48 w 152"/>
                  <a:gd name="T11" fmla="*/ 6 h 270"/>
                  <a:gd name="T12" fmla="*/ 56 w 152"/>
                  <a:gd name="T13" fmla="*/ 7 h 270"/>
                  <a:gd name="T14" fmla="*/ 66 w 152"/>
                  <a:gd name="T15" fmla="*/ 7 h 270"/>
                  <a:gd name="T16" fmla="*/ 76 w 152"/>
                  <a:gd name="T17" fmla="*/ 6 h 270"/>
                  <a:gd name="T18" fmla="*/ 76 w 152"/>
                  <a:gd name="T19" fmla="*/ 39 h 270"/>
                  <a:gd name="T20" fmla="*/ 76 w 152"/>
                  <a:gd name="T21" fmla="*/ 70 h 270"/>
                  <a:gd name="T22" fmla="*/ 76 w 152"/>
                  <a:gd name="T23" fmla="*/ 102 h 270"/>
                  <a:gd name="T24" fmla="*/ 76 w 152"/>
                  <a:gd name="T25" fmla="*/ 134 h 270"/>
                  <a:gd name="T26" fmla="*/ 66 w 152"/>
                  <a:gd name="T27" fmla="*/ 134 h 270"/>
                  <a:gd name="T28" fmla="*/ 56 w 152"/>
                  <a:gd name="T29" fmla="*/ 134 h 270"/>
                  <a:gd name="T30" fmla="*/ 47 w 152"/>
                  <a:gd name="T31" fmla="*/ 134 h 270"/>
                  <a:gd name="T32" fmla="*/ 38 w 152"/>
                  <a:gd name="T33" fmla="*/ 133 h 270"/>
                  <a:gd name="T34" fmla="*/ 30 w 152"/>
                  <a:gd name="T35" fmla="*/ 132 h 270"/>
                  <a:gd name="T36" fmla="*/ 21 w 152"/>
                  <a:gd name="T37" fmla="*/ 131 h 270"/>
                  <a:gd name="T38" fmla="*/ 11 w 152"/>
                  <a:gd name="T39" fmla="*/ 130 h 270"/>
                  <a:gd name="T40" fmla="*/ 0 w 152"/>
                  <a:gd name="T41" fmla="*/ 128 h 270"/>
                  <a:gd name="T42" fmla="*/ 0 w 152"/>
                  <a:gd name="T43" fmla="*/ 96 h 270"/>
                  <a:gd name="T44" fmla="*/ 0 w 152"/>
                  <a:gd name="T45" fmla="*/ 64 h 270"/>
                  <a:gd name="T46" fmla="*/ 0 w 152"/>
                  <a:gd name="T47" fmla="*/ 32 h 270"/>
                  <a:gd name="T48" fmla="*/ 0 w 152"/>
                  <a:gd name="T49" fmla="*/ 0 h 27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52"/>
                  <a:gd name="T76" fmla="*/ 0 h 270"/>
                  <a:gd name="T77" fmla="*/ 152 w 152"/>
                  <a:gd name="T78" fmla="*/ 270 h 27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52" h="270">
                    <a:moveTo>
                      <a:pt x="0" y="0"/>
                    </a:moveTo>
                    <a:lnTo>
                      <a:pt x="22" y="4"/>
                    </a:lnTo>
                    <a:lnTo>
                      <a:pt x="42" y="7"/>
                    </a:lnTo>
                    <a:lnTo>
                      <a:pt x="60" y="10"/>
                    </a:lnTo>
                    <a:lnTo>
                      <a:pt x="78" y="12"/>
                    </a:lnTo>
                    <a:lnTo>
                      <a:pt x="96" y="13"/>
                    </a:lnTo>
                    <a:lnTo>
                      <a:pt x="113" y="14"/>
                    </a:lnTo>
                    <a:lnTo>
                      <a:pt x="131" y="14"/>
                    </a:lnTo>
                    <a:lnTo>
                      <a:pt x="151" y="13"/>
                    </a:lnTo>
                    <a:lnTo>
                      <a:pt x="151" y="78"/>
                    </a:lnTo>
                    <a:lnTo>
                      <a:pt x="152" y="141"/>
                    </a:lnTo>
                    <a:lnTo>
                      <a:pt x="152" y="205"/>
                    </a:lnTo>
                    <a:lnTo>
                      <a:pt x="152" y="270"/>
                    </a:lnTo>
                    <a:lnTo>
                      <a:pt x="131" y="270"/>
                    </a:lnTo>
                    <a:lnTo>
                      <a:pt x="112" y="270"/>
                    </a:lnTo>
                    <a:lnTo>
                      <a:pt x="95" y="269"/>
                    </a:lnTo>
                    <a:lnTo>
                      <a:pt x="77" y="268"/>
                    </a:lnTo>
                    <a:lnTo>
                      <a:pt x="60" y="266"/>
                    </a:lnTo>
                    <a:lnTo>
                      <a:pt x="42" y="264"/>
                    </a:lnTo>
                    <a:lnTo>
                      <a:pt x="22" y="262"/>
                    </a:lnTo>
                    <a:lnTo>
                      <a:pt x="0" y="258"/>
                    </a:lnTo>
                    <a:lnTo>
                      <a:pt x="0" y="194"/>
                    </a:lnTo>
                    <a:lnTo>
                      <a:pt x="0" y="129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D72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7" name="Freeform 227"/>
              <p:cNvSpPr>
                <a:spLocks/>
              </p:cNvSpPr>
              <p:nvPr/>
            </p:nvSpPr>
            <p:spPr bwMode="auto">
              <a:xfrm>
                <a:off x="2453" y="2044"/>
                <a:ext cx="69" cy="134"/>
              </a:xfrm>
              <a:custGeom>
                <a:avLst/>
                <a:gdLst>
                  <a:gd name="T0" fmla="*/ 0 w 137"/>
                  <a:gd name="T1" fmla="*/ 0 h 268"/>
                  <a:gd name="T2" fmla="*/ 11 w 137"/>
                  <a:gd name="T3" fmla="*/ 1 h 268"/>
                  <a:gd name="T4" fmla="*/ 20 w 137"/>
                  <a:gd name="T5" fmla="*/ 3 h 268"/>
                  <a:gd name="T6" fmla="*/ 28 w 137"/>
                  <a:gd name="T7" fmla="*/ 4 h 268"/>
                  <a:gd name="T8" fmla="*/ 36 w 137"/>
                  <a:gd name="T9" fmla="*/ 5 h 268"/>
                  <a:gd name="T10" fmla="*/ 43 w 137"/>
                  <a:gd name="T11" fmla="*/ 6 h 268"/>
                  <a:gd name="T12" fmla="*/ 52 w 137"/>
                  <a:gd name="T13" fmla="*/ 6 h 268"/>
                  <a:gd name="T14" fmla="*/ 60 w 137"/>
                  <a:gd name="T15" fmla="*/ 6 h 268"/>
                  <a:gd name="T16" fmla="*/ 68 w 137"/>
                  <a:gd name="T17" fmla="*/ 5 h 268"/>
                  <a:gd name="T18" fmla="*/ 68 w 137"/>
                  <a:gd name="T19" fmla="*/ 38 h 268"/>
                  <a:gd name="T20" fmla="*/ 69 w 137"/>
                  <a:gd name="T21" fmla="*/ 69 h 268"/>
                  <a:gd name="T22" fmla="*/ 69 w 137"/>
                  <a:gd name="T23" fmla="*/ 101 h 268"/>
                  <a:gd name="T24" fmla="*/ 69 w 137"/>
                  <a:gd name="T25" fmla="*/ 134 h 268"/>
                  <a:gd name="T26" fmla="*/ 59 w 137"/>
                  <a:gd name="T27" fmla="*/ 134 h 268"/>
                  <a:gd name="T28" fmla="*/ 50 w 137"/>
                  <a:gd name="T29" fmla="*/ 134 h 268"/>
                  <a:gd name="T30" fmla="*/ 43 w 137"/>
                  <a:gd name="T31" fmla="*/ 134 h 268"/>
                  <a:gd name="T32" fmla="*/ 35 w 137"/>
                  <a:gd name="T33" fmla="*/ 134 h 268"/>
                  <a:gd name="T34" fmla="*/ 27 w 137"/>
                  <a:gd name="T35" fmla="*/ 133 h 268"/>
                  <a:gd name="T36" fmla="*/ 19 w 137"/>
                  <a:gd name="T37" fmla="*/ 132 h 268"/>
                  <a:gd name="T38" fmla="*/ 11 w 137"/>
                  <a:gd name="T39" fmla="*/ 131 h 268"/>
                  <a:gd name="T40" fmla="*/ 0 w 137"/>
                  <a:gd name="T41" fmla="*/ 129 h 268"/>
                  <a:gd name="T42" fmla="*/ 0 w 137"/>
                  <a:gd name="T43" fmla="*/ 96 h 268"/>
                  <a:gd name="T44" fmla="*/ 0 w 137"/>
                  <a:gd name="T45" fmla="*/ 65 h 268"/>
                  <a:gd name="T46" fmla="*/ 0 w 137"/>
                  <a:gd name="T47" fmla="*/ 32 h 268"/>
                  <a:gd name="T48" fmla="*/ 0 w 137"/>
                  <a:gd name="T49" fmla="*/ 0 h 26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37"/>
                  <a:gd name="T76" fmla="*/ 0 h 268"/>
                  <a:gd name="T77" fmla="*/ 137 w 137"/>
                  <a:gd name="T78" fmla="*/ 268 h 26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37" h="268">
                    <a:moveTo>
                      <a:pt x="0" y="0"/>
                    </a:moveTo>
                    <a:lnTo>
                      <a:pt x="21" y="3"/>
                    </a:lnTo>
                    <a:lnTo>
                      <a:pt x="39" y="6"/>
                    </a:lnTo>
                    <a:lnTo>
                      <a:pt x="55" y="9"/>
                    </a:lnTo>
                    <a:lnTo>
                      <a:pt x="71" y="10"/>
                    </a:lnTo>
                    <a:lnTo>
                      <a:pt x="86" y="12"/>
                    </a:lnTo>
                    <a:lnTo>
                      <a:pt x="103" y="12"/>
                    </a:lnTo>
                    <a:lnTo>
                      <a:pt x="119" y="12"/>
                    </a:lnTo>
                    <a:lnTo>
                      <a:pt x="136" y="11"/>
                    </a:lnTo>
                    <a:lnTo>
                      <a:pt x="136" y="76"/>
                    </a:lnTo>
                    <a:lnTo>
                      <a:pt x="137" y="139"/>
                    </a:lnTo>
                    <a:lnTo>
                      <a:pt x="137" y="203"/>
                    </a:lnTo>
                    <a:lnTo>
                      <a:pt x="137" y="268"/>
                    </a:lnTo>
                    <a:lnTo>
                      <a:pt x="118" y="268"/>
                    </a:lnTo>
                    <a:lnTo>
                      <a:pt x="100" y="268"/>
                    </a:lnTo>
                    <a:lnTo>
                      <a:pt x="85" y="268"/>
                    </a:lnTo>
                    <a:lnTo>
                      <a:pt x="70" y="267"/>
                    </a:lnTo>
                    <a:lnTo>
                      <a:pt x="54" y="266"/>
                    </a:lnTo>
                    <a:lnTo>
                      <a:pt x="38" y="263"/>
                    </a:lnTo>
                    <a:lnTo>
                      <a:pt x="21" y="261"/>
                    </a:lnTo>
                    <a:lnTo>
                      <a:pt x="0" y="257"/>
                    </a:lnTo>
                    <a:lnTo>
                      <a:pt x="0" y="193"/>
                    </a:lnTo>
                    <a:lnTo>
                      <a:pt x="0" y="129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57A9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8" name="Freeform 228"/>
              <p:cNvSpPr>
                <a:spLocks/>
              </p:cNvSpPr>
              <p:nvPr/>
            </p:nvSpPr>
            <p:spPr bwMode="auto">
              <a:xfrm>
                <a:off x="2457" y="2045"/>
                <a:ext cx="61" cy="133"/>
              </a:xfrm>
              <a:custGeom>
                <a:avLst/>
                <a:gdLst>
                  <a:gd name="T0" fmla="*/ 0 w 121"/>
                  <a:gd name="T1" fmla="*/ 0 h 266"/>
                  <a:gd name="T2" fmla="*/ 10 w 121"/>
                  <a:gd name="T3" fmla="*/ 1 h 266"/>
                  <a:gd name="T4" fmla="*/ 18 w 121"/>
                  <a:gd name="T5" fmla="*/ 3 h 266"/>
                  <a:gd name="T6" fmla="*/ 25 w 121"/>
                  <a:gd name="T7" fmla="*/ 4 h 266"/>
                  <a:gd name="T8" fmla="*/ 32 w 121"/>
                  <a:gd name="T9" fmla="*/ 4 h 266"/>
                  <a:gd name="T10" fmla="*/ 38 w 121"/>
                  <a:gd name="T11" fmla="*/ 5 h 266"/>
                  <a:gd name="T12" fmla="*/ 45 w 121"/>
                  <a:gd name="T13" fmla="*/ 5 h 266"/>
                  <a:gd name="T14" fmla="*/ 52 w 121"/>
                  <a:gd name="T15" fmla="*/ 5 h 266"/>
                  <a:gd name="T16" fmla="*/ 60 w 121"/>
                  <a:gd name="T17" fmla="*/ 4 h 266"/>
                  <a:gd name="T18" fmla="*/ 60 w 121"/>
                  <a:gd name="T19" fmla="*/ 37 h 266"/>
                  <a:gd name="T20" fmla="*/ 60 w 121"/>
                  <a:gd name="T21" fmla="*/ 68 h 266"/>
                  <a:gd name="T22" fmla="*/ 61 w 121"/>
                  <a:gd name="T23" fmla="*/ 100 h 266"/>
                  <a:gd name="T24" fmla="*/ 61 w 121"/>
                  <a:gd name="T25" fmla="*/ 133 h 266"/>
                  <a:gd name="T26" fmla="*/ 52 w 121"/>
                  <a:gd name="T27" fmla="*/ 133 h 266"/>
                  <a:gd name="T28" fmla="*/ 45 w 121"/>
                  <a:gd name="T29" fmla="*/ 133 h 266"/>
                  <a:gd name="T30" fmla="*/ 38 w 121"/>
                  <a:gd name="T31" fmla="*/ 133 h 266"/>
                  <a:gd name="T32" fmla="*/ 31 w 121"/>
                  <a:gd name="T33" fmla="*/ 133 h 266"/>
                  <a:gd name="T34" fmla="*/ 25 w 121"/>
                  <a:gd name="T35" fmla="*/ 132 h 266"/>
                  <a:gd name="T36" fmla="*/ 18 w 121"/>
                  <a:gd name="T37" fmla="*/ 131 h 266"/>
                  <a:gd name="T38" fmla="*/ 10 w 121"/>
                  <a:gd name="T39" fmla="*/ 130 h 266"/>
                  <a:gd name="T40" fmla="*/ 0 w 121"/>
                  <a:gd name="T41" fmla="*/ 129 h 266"/>
                  <a:gd name="T42" fmla="*/ 0 w 121"/>
                  <a:gd name="T43" fmla="*/ 96 h 266"/>
                  <a:gd name="T44" fmla="*/ 0 w 121"/>
                  <a:gd name="T45" fmla="*/ 64 h 266"/>
                  <a:gd name="T46" fmla="*/ 0 w 121"/>
                  <a:gd name="T47" fmla="*/ 32 h 266"/>
                  <a:gd name="T48" fmla="*/ 0 w 121"/>
                  <a:gd name="T49" fmla="*/ 0 h 26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1"/>
                  <a:gd name="T76" fmla="*/ 0 h 266"/>
                  <a:gd name="T77" fmla="*/ 121 w 121"/>
                  <a:gd name="T78" fmla="*/ 266 h 26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1" h="266">
                    <a:moveTo>
                      <a:pt x="0" y="0"/>
                    </a:moveTo>
                    <a:lnTo>
                      <a:pt x="19" y="3"/>
                    </a:lnTo>
                    <a:lnTo>
                      <a:pt x="35" y="6"/>
                    </a:lnTo>
                    <a:lnTo>
                      <a:pt x="50" y="8"/>
                    </a:lnTo>
                    <a:lnTo>
                      <a:pt x="63" y="9"/>
                    </a:lnTo>
                    <a:lnTo>
                      <a:pt x="76" y="10"/>
                    </a:lnTo>
                    <a:lnTo>
                      <a:pt x="90" y="11"/>
                    </a:lnTo>
                    <a:lnTo>
                      <a:pt x="104" y="10"/>
                    </a:lnTo>
                    <a:lnTo>
                      <a:pt x="119" y="9"/>
                    </a:lnTo>
                    <a:lnTo>
                      <a:pt x="120" y="74"/>
                    </a:lnTo>
                    <a:lnTo>
                      <a:pt x="120" y="137"/>
                    </a:lnTo>
                    <a:lnTo>
                      <a:pt x="121" y="201"/>
                    </a:lnTo>
                    <a:lnTo>
                      <a:pt x="121" y="266"/>
                    </a:lnTo>
                    <a:lnTo>
                      <a:pt x="104" y="266"/>
                    </a:lnTo>
                    <a:lnTo>
                      <a:pt x="89" y="266"/>
                    </a:lnTo>
                    <a:lnTo>
                      <a:pt x="75" y="266"/>
                    </a:lnTo>
                    <a:lnTo>
                      <a:pt x="62" y="265"/>
                    </a:lnTo>
                    <a:lnTo>
                      <a:pt x="49" y="264"/>
                    </a:lnTo>
                    <a:lnTo>
                      <a:pt x="35" y="262"/>
                    </a:lnTo>
                    <a:lnTo>
                      <a:pt x="19" y="260"/>
                    </a:lnTo>
                    <a:lnTo>
                      <a:pt x="0" y="257"/>
                    </a:lnTo>
                    <a:lnTo>
                      <a:pt x="0" y="192"/>
                    </a:lnTo>
                    <a:lnTo>
                      <a:pt x="0" y="128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77CA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89" name="Freeform 229"/>
              <p:cNvSpPr>
                <a:spLocks/>
              </p:cNvSpPr>
              <p:nvPr/>
            </p:nvSpPr>
            <p:spPr bwMode="auto">
              <a:xfrm>
                <a:off x="2461" y="2046"/>
                <a:ext cx="53" cy="132"/>
              </a:xfrm>
              <a:custGeom>
                <a:avLst/>
                <a:gdLst>
                  <a:gd name="T0" fmla="*/ 0 w 105"/>
                  <a:gd name="T1" fmla="*/ 0 h 265"/>
                  <a:gd name="T2" fmla="*/ 8 w 105"/>
                  <a:gd name="T3" fmla="*/ 1 h 265"/>
                  <a:gd name="T4" fmla="*/ 16 w 105"/>
                  <a:gd name="T5" fmla="*/ 3 h 265"/>
                  <a:gd name="T6" fmla="*/ 22 w 105"/>
                  <a:gd name="T7" fmla="*/ 3 h 265"/>
                  <a:gd name="T8" fmla="*/ 29 w 105"/>
                  <a:gd name="T9" fmla="*/ 4 h 265"/>
                  <a:gd name="T10" fmla="*/ 34 w 105"/>
                  <a:gd name="T11" fmla="*/ 4 h 265"/>
                  <a:gd name="T12" fmla="*/ 40 w 105"/>
                  <a:gd name="T13" fmla="*/ 5 h 265"/>
                  <a:gd name="T14" fmla="*/ 46 w 105"/>
                  <a:gd name="T15" fmla="*/ 4 h 265"/>
                  <a:gd name="T16" fmla="*/ 52 w 105"/>
                  <a:gd name="T17" fmla="*/ 4 h 265"/>
                  <a:gd name="T18" fmla="*/ 52 w 105"/>
                  <a:gd name="T19" fmla="*/ 36 h 265"/>
                  <a:gd name="T20" fmla="*/ 52 w 105"/>
                  <a:gd name="T21" fmla="*/ 68 h 265"/>
                  <a:gd name="T22" fmla="*/ 52 w 105"/>
                  <a:gd name="T23" fmla="*/ 100 h 265"/>
                  <a:gd name="T24" fmla="*/ 53 w 105"/>
                  <a:gd name="T25" fmla="*/ 132 h 265"/>
                  <a:gd name="T26" fmla="*/ 45 w 105"/>
                  <a:gd name="T27" fmla="*/ 132 h 265"/>
                  <a:gd name="T28" fmla="*/ 38 w 105"/>
                  <a:gd name="T29" fmla="*/ 132 h 265"/>
                  <a:gd name="T30" fmla="*/ 33 w 105"/>
                  <a:gd name="T31" fmla="*/ 132 h 265"/>
                  <a:gd name="T32" fmla="*/ 27 w 105"/>
                  <a:gd name="T33" fmla="*/ 132 h 265"/>
                  <a:gd name="T34" fmla="*/ 22 w 105"/>
                  <a:gd name="T35" fmla="*/ 132 h 265"/>
                  <a:gd name="T36" fmla="*/ 16 w 105"/>
                  <a:gd name="T37" fmla="*/ 130 h 265"/>
                  <a:gd name="T38" fmla="*/ 9 w 105"/>
                  <a:gd name="T39" fmla="*/ 130 h 265"/>
                  <a:gd name="T40" fmla="*/ 0 w 105"/>
                  <a:gd name="T41" fmla="*/ 128 h 265"/>
                  <a:gd name="T42" fmla="*/ 0 w 105"/>
                  <a:gd name="T43" fmla="*/ 96 h 265"/>
                  <a:gd name="T44" fmla="*/ 0 w 105"/>
                  <a:gd name="T45" fmla="*/ 64 h 265"/>
                  <a:gd name="T46" fmla="*/ 0 w 105"/>
                  <a:gd name="T47" fmla="*/ 31 h 265"/>
                  <a:gd name="T48" fmla="*/ 0 w 105"/>
                  <a:gd name="T49" fmla="*/ 0 h 26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5"/>
                  <a:gd name="T76" fmla="*/ 0 h 265"/>
                  <a:gd name="T77" fmla="*/ 105 w 105"/>
                  <a:gd name="T78" fmla="*/ 265 h 26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5" h="265">
                    <a:moveTo>
                      <a:pt x="0" y="0"/>
                    </a:moveTo>
                    <a:lnTo>
                      <a:pt x="16" y="2"/>
                    </a:lnTo>
                    <a:lnTo>
                      <a:pt x="31" y="6"/>
                    </a:lnTo>
                    <a:lnTo>
                      <a:pt x="44" y="7"/>
                    </a:lnTo>
                    <a:lnTo>
                      <a:pt x="57" y="9"/>
                    </a:lnTo>
                    <a:lnTo>
                      <a:pt x="68" y="9"/>
                    </a:lnTo>
                    <a:lnTo>
                      <a:pt x="80" y="10"/>
                    </a:lnTo>
                    <a:lnTo>
                      <a:pt x="91" y="9"/>
                    </a:lnTo>
                    <a:lnTo>
                      <a:pt x="104" y="8"/>
                    </a:lnTo>
                    <a:lnTo>
                      <a:pt x="104" y="73"/>
                    </a:lnTo>
                    <a:lnTo>
                      <a:pt x="104" y="136"/>
                    </a:lnTo>
                    <a:lnTo>
                      <a:pt x="104" y="200"/>
                    </a:lnTo>
                    <a:lnTo>
                      <a:pt x="105" y="265"/>
                    </a:lnTo>
                    <a:lnTo>
                      <a:pt x="89" y="265"/>
                    </a:lnTo>
                    <a:lnTo>
                      <a:pt x="76" y="265"/>
                    </a:lnTo>
                    <a:lnTo>
                      <a:pt x="65" y="265"/>
                    </a:lnTo>
                    <a:lnTo>
                      <a:pt x="54" y="264"/>
                    </a:lnTo>
                    <a:lnTo>
                      <a:pt x="43" y="264"/>
                    </a:lnTo>
                    <a:lnTo>
                      <a:pt x="31" y="261"/>
                    </a:lnTo>
                    <a:lnTo>
                      <a:pt x="17" y="260"/>
                    </a:lnTo>
                    <a:lnTo>
                      <a:pt x="0" y="257"/>
                    </a:lnTo>
                    <a:lnTo>
                      <a:pt x="0" y="192"/>
                    </a:lnTo>
                    <a:lnTo>
                      <a:pt x="0" y="128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C7F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0" name="Freeform 230"/>
              <p:cNvSpPr>
                <a:spLocks/>
              </p:cNvSpPr>
              <p:nvPr/>
            </p:nvSpPr>
            <p:spPr bwMode="auto">
              <a:xfrm>
                <a:off x="2465" y="2047"/>
                <a:ext cx="44" cy="131"/>
              </a:xfrm>
              <a:custGeom>
                <a:avLst/>
                <a:gdLst>
                  <a:gd name="T0" fmla="*/ 0 w 90"/>
                  <a:gd name="T1" fmla="*/ 0 h 264"/>
                  <a:gd name="T2" fmla="*/ 7 w 90"/>
                  <a:gd name="T3" fmla="*/ 1 h 264"/>
                  <a:gd name="T4" fmla="*/ 14 w 90"/>
                  <a:gd name="T5" fmla="*/ 3 h 264"/>
                  <a:gd name="T6" fmla="*/ 19 w 90"/>
                  <a:gd name="T7" fmla="*/ 3 h 264"/>
                  <a:gd name="T8" fmla="*/ 24 w 90"/>
                  <a:gd name="T9" fmla="*/ 4 h 264"/>
                  <a:gd name="T10" fmla="*/ 29 w 90"/>
                  <a:gd name="T11" fmla="*/ 4 h 264"/>
                  <a:gd name="T12" fmla="*/ 33 w 90"/>
                  <a:gd name="T13" fmla="*/ 4 h 264"/>
                  <a:gd name="T14" fmla="*/ 38 w 90"/>
                  <a:gd name="T15" fmla="*/ 4 h 264"/>
                  <a:gd name="T16" fmla="*/ 43 w 90"/>
                  <a:gd name="T17" fmla="*/ 3 h 264"/>
                  <a:gd name="T18" fmla="*/ 43 w 90"/>
                  <a:gd name="T19" fmla="*/ 36 h 264"/>
                  <a:gd name="T20" fmla="*/ 44 w 90"/>
                  <a:gd name="T21" fmla="*/ 67 h 264"/>
                  <a:gd name="T22" fmla="*/ 44 w 90"/>
                  <a:gd name="T23" fmla="*/ 99 h 264"/>
                  <a:gd name="T24" fmla="*/ 44 w 90"/>
                  <a:gd name="T25" fmla="*/ 131 h 264"/>
                  <a:gd name="T26" fmla="*/ 37 w 90"/>
                  <a:gd name="T27" fmla="*/ 131 h 264"/>
                  <a:gd name="T28" fmla="*/ 32 w 90"/>
                  <a:gd name="T29" fmla="*/ 131 h 264"/>
                  <a:gd name="T30" fmla="*/ 27 w 90"/>
                  <a:gd name="T31" fmla="*/ 131 h 264"/>
                  <a:gd name="T32" fmla="*/ 23 w 90"/>
                  <a:gd name="T33" fmla="*/ 131 h 264"/>
                  <a:gd name="T34" fmla="*/ 19 w 90"/>
                  <a:gd name="T35" fmla="*/ 131 h 264"/>
                  <a:gd name="T36" fmla="*/ 14 w 90"/>
                  <a:gd name="T37" fmla="*/ 130 h 264"/>
                  <a:gd name="T38" fmla="*/ 8 w 90"/>
                  <a:gd name="T39" fmla="*/ 129 h 264"/>
                  <a:gd name="T40" fmla="*/ 0 w 90"/>
                  <a:gd name="T41" fmla="*/ 128 h 264"/>
                  <a:gd name="T42" fmla="*/ 0 w 90"/>
                  <a:gd name="T43" fmla="*/ 95 h 264"/>
                  <a:gd name="T44" fmla="*/ 0 w 90"/>
                  <a:gd name="T45" fmla="*/ 64 h 264"/>
                  <a:gd name="T46" fmla="*/ 0 w 90"/>
                  <a:gd name="T47" fmla="*/ 32 h 264"/>
                  <a:gd name="T48" fmla="*/ 0 w 90"/>
                  <a:gd name="T49" fmla="*/ 0 h 26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0"/>
                  <a:gd name="T76" fmla="*/ 0 h 264"/>
                  <a:gd name="T77" fmla="*/ 90 w 90"/>
                  <a:gd name="T78" fmla="*/ 264 h 26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0" h="264">
                    <a:moveTo>
                      <a:pt x="0" y="0"/>
                    </a:moveTo>
                    <a:lnTo>
                      <a:pt x="15" y="2"/>
                    </a:lnTo>
                    <a:lnTo>
                      <a:pt x="28" y="6"/>
                    </a:lnTo>
                    <a:lnTo>
                      <a:pt x="39" y="7"/>
                    </a:lnTo>
                    <a:lnTo>
                      <a:pt x="50" y="8"/>
                    </a:lnTo>
                    <a:lnTo>
                      <a:pt x="59" y="9"/>
                    </a:lnTo>
                    <a:lnTo>
                      <a:pt x="68" y="9"/>
                    </a:lnTo>
                    <a:lnTo>
                      <a:pt x="77" y="8"/>
                    </a:lnTo>
                    <a:lnTo>
                      <a:pt x="88" y="7"/>
                    </a:lnTo>
                    <a:lnTo>
                      <a:pt x="88" y="72"/>
                    </a:lnTo>
                    <a:lnTo>
                      <a:pt x="89" y="135"/>
                    </a:lnTo>
                    <a:lnTo>
                      <a:pt x="89" y="199"/>
                    </a:lnTo>
                    <a:lnTo>
                      <a:pt x="90" y="264"/>
                    </a:lnTo>
                    <a:lnTo>
                      <a:pt x="76" y="264"/>
                    </a:lnTo>
                    <a:lnTo>
                      <a:pt x="65" y="264"/>
                    </a:lnTo>
                    <a:lnTo>
                      <a:pt x="55" y="264"/>
                    </a:lnTo>
                    <a:lnTo>
                      <a:pt x="47" y="264"/>
                    </a:lnTo>
                    <a:lnTo>
                      <a:pt x="38" y="263"/>
                    </a:lnTo>
                    <a:lnTo>
                      <a:pt x="28" y="262"/>
                    </a:lnTo>
                    <a:lnTo>
                      <a:pt x="16" y="259"/>
                    </a:lnTo>
                    <a:lnTo>
                      <a:pt x="0" y="257"/>
                    </a:lnTo>
                    <a:lnTo>
                      <a:pt x="0" y="192"/>
                    </a:lnTo>
                    <a:lnTo>
                      <a:pt x="0" y="129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282A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1" name="Freeform 231"/>
              <p:cNvSpPr>
                <a:spLocks/>
              </p:cNvSpPr>
              <p:nvPr/>
            </p:nvSpPr>
            <p:spPr bwMode="auto">
              <a:xfrm>
                <a:off x="2469" y="2048"/>
                <a:ext cx="36" cy="130"/>
              </a:xfrm>
              <a:custGeom>
                <a:avLst/>
                <a:gdLst>
                  <a:gd name="T0" fmla="*/ 0 w 74"/>
                  <a:gd name="T1" fmla="*/ 0 h 262"/>
                  <a:gd name="T2" fmla="*/ 7 w 74"/>
                  <a:gd name="T3" fmla="*/ 1 h 262"/>
                  <a:gd name="T4" fmla="*/ 12 w 74"/>
                  <a:gd name="T5" fmla="*/ 2 h 262"/>
                  <a:gd name="T6" fmla="*/ 17 w 74"/>
                  <a:gd name="T7" fmla="*/ 3 h 262"/>
                  <a:gd name="T8" fmla="*/ 20 w 74"/>
                  <a:gd name="T9" fmla="*/ 3 h 262"/>
                  <a:gd name="T10" fmla="*/ 24 w 74"/>
                  <a:gd name="T11" fmla="*/ 4 h 262"/>
                  <a:gd name="T12" fmla="*/ 27 w 74"/>
                  <a:gd name="T13" fmla="*/ 4 h 262"/>
                  <a:gd name="T14" fmla="*/ 30 w 74"/>
                  <a:gd name="T15" fmla="*/ 3 h 262"/>
                  <a:gd name="T16" fmla="*/ 34 w 74"/>
                  <a:gd name="T17" fmla="*/ 2 h 262"/>
                  <a:gd name="T18" fmla="*/ 35 w 74"/>
                  <a:gd name="T19" fmla="*/ 35 h 262"/>
                  <a:gd name="T20" fmla="*/ 36 w 74"/>
                  <a:gd name="T21" fmla="*/ 66 h 262"/>
                  <a:gd name="T22" fmla="*/ 36 w 74"/>
                  <a:gd name="T23" fmla="*/ 98 h 262"/>
                  <a:gd name="T24" fmla="*/ 36 w 74"/>
                  <a:gd name="T25" fmla="*/ 130 h 262"/>
                  <a:gd name="T26" fmla="*/ 30 w 74"/>
                  <a:gd name="T27" fmla="*/ 130 h 262"/>
                  <a:gd name="T28" fmla="*/ 25 w 74"/>
                  <a:gd name="T29" fmla="*/ 130 h 262"/>
                  <a:gd name="T30" fmla="*/ 22 w 74"/>
                  <a:gd name="T31" fmla="*/ 130 h 262"/>
                  <a:gd name="T32" fmla="*/ 19 w 74"/>
                  <a:gd name="T33" fmla="*/ 130 h 262"/>
                  <a:gd name="T34" fmla="*/ 16 w 74"/>
                  <a:gd name="T35" fmla="*/ 130 h 262"/>
                  <a:gd name="T36" fmla="*/ 12 w 74"/>
                  <a:gd name="T37" fmla="*/ 130 h 262"/>
                  <a:gd name="T38" fmla="*/ 7 w 74"/>
                  <a:gd name="T39" fmla="*/ 129 h 262"/>
                  <a:gd name="T40" fmla="*/ 0 w 74"/>
                  <a:gd name="T41" fmla="*/ 128 h 262"/>
                  <a:gd name="T42" fmla="*/ 0 w 74"/>
                  <a:gd name="T43" fmla="*/ 96 h 262"/>
                  <a:gd name="T44" fmla="*/ 0 w 74"/>
                  <a:gd name="T45" fmla="*/ 64 h 262"/>
                  <a:gd name="T46" fmla="*/ 0 w 74"/>
                  <a:gd name="T47" fmla="*/ 32 h 262"/>
                  <a:gd name="T48" fmla="*/ 0 w 74"/>
                  <a:gd name="T49" fmla="*/ 0 h 26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4"/>
                  <a:gd name="T76" fmla="*/ 0 h 262"/>
                  <a:gd name="T77" fmla="*/ 74 w 74"/>
                  <a:gd name="T78" fmla="*/ 262 h 26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4" h="262">
                    <a:moveTo>
                      <a:pt x="0" y="0"/>
                    </a:moveTo>
                    <a:lnTo>
                      <a:pt x="14" y="3"/>
                    </a:lnTo>
                    <a:lnTo>
                      <a:pt x="24" y="5"/>
                    </a:lnTo>
                    <a:lnTo>
                      <a:pt x="34" y="6"/>
                    </a:lnTo>
                    <a:lnTo>
                      <a:pt x="42" y="7"/>
                    </a:lnTo>
                    <a:lnTo>
                      <a:pt x="49" y="8"/>
                    </a:lnTo>
                    <a:lnTo>
                      <a:pt x="55" y="8"/>
                    </a:lnTo>
                    <a:lnTo>
                      <a:pt x="62" y="7"/>
                    </a:lnTo>
                    <a:lnTo>
                      <a:pt x="70" y="5"/>
                    </a:lnTo>
                    <a:lnTo>
                      <a:pt x="72" y="70"/>
                    </a:lnTo>
                    <a:lnTo>
                      <a:pt x="73" y="133"/>
                    </a:lnTo>
                    <a:lnTo>
                      <a:pt x="73" y="197"/>
                    </a:lnTo>
                    <a:lnTo>
                      <a:pt x="74" y="262"/>
                    </a:lnTo>
                    <a:lnTo>
                      <a:pt x="61" y="262"/>
                    </a:lnTo>
                    <a:lnTo>
                      <a:pt x="52" y="262"/>
                    </a:lnTo>
                    <a:lnTo>
                      <a:pt x="45" y="262"/>
                    </a:lnTo>
                    <a:lnTo>
                      <a:pt x="39" y="262"/>
                    </a:lnTo>
                    <a:lnTo>
                      <a:pt x="32" y="262"/>
                    </a:lnTo>
                    <a:lnTo>
                      <a:pt x="24" y="261"/>
                    </a:lnTo>
                    <a:lnTo>
                      <a:pt x="14" y="260"/>
                    </a:lnTo>
                    <a:lnTo>
                      <a:pt x="0" y="257"/>
                    </a:lnTo>
                    <a:lnTo>
                      <a:pt x="0" y="193"/>
                    </a:lnTo>
                    <a:lnTo>
                      <a:pt x="0" y="128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487B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2" name="Freeform 232"/>
              <p:cNvSpPr>
                <a:spLocks/>
              </p:cNvSpPr>
              <p:nvPr/>
            </p:nvSpPr>
            <p:spPr bwMode="auto">
              <a:xfrm>
                <a:off x="2472" y="2048"/>
                <a:ext cx="29" cy="131"/>
              </a:xfrm>
              <a:custGeom>
                <a:avLst/>
                <a:gdLst>
                  <a:gd name="T0" fmla="*/ 0 w 59"/>
                  <a:gd name="T1" fmla="*/ 0 h 261"/>
                  <a:gd name="T2" fmla="*/ 6 w 59"/>
                  <a:gd name="T3" fmla="*/ 1 h 261"/>
                  <a:gd name="T4" fmla="*/ 10 w 59"/>
                  <a:gd name="T5" fmla="*/ 2 h 261"/>
                  <a:gd name="T6" fmla="*/ 14 w 59"/>
                  <a:gd name="T7" fmla="*/ 3 h 261"/>
                  <a:gd name="T8" fmla="*/ 17 w 59"/>
                  <a:gd name="T9" fmla="*/ 3 h 261"/>
                  <a:gd name="T10" fmla="*/ 20 w 59"/>
                  <a:gd name="T11" fmla="*/ 3 h 261"/>
                  <a:gd name="T12" fmla="*/ 22 w 59"/>
                  <a:gd name="T13" fmla="*/ 3 h 261"/>
                  <a:gd name="T14" fmla="*/ 25 w 59"/>
                  <a:gd name="T15" fmla="*/ 3 h 261"/>
                  <a:gd name="T16" fmla="*/ 27 w 59"/>
                  <a:gd name="T17" fmla="*/ 2 h 261"/>
                  <a:gd name="T18" fmla="*/ 29 w 59"/>
                  <a:gd name="T19" fmla="*/ 130 h 261"/>
                  <a:gd name="T20" fmla="*/ 24 w 59"/>
                  <a:gd name="T21" fmla="*/ 130 h 261"/>
                  <a:gd name="T22" fmla="*/ 20 w 59"/>
                  <a:gd name="T23" fmla="*/ 130 h 261"/>
                  <a:gd name="T24" fmla="*/ 18 w 59"/>
                  <a:gd name="T25" fmla="*/ 131 h 261"/>
                  <a:gd name="T26" fmla="*/ 16 w 59"/>
                  <a:gd name="T27" fmla="*/ 131 h 261"/>
                  <a:gd name="T28" fmla="*/ 14 w 59"/>
                  <a:gd name="T29" fmla="*/ 131 h 261"/>
                  <a:gd name="T30" fmla="*/ 11 w 59"/>
                  <a:gd name="T31" fmla="*/ 130 h 261"/>
                  <a:gd name="T32" fmla="*/ 6 w 59"/>
                  <a:gd name="T33" fmla="*/ 130 h 261"/>
                  <a:gd name="T34" fmla="*/ 0 w 59"/>
                  <a:gd name="T35" fmla="*/ 128 h 261"/>
                  <a:gd name="T36" fmla="*/ 0 w 59"/>
                  <a:gd name="T37" fmla="*/ 0 h 26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59"/>
                  <a:gd name="T58" fmla="*/ 0 h 261"/>
                  <a:gd name="T59" fmla="*/ 59 w 59"/>
                  <a:gd name="T60" fmla="*/ 261 h 26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59" h="261">
                    <a:moveTo>
                      <a:pt x="0" y="0"/>
                    </a:moveTo>
                    <a:lnTo>
                      <a:pt x="12" y="2"/>
                    </a:lnTo>
                    <a:lnTo>
                      <a:pt x="21" y="3"/>
                    </a:lnTo>
                    <a:lnTo>
                      <a:pt x="29" y="5"/>
                    </a:lnTo>
                    <a:lnTo>
                      <a:pt x="35" y="6"/>
                    </a:lnTo>
                    <a:lnTo>
                      <a:pt x="40" y="6"/>
                    </a:lnTo>
                    <a:lnTo>
                      <a:pt x="45" y="6"/>
                    </a:lnTo>
                    <a:lnTo>
                      <a:pt x="50" y="5"/>
                    </a:lnTo>
                    <a:lnTo>
                      <a:pt x="55" y="3"/>
                    </a:lnTo>
                    <a:lnTo>
                      <a:pt x="59" y="260"/>
                    </a:lnTo>
                    <a:lnTo>
                      <a:pt x="48" y="260"/>
                    </a:lnTo>
                    <a:lnTo>
                      <a:pt x="40" y="260"/>
                    </a:lnTo>
                    <a:lnTo>
                      <a:pt x="36" y="261"/>
                    </a:lnTo>
                    <a:lnTo>
                      <a:pt x="32" y="261"/>
                    </a:lnTo>
                    <a:lnTo>
                      <a:pt x="28" y="261"/>
                    </a:lnTo>
                    <a:lnTo>
                      <a:pt x="22" y="260"/>
                    </a:lnTo>
                    <a:lnTo>
                      <a:pt x="13" y="259"/>
                    </a:lnTo>
                    <a:lnTo>
                      <a:pt x="0" y="2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989B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3" name="Freeform 233"/>
              <p:cNvSpPr>
                <a:spLocks/>
              </p:cNvSpPr>
              <p:nvPr/>
            </p:nvSpPr>
            <p:spPr bwMode="auto">
              <a:xfrm>
                <a:off x="2614" y="2033"/>
                <a:ext cx="27" cy="131"/>
              </a:xfrm>
              <a:custGeom>
                <a:avLst/>
                <a:gdLst>
                  <a:gd name="T0" fmla="*/ 0 w 54"/>
                  <a:gd name="T1" fmla="*/ 6 h 263"/>
                  <a:gd name="T2" fmla="*/ 27 w 54"/>
                  <a:gd name="T3" fmla="*/ 0 h 263"/>
                  <a:gd name="T4" fmla="*/ 27 w 54"/>
                  <a:gd name="T5" fmla="*/ 113 h 263"/>
                  <a:gd name="T6" fmla="*/ 0 w 54"/>
                  <a:gd name="T7" fmla="*/ 131 h 263"/>
                  <a:gd name="T8" fmla="*/ 0 w 54"/>
                  <a:gd name="T9" fmla="*/ 6 h 2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"/>
                  <a:gd name="T16" fmla="*/ 0 h 263"/>
                  <a:gd name="T17" fmla="*/ 54 w 54"/>
                  <a:gd name="T18" fmla="*/ 263 h 2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" h="263">
                    <a:moveTo>
                      <a:pt x="0" y="13"/>
                    </a:moveTo>
                    <a:lnTo>
                      <a:pt x="54" y="0"/>
                    </a:lnTo>
                    <a:lnTo>
                      <a:pt x="54" y="226"/>
                    </a:lnTo>
                    <a:lnTo>
                      <a:pt x="0" y="263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4" name="Freeform 234"/>
              <p:cNvSpPr>
                <a:spLocks/>
              </p:cNvSpPr>
              <p:nvPr/>
            </p:nvSpPr>
            <p:spPr bwMode="auto">
              <a:xfrm>
                <a:off x="2581" y="2198"/>
                <a:ext cx="52" cy="172"/>
              </a:xfrm>
              <a:custGeom>
                <a:avLst/>
                <a:gdLst>
                  <a:gd name="T0" fmla="*/ 26 w 104"/>
                  <a:gd name="T1" fmla="*/ 0 h 344"/>
                  <a:gd name="T2" fmla="*/ 0 w 104"/>
                  <a:gd name="T3" fmla="*/ 3 h 344"/>
                  <a:gd name="T4" fmla="*/ 24 w 104"/>
                  <a:gd name="T5" fmla="*/ 22 h 344"/>
                  <a:gd name="T6" fmla="*/ 26 w 104"/>
                  <a:gd name="T7" fmla="*/ 172 h 344"/>
                  <a:gd name="T8" fmla="*/ 52 w 104"/>
                  <a:gd name="T9" fmla="*/ 160 h 344"/>
                  <a:gd name="T10" fmla="*/ 52 w 104"/>
                  <a:gd name="T11" fmla="*/ 28 h 344"/>
                  <a:gd name="T12" fmla="*/ 44 w 104"/>
                  <a:gd name="T13" fmla="*/ 12 h 344"/>
                  <a:gd name="T14" fmla="*/ 26 w 104"/>
                  <a:gd name="T15" fmla="*/ 0 h 34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4"/>
                  <a:gd name="T25" fmla="*/ 0 h 344"/>
                  <a:gd name="T26" fmla="*/ 104 w 104"/>
                  <a:gd name="T27" fmla="*/ 344 h 34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4" h="344">
                    <a:moveTo>
                      <a:pt x="52" y="0"/>
                    </a:moveTo>
                    <a:lnTo>
                      <a:pt x="0" y="5"/>
                    </a:lnTo>
                    <a:lnTo>
                      <a:pt x="48" y="44"/>
                    </a:lnTo>
                    <a:lnTo>
                      <a:pt x="52" y="344"/>
                    </a:lnTo>
                    <a:lnTo>
                      <a:pt x="104" y="320"/>
                    </a:lnTo>
                    <a:lnTo>
                      <a:pt x="104" y="56"/>
                    </a:lnTo>
                    <a:lnTo>
                      <a:pt x="87" y="24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8989B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5" name="Freeform 235"/>
              <p:cNvSpPr>
                <a:spLocks/>
              </p:cNvSpPr>
              <p:nvPr/>
            </p:nvSpPr>
            <p:spPr bwMode="auto">
              <a:xfrm>
                <a:off x="2605" y="2201"/>
                <a:ext cx="25" cy="168"/>
              </a:xfrm>
              <a:custGeom>
                <a:avLst/>
                <a:gdLst>
                  <a:gd name="T0" fmla="*/ 25 w 50"/>
                  <a:gd name="T1" fmla="*/ 37 h 336"/>
                  <a:gd name="T2" fmla="*/ 25 w 50"/>
                  <a:gd name="T3" fmla="*/ 31 h 336"/>
                  <a:gd name="T4" fmla="*/ 24 w 50"/>
                  <a:gd name="T5" fmla="*/ 24 h 336"/>
                  <a:gd name="T6" fmla="*/ 24 w 50"/>
                  <a:gd name="T7" fmla="*/ 20 h 336"/>
                  <a:gd name="T8" fmla="*/ 23 w 50"/>
                  <a:gd name="T9" fmla="*/ 13 h 336"/>
                  <a:gd name="T10" fmla="*/ 20 w 50"/>
                  <a:gd name="T11" fmla="*/ 9 h 336"/>
                  <a:gd name="T12" fmla="*/ 17 w 50"/>
                  <a:gd name="T13" fmla="*/ 5 h 336"/>
                  <a:gd name="T14" fmla="*/ 12 w 50"/>
                  <a:gd name="T15" fmla="*/ 2 h 336"/>
                  <a:gd name="T16" fmla="*/ 6 w 50"/>
                  <a:gd name="T17" fmla="*/ 0 h 336"/>
                  <a:gd name="T18" fmla="*/ 5 w 50"/>
                  <a:gd name="T19" fmla="*/ 0 h 336"/>
                  <a:gd name="T20" fmla="*/ 3 w 50"/>
                  <a:gd name="T21" fmla="*/ 0 h 336"/>
                  <a:gd name="T22" fmla="*/ 3 w 50"/>
                  <a:gd name="T23" fmla="*/ 0 h 336"/>
                  <a:gd name="T24" fmla="*/ 1 w 50"/>
                  <a:gd name="T25" fmla="*/ 1 h 336"/>
                  <a:gd name="T26" fmla="*/ 1 w 50"/>
                  <a:gd name="T27" fmla="*/ 1 h 336"/>
                  <a:gd name="T28" fmla="*/ 0 w 50"/>
                  <a:gd name="T29" fmla="*/ 2 h 336"/>
                  <a:gd name="T30" fmla="*/ 0 w 50"/>
                  <a:gd name="T31" fmla="*/ 3 h 336"/>
                  <a:gd name="T32" fmla="*/ 0 w 50"/>
                  <a:gd name="T33" fmla="*/ 4 h 336"/>
                  <a:gd name="T34" fmla="*/ 2 w 50"/>
                  <a:gd name="T35" fmla="*/ 8 h 336"/>
                  <a:gd name="T36" fmla="*/ 6 w 50"/>
                  <a:gd name="T37" fmla="*/ 16 h 336"/>
                  <a:gd name="T38" fmla="*/ 11 w 50"/>
                  <a:gd name="T39" fmla="*/ 26 h 336"/>
                  <a:gd name="T40" fmla="*/ 12 w 50"/>
                  <a:gd name="T41" fmla="*/ 38 h 336"/>
                  <a:gd name="T42" fmla="*/ 11 w 50"/>
                  <a:gd name="T43" fmla="*/ 65 h 336"/>
                  <a:gd name="T44" fmla="*/ 10 w 50"/>
                  <a:gd name="T45" fmla="*/ 110 h 336"/>
                  <a:gd name="T46" fmla="*/ 9 w 50"/>
                  <a:gd name="T47" fmla="*/ 152 h 336"/>
                  <a:gd name="T48" fmla="*/ 11 w 50"/>
                  <a:gd name="T49" fmla="*/ 168 h 336"/>
                  <a:gd name="T50" fmla="*/ 19 w 50"/>
                  <a:gd name="T51" fmla="*/ 164 h 336"/>
                  <a:gd name="T52" fmla="*/ 23 w 50"/>
                  <a:gd name="T53" fmla="*/ 134 h 336"/>
                  <a:gd name="T54" fmla="*/ 23 w 50"/>
                  <a:gd name="T55" fmla="*/ 101 h 336"/>
                  <a:gd name="T56" fmla="*/ 23 w 50"/>
                  <a:gd name="T57" fmla="*/ 69 h 336"/>
                  <a:gd name="T58" fmla="*/ 25 w 50"/>
                  <a:gd name="T59" fmla="*/ 37 h 3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50"/>
                  <a:gd name="T91" fmla="*/ 0 h 336"/>
                  <a:gd name="T92" fmla="*/ 50 w 50"/>
                  <a:gd name="T93" fmla="*/ 336 h 3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50" h="336">
                    <a:moveTo>
                      <a:pt x="50" y="73"/>
                    </a:moveTo>
                    <a:lnTo>
                      <a:pt x="50" y="62"/>
                    </a:lnTo>
                    <a:lnTo>
                      <a:pt x="48" y="49"/>
                    </a:lnTo>
                    <a:lnTo>
                      <a:pt x="47" y="39"/>
                    </a:lnTo>
                    <a:lnTo>
                      <a:pt x="45" y="27"/>
                    </a:lnTo>
                    <a:lnTo>
                      <a:pt x="40" y="18"/>
                    </a:lnTo>
                    <a:lnTo>
                      <a:pt x="34" y="10"/>
                    </a:lnTo>
                    <a:lnTo>
                      <a:pt x="24" y="4"/>
                    </a:lnTo>
                    <a:lnTo>
                      <a:pt x="12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4" y="16"/>
                    </a:lnTo>
                    <a:lnTo>
                      <a:pt x="13" y="32"/>
                    </a:lnTo>
                    <a:lnTo>
                      <a:pt x="21" y="52"/>
                    </a:lnTo>
                    <a:lnTo>
                      <a:pt x="24" y="75"/>
                    </a:lnTo>
                    <a:lnTo>
                      <a:pt x="22" y="130"/>
                    </a:lnTo>
                    <a:lnTo>
                      <a:pt x="19" y="220"/>
                    </a:lnTo>
                    <a:lnTo>
                      <a:pt x="17" y="303"/>
                    </a:lnTo>
                    <a:lnTo>
                      <a:pt x="22" y="336"/>
                    </a:lnTo>
                    <a:lnTo>
                      <a:pt x="38" y="328"/>
                    </a:lnTo>
                    <a:lnTo>
                      <a:pt x="46" y="267"/>
                    </a:lnTo>
                    <a:lnTo>
                      <a:pt x="46" y="202"/>
                    </a:lnTo>
                    <a:lnTo>
                      <a:pt x="46" y="137"/>
                    </a:lnTo>
                    <a:lnTo>
                      <a:pt x="50" y="73"/>
                    </a:lnTo>
                    <a:close/>
                  </a:path>
                </a:pathLst>
              </a:custGeom>
              <a:solidFill>
                <a:srgbClr val="B2AFD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6" name="Freeform 236"/>
              <p:cNvSpPr>
                <a:spLocks/>
              </p:cNvSpPr>
              <p:nvPr/>
            </p:nvSpPr>
            <p:spPr bwMode="auto">
              <a:xfrm>
                <a:off x="2481" y="2423"/>
                <a:ext cx="114" cy="56"/>
              </a:xfrm>
              <a:custGeom>
                <a:avLst/>
                <a:gdLst>
                  <a:gd name="T0" fmla="*/ 0 w 226"/>
                  <a:gd name="T1" fmla="*/ 10 h 112"/>
                  <a:gd name="T2" fmla="*/ 7 w 226"/>
                  <a:gd name="T3" fmla="*/ 10 h 112"/>
                  <a:gd name="T4" fmla="*/ 14 w 226"/>
                  <a:gd name="T5" fmla="*/ 10 h 112"/>
                  <a:gd name="T6" fmla="*/ 22 w 226"/>
                  <a:gd name="T7" fmla="*/ 9 h 112"/>
                  <a:gd name="T8" fmla="*/ 29 w 226"/>
                  <a:gd name="T9" fmla="*/ 9 h 112"/>
                  <a:gd name="T10" fmla="*/ 36 w 226"/>
                  <a:gd name="T11" fmla="*/ 9 h 112"/>
                  <a:gd name="T12" fmla="*/ 43 w 226"/>
                  <a:gd name="T13" fmla="*/ 8 h 112"/>
                  <a:gd name="T14" fmla="*/ 50 w 226"/>
                  <a:gd name="T15" fmla="*/ 7 h 112"/>
                  <a:gd name="T16" fmla="*/ 58 w 226"/>
                  <a:gd name="T17" fmla="*/ 7 h 112"/>
                  <a:gd name="T18" fmla="*/ 64 w 226"/>
                  <a:gd name="T19" fmla="*/ 7 h 112"/>
                  <a:gd name="T20" fmla="*/ 71 w 226"/>
                  <a:gd name="T21" fmla="*/ 6 h 112"/>
                  <a:gd name="T22" fmla="*/ 78 w 226"/>
                  <a:gd name="T23" fmla="*/ 6 h 112"/>
                  <a:gd name="T24" fmla="*/ 85 w 226"/>
                  <a:gd name="T25" fmla="*/ 4 h 112"/>
                  <a:gd name="T26" fmla="*/ 92 w 226"/>
                  <a:gd name="T27" fmla="*/ 4 h 112"/>
                  <a:gd name="T28" fmla="*/ 100 w 226"/>
                  <a:gd name="T29" fmla="*/ 3 h 112"/>
                  <a:gd name="T30" fmla="*/ 106 w 226"/>
                  <a:gd name="T31" fmla="*/ 2 h 112"/>
                  <a:gd name="T32" fmla="*/ 114 w 226"/>
                  <a:gd name="T33" fmla="*/ 0 h 112"/>
                  <a:gd name="T34" fmla="*/ 114 w 226"/>
                  <a:gd name="T35" fmla="*/ 48 h 112"/>
                  <a:gd name="T36" fmla="*/ 106 w 226"/>
                  <a:gd name="T37" fmla="*/ 50 h 112"/>
                  <a:gd name="T38" fmla="*/ 100 w 226"/>
                  <a:gd name="T39" fmla="*/ 51 h 112"/>
                  <a:gd name="T40" fmla="*/ 92 w 226"/>
                  <a:gd name="T41" fmla="*/ 52 h 112"/>
                  <a:gd name="T42" fmla="*/ 85 w 226"/>
                  <a:gd name="T43" fmla="*/ 53 h 112"/>
                  <a:gd name="T44" fmla="*/ 78 w 226"/>
                  <a:gd name="T45" fmla="*/ 55 h 112"/>
                  <a:gd name="T46" fmla="*/ 71 w 226"/>
                  <a:gd name="T47" fmla="*/ 55 h 112"/>
                  <a:gd name="T48" fmla="*/ 64 w 226"/>
                  <a:gd name="T49" fmla="*/ 56 h 112"/>
                  <a:gd name="T50" fmla="*/ 58 w 226"/>
                  <a:gd name="T51" fmla="*/ 56 h 112"/>
                  <a:gd name="T52" fmla="*/ 50 w 226"/>
                  <a:gd name="T53" fmla="*/ 56 h 112"/>
                  <a:gd name="T54" fmla="*/ 43 w 226"/>
                  <a:gd name="T55" fmla="*/ 56 h 112"/>
                  <a:gd name="T56" fmla="*/ 36 w 226"/>
                  <a:gd name="T57" fmla="*/ 56 h 112"/>
                  <a:gd name="T58" fmla="*/ 29 w 226"/>
                  <a:gd name="T59" fmla="*/ 56 h 112"/>
                  <a:gd name="T60" fmla="*/ 22 w 226"/>
                  <a:gd name="T61" fmla="*/ 56 h 112"/>
                  <a:gd name="T62" fmla="*/ 15 w 226"/>
                  <a:gd name="T63" fmla="*/ 56 h 112"/>
                  <a:gd name="T64" fmla="*/ 7 w 226"/>
                  <a:gd name="T65" fmla="*/ 56 h 112"/>
                  <a:gd name="T66" fmla="*/ 0 w 226"/>
                  <a:gd name="T67" fmla="*/ 56 h 112"/>
                  <a:gd name="T68" fmla="*/ 0 w 226"/>
                  <a:gd name="T69" fmla="*/ 10 h 112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26"/>
                  <a:gd name="T106" fmla="*/ 0 h 112"/>
                  <a:gd name="T107" fmla="*/ 226 w 226"/>
                  <a:gd name="T108" fmla="*/ 112 h 112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26" h="112">
                    <a:moveTo>
                      <a:pt x="0" y="19"/>
                    </a:moveTo>
                    <a:lnTo>
                      <a:pt x="14" y="19"/>
                    </a:lnTo>
                    <a:lnTo>
                      <a:pt x="28" y="19"/>
                    </a:lnTo>
                    <a:lnTo>
                      <a:pt x="43" y="18"/>
                    </a:lnTo>
                    <a:lnTo>
                      <a:pt x="57" y="18"/>
                    </a:lnTo>
                    <a:lnTo>
                      <a:pt x="72" y="18"/>
                    </a:lnTo>
                    <a:lnTo>
                      <a:pt x="86" y="16"/>
                    </a:lnTo>
                    <a:lnTo>
                      <a:pt x="100" y="15"/>
                    </a:lnTo>
                    <a:lnTo>
                      <a:pt x="114" y="14"/>
                    </a:lnTo>
                    <a:lnTo>
                      <a:pt x="127" y="13"/>
                    </a:lnTo>
                    <a:lnTo>
                      <a:pt x="141" y="12"/>
                    </a:lnTo>
                    <a:lnTo>
                      <a:pt x="155" y="11"/>
                    </a:lnTo>
                    <a:lnTo>
                      <a:pt x="169" y="8"/>
                    </a:lnTo>
                    <a:lnTo>
                      <a:pt x="183" y="7"/>
                    </a:lnTo>
                    <a:lnTo>
                      <a:pt x="198" y="5"/>
                    </a:lnTo>
                    <a:lnTo>
                      <a:pt x="211" y="3"/>
                    </a:lnTo>
                    <a:lnTo>
                      <a:pt x="226" y="0"/>
                    </a:lnTo>
                    <a:lnTo>
                      <a:pt x="226" y="96"/>
                    </a:lnTo>
                    <a:lnTo>
                      <a:pt x="211" y="99"/>
                    </a:lnTo>
                    <a:lnTo>
                      <a:pt x="198" y="102"/>
                    </a:lnTo>
                    <a:lnTo>
                      <a:pt x="183" y="104"/>
                    </a:lnTo>
                    <a:lnTo>
                      <a:pt x="169" y="106"/>
                    </a:lnTo>
                    <a:lnTo>
                      <a:pt x="155" y="109"/>
                    </a:lnTo>
                    <a:lnTo>
                      <a:pt x="141" y="110"/>
                    </a:lnTo>
                    <a:lnTo>
                      <a:pt x="127" y="111"/>
                    </a:lnTo>
                    <a:lnTo>
                      <a:pt x="114" y="111"/>
                    </a:lnTo>
                    <a:lnTo>
                      <a:pt x="100" y="112"/>
                    </a:lnTo>
                    <a:lnTo>
                      <a:pt x="86" y="112"/>
                    </a:lnTo>
                    <a:lnTo>
                      <a:pt x="72" y="112"/>
                    </a:lnTo>
                    <a:lnTo>
                      <a:pt x="58" y="112"/>
                    </a:lnTo>
                    <a:lnTo>
                      <a:pt x="43" y="112"/>
                    </a:lnTo>
                    <a:lnTo>
                      <a:pt x="29" y="112"/>
                    </a:lnTo>
                    <a:lnTo>
                      <a:pt x="14" y="111"/>
                    </a:lnTo>
                    <a:lnTo>
                      <a:pt x="0" y="11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7" name="Freeform 237"/>
              <p:cNvSpPr>
                <a:spLocks/>
              </p:cNvSpPr>
              <p:nvPr/>
            </p:nvSpPr>
            <p:spPr bwMode="auto">
              <a:xfrm>
                <a:off x="2485" y="2424"/>
                <a:ext cx="106" cy="55"/>
              </a:xfrm>
              <a:custGeom>
                <a:avLst/>
                <a:gdLst>
                  <a:gd name="T0" fmla="*/ 0 w 211"/>
                  <a:gd name="T1" fmla="*/ 9 h 111"/>
                  <a:gd name="T2" fmla="*/ 7 w 211"/>
                  <a:gd name="T3" fmla="*/ 9 h 111"/>
                  <a:gd name="T4" fmla="*/ 14 w 211"/>
                  <a:gd name="T5" fmla="*/ 9 h 111"/>
                  <a:gd name="T6" fmla="*/ 20 w 211"/>
                  <a:gd name="T7" fmla="*/ 9 h 111"/>
                  <a:gd name="T8" fmla="*/ 27 w 211"/>
                  <a:gd name="T9" fmla="*/ 8 h 111"/>
                  <a:gd name="T10" fmla="*/ 33 w 211"/>
                  <a:gd name="T11" fmla="*/ 8 h 111"/>
                  <a:gd name="T12" fmla="*/ 40 w 211"/>
                  <a:gd name="T13" fmla="*/ 7 h 111"/>
                  <a:gd name="T14" fmla="*/ 46 w 211"/>
                  <a:gd name="T15" fmla="*/ 7 h 111"/>
                  <a:gd name="T16" fmla="*/ 52 w 211"/>
                  <a:gd name="T17" fmla="*/ 7 h 111"/>
                  <a:gd name="T18" fmla="*/ 59 w 211"/>
                  <a:gd name="T19" fmla="*/ 6 h 111"/>
                  <a:gd name="T20" fmla="*/ 66 w 211"/>
                  <a:gd name="T21" fmla="*/ 6 h 111"/>
                  <a:gd name="T22" fmla="*/ 72 w 211"/>
                  <a:gd name="T23" fmla="*/ 5 h 111"/>
                  <a:gd name="T24" fmla="*/ 78 w 211"/>
                  <a:gd name="T25" fmla="*/ 4 h 111"/>
                  <a:gd name="T26" fmla="*/ 85 w 211"/>
                  <a:gd name="T27" fmla="*/ 3 h 111"/>
                  <a:gd name="T28" fmla="*/ 92 w 211"/>
                  <a:gd name="T29" fmla="*/ 2 h 111"/>
                  <a:gd name="T30" fmla="*/ 99 w 211"/>
                  <a:gd name="T31" fmla="*/ 1 h 111"/>
                  <a:gd name="T32" fmla="*/ 106 w 211"/>
                  <a:gd name="T33" fmla="*/ 0 h 111"/>
                  <a:gd name="T34" fmla="*/ 106 w 211"/>
                  <a:gd name="T35" fmla="*/ 12 h 111"/>
                  <a:gd name="T36" fmla="*/ 106 w 211"/>
                  <a:gd name="T37" fmla="*/ 24 h 111"/>
                  <a:gd name="T38" fmla="*/ 106 w 211"/>
                  <a:gd name="T39" fmla="*/ 36 h 111"/>
                  <a:gd name="T40" fmla="*/ 106 w 211"/>
                  <a:gd name="T41" fmla="*/ 47 h 111"/>
                  <a:gd name="T42" fmla="*/ 99 w 211"/>
                  <a:gd name="T43" fmla="*/ 49 h 111"/>
                  <a:gd name="T44" fmla="*/ 93 w 211"/>
                  <a:gd name="T45" fmla="*/ 50 h 111"/>
                  <a:gd name="T46" fmla="*/ 86 w 211"/>
                  <a:gd name="T47" fmla="*/ 51 h 111"/>
                  <a:gd name="T48" fmla="*/ 80 w 211"/>
                  <a:gd name="T49" fmla="*/ 52 h 111"/>
                  <a:gd name="T50" fmla="*/ 73 w 211"/>
                  <a:gd name="T51" fmla="*/ 54 h 111"/>
                  <a:gd name="T52" fmla="*/ 67 w 211"/>
                  <a:gd name="T53" fmla="*/ 54 h 111"/>
                  <a:gd name="T54" fmla="*/ 61 w 211"/>
                  <a:gd name="T55" fmla="*/ 55 h 111"/>
                  <a:gd name="T56" fmla="*/ 54 w 211"/>
                  <a:gd name="T57" fmla="*/ 55 h 111"/>
                  <a:gd name="T58" fmla="*/ 47 w 211"/>
                  <a:gd name="T59" fmla="*/ 55 h 111"/>
                  <a:gd name="T60" fmla="*/ 41 w 211"/>
                  <a:gd name="T61" fmla="*/ 55 h 111"/>
                  <a:gd name="T62" fmla="*/ 35 w 211"/>
                  <a:gd name="T63" fmla="*/ 55 h 111"/>
                  <a:gd name="T64" fmla="*/ 28 w 211"/>
                  <a:gd name="T65" fmla="*/ 55 h 111"/>
                  <a:gd name="T66" fmla="*/ 21 w 211"/>
                  <a:gd name="T67" fmla="*/ 55 h 111"/>
                  <a:gd name="T68" fmla="*/ 14 w 211"/>
                  <a:gd name="T69" fmla="*/ 55 h 111"/>
                  <a:gd name="T70" fmla="*/ 8 w 211"/>
                  <a:gd name="T71" fmla="*/ 55 h 111"/>
                  <a:gd name="T72" fmla="*/ 0 w 211"/>
                  <a:gd name="T73" fmla="*/ 55 h 111"/>
                  <a:gd name="T74" fmla="*/ 0 w 211"/>
                  <a:gd name="T75" fmla="*/ 43 h 111"/>
                  <a:gd name="T76" fmla="*/ 0 w 211"/>
                  <a:gd name="T77" fmla="*/ 32 h 111"/>
                  <a:gd name="T78" fmla="*/ 0 w 211"/>
                  <a:gd name="T79" fmla="*/ 20 h 111"/>
                  <a:gd name="T80" fmla="*/ 0 w 211"/>
                  <a:gd name="T81" fmla="*/ 9 h 11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11"/>
                  <a:gd name="T124" fmla="*/ 0 h 111"/>
                  <a:gd name="T125" fmla="*/ 211 w 211"/>
                  <a:gd name="T126" fmla="*/ 111 h 11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11" h="111">
                    <a:moveTo>
                      <a:pt x="0" y="18"/>
                    </a:moveTo>
                    <a:lnTo>
                      <a:pt x="13" y="18"/>
                    </a:lnTo>
                    <a:lnTo>
                      <a:pt x="27" y="18"/>
                    </a:lnTo>
                    <a:lnTo>
                      <a:pt x="40" y="18"/>
                    </a:lnTo>
                    <a:lnTo>
                      <a:pt x="53" y="17"/>
                    </a:lnTo>
                    <a:lnTo>
                      <a:pt x="66" y="17"/>
                    </a:lnTo>
                    <a:lnTo>
                      <a:pt x="79" y="15"/>
                    </a:lnTo>
                    <a:lnTo>
                      <a:pt x="92" y="14"/>
                    </a:lnTo>
                    <a:lnTo>
                      <a:pt x="104" y="14"/>
                    </a:lnTo>
                    <a:lnTo>
                      <a:pt x="117" y="13"/>
                    </a:lnTo>
                    <a:lnTo>
                      <a:pt x="131" y="12"/>
                    </a:lnTo>
                    <a:lnTo>
                      <a:pt x="144" y="10"/>
                    </a:lnTo>
                    <a:lnTo>
                      <a:pt x="156" y="8"/>
                    </a:lnTo>
                    <a:lnTo>
                      <a:pt x="170" y="6"/>
                    </a:lnTo>
                    <a:lnTo>
                      <a:pt x="184" y="5"/>
                    </a:lnTo>
                    <a:lnTo>
                      <a:pt x="198" y="3"/>
                    </a:lnTo>
                    <a:lnTo>
                      <a:pt x="211" y="0"/>
                    </a:lnTo>
                    <a:lnTo>
                      <a:pt x="211" y="25"/>
                    </a:lnTo>
                    <a:lnTo>
                      <a:pt x="211" y="48"/>
                    </a:lnTo>
                    <a:lnTo>
                      <a:pt x="211" y="72"/>
                    </a:lnTo>
                    <a:lnTo>
                      <a:pt x="211" y="95"/>
                    </a:lnTo>
                    <a:lnTo>
                      <a:pt x="198" y="98"/>
                    </a:lnTo>
                    <a:lnTo>
                      <a:pt x="185" y="101"/>
                    </a:lnTo>
                    <a:lnTo>
                      <a:pt x="171" y="103"/>
                    </a:lnTo>
                    <a:lnTo>
                      <a:pt x="159" y="105"/>
                    </a:lnTo>
                    <a:lnTo>
                      <a:pt x="146" y="108"/>
                    </a:lnTo>
                    <a:lnTo>
                      <a:pt x="133" y="109"/>
                    </a:lnTo>
                    <a:lnTo>
                      <a:pt x="121" y="110"/>
                    </a:lnTo>
                    <a:lnTo>
                      <a:pt x="108" y="110"/>
                    </a:lnTo>
                    <a:lnTo>
                      <a:pt x="94" y="111"/>
                    </a:lnTo>
                    <a:lnTo>
                      <a:pt x="81" y="111"/>
                    </a:lnTo>
                    <a:lnTo>
                      <a:pt x="69" y="111"/>
                    </a:lnTo>
                    <a:lnTo>
                      <a:pt x="55" y="111"/>
                    </a:lnTo>
                    <a:lnTo>
                      <a:pt x="42" y="111"/>
                    </a:lnTo>
                    <a:lnTo>
                      <a:pt x="28" y="111"/>
                    </a:lnTo>
                    <a:lnTo>
                      <a:pt x="15" y="110"/>
                    </a:lnTo>
                    <a:lnTo>
                      <a:pt x="0" y="110"/>
                    </a:lnTo>
                    <a:lnTo>
                      <a:pt x="0" y="87"/>
                    </a:lnTo>
                    <a:lnTo>
                      <a:pt x="0" y="64"/>
                    </a:lnTo>
                    <a:lnTo>
                      <a:pt x="0" y="4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7A7CB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8" name="Freeform 238"/>
              <p:cNvSpPr>
                <a:spLocks/>
              </p:cNvSpPr>
              <p:nvPr/>
            </p:nvSpPr>
            <p:spPr bwMode="auto">
              <a:xfrm>
                <a:off x="2489" y="2425"/>
                <a:ext cx="99" cy="54"/>
              </a:xfrm>
              <a:custGeom>
                <a:avLst/>
                <a:gdLst>
                  <a:gd name="T0" fmla="*/ 0 w 198"/>
                  <a:gd name="T1" fmla="*/ 7 h 108"/>
                  <a:gd name="T2" fmla="*/ 6 w 198"/>
                  <a:gd name="T3" fmla="*/ 7 h 108"/>
                  <a:gd name="T4" fmla="*/ 12 w 198"/>
                  <a:gd name="T5" fmla="*/ 7 h 108"/>
                  <a:gd name="T6" fmla="*/ 19 w 198"/>
                  <a:gd name="T7" fmla="*/ 7 h 108"/>
                  <a:gd name="T8" fmla="*/ 25 w 198"/>
                  <a:gd name="T9" fmla="*/ 7 h 108"/>
                  <a:gd name="T10" fmla="*/ 30 w 198"/>
                  <a:gd name="T11" fmla="*/ 7 h 108"/>
                  <a:gd name="T12" fmla="*/ 36 w 198"/>
                  <a:gd name="T13" fmla="*/ 7 h 108"/>
                  <a:gd name="T14" fmla="*/ 42 w 198"/>
                  <a:gd name="T15" fmla="*/ 6 h 108"/>
                  <a:gd name="T16" fmla="*/ 48 w 198"/>
                  <a:gd name="T17" fmla="*/ 6 h 108"/>
                  <a:gd name="T18" fmla="*/ 54 w 198"/>
                  <a:gd name="T19" fmla="*/ 5 h 108"/>
                  <a:gd name="T20" fmla="*/ 60 w 198"/>
                  <a:gd name="T21" fmla="*/ 5 h 108"/>
                  <a:gd name="T22" fmla="*/ 66 w 198"/>
                  <a:gd name="T23" fmla="*/ 4 h 108"/>
                  <a:gd name="T24" fmla="*/ 73 w 198"/>
                  <a:gd name="T25" fmla="*/ 3 h 108"/>
                  <a:gd name="T26" fmla="*/ 79 w 198"/>
                  <a:gd name="T27" fmla="*/ 3 h 108"/>
                  <a:gd name="T28" fmla="*/ 85 w 198"/>
                  <a:gd name="T29" fmla="*/ 2 h 108"/>
                  <a:gd name="T30" fmla="*/ 92 w 198"/>
                  <a:gd name="T31" fmla="*/ 1 h 108"/>
                  <a:gd name="T32" fmla="*/ 99 w 198"/>
                  <a:gd name="T33" fmla="*/ 0 h 108"/>
                  <a:gd name="T34" fmla="*/ 99 w 198"/>
                  <a:gd name="T35" fmla="*/ 12 h 108"/>
                  <a:gd name="T36" fmla="*/ 99 w 198"/>
                  <a:gd name="T37" fmla="*/ 23 h 108"/>
                  <a:gd name="T38" fmla="*/ 99 w 198"/>
                  <a:gd name="T39" fmla="*/ 35 h 108"/>
                  <a:gd name="T40" fmla="*/ 99 w 198"/>
                  <a:gd name="T41" fmla="*/ 46 h 108"/>
                  <a:gd name="T42" fmla="*/ 93 w 198"/>
                  <a:gd name="T43" fmla="*/ 48 h 108"/>
                  <a:gd name="T44" fmla="*/ 86 w 198"/>
                  <a:gd name="T45" fmla="*/ 49 h 108"/>
                  <a:gd name="T46" fmla="*/ 80 w 198"/>
                  <a:gd name="T47" fmla="*/ 50 h 108"/>
                  <a:gd name="T48" fmla="*/ 74 w 198"/>
                  <a:gd name="T49" fmla="*/ 51 h 108"/>
                  <a:gd name="T50" fmla="*/ 68 w 198"/>
                  <a:gd name="T51" fmla="*/ 53 h 108"/>
                  <a:gd name="T52" fmla="*/ 62 w 198"/>
                  <a:gd name="T53" fmla="*/ 53 h 108"/>
                  <a:gd name="T54" fmla="*/ 56 w 198"/>
                  <a:gd name="T55" fmla="*/ 54 h 108"/>
                  <a:gd name="T56" fmla="*/ 50 w 198"/>
                  <a:gd name="T57" fmla="*/ 54 h 108"/>
                  <a:gd name="T58" fmla="*/ 44 w 198"/>
                  <a:gd name="T59" fmla="*/ 54 h 108"/>
                  <a:gd name="T60" fmla="*/ 39 w 198"/>
                  <a:gd name="T61" fmla="*/ 54 h 108"/>
                  <a:gd name="T62" fmla="*/ 32 w 198"/>
                  <a:gd name="T63" fmla="*/ 54 h 108"/>
                  <a:gd name="T64" fmla="*/ 26 w 198"/>
                  <a:gd name="T65" fmla="*/ 54 h 108"/>
                  <a:gd name="T66" fmla="*/ 20 w 198"/>
                  <a:gd name="T67" fmla="*/ 54 h 108"/>
                  <a:gd name="T68" fmla="*/ 13 w 198"/>
                  <a:gd name="T69" fmla="*/ 54 h 108"/>
                  <a:gd name="T70" fmla="*/ 6 w 198"/>
                  <a:gd name="T71" fmla="*/ 54 h 108"/>
                  <a:gd name="T72" fmla="*/ 0 w 198"/>
                  <a:gd name="T73" fmla="*/ 54 h 108"/>
                  <a:gd name="T74" fmla="*/ 0 w 198"/>
                  <a:gd name="T75" fmla="*/ 42 h 108"/>
                  <a:gd name="T76" fmla="*/ 0 w 198"/>
                  <a:gd name="T77" fmla="*/ 30 h 108"/>
                  <a:gd name="T78" fmla="*/ 0 w 198"/>
                  <a:gd name="T79" fmla="*/ 19 h 108"/>
                  <a:gd name="T80" fmla="*/ 0 w 198"/>
                  <a:gd name="T81" fmla="*/ 7 h 10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98"/>
                  <a:gd name="T124" fmla="*/ 0 h 108"/>
                  <a:gd name="T125" fmla="*/ 198 w 198"/>
                  <a:gd name="T126" fmla="*/ 108 h 10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98" h="108">
                    <a:moveTo>
                      <a:pt x="0" y="15"/>
                    </a:moveTo>
                    <a:lnTo>
                      <a:pt x="12" y="15"/>
                    </a:lnTo>
                    <a:lnTo>
                      <a:pt x="25" y="15"/>
                    </a:lnTo>
                    <a:lnTo>
                      <a:pt x="37" y="15"/>
                    </a:lnTo>
                    <a:lnTo>
                      <a:pt x="49" y="14"/>
                    </a:lnTo>
                    <a:lnTo>
                      <a:pt x="61" y="14"/>
                    </a:lnTo>
                    <a:lnTo>
                      <a:pt x="72" y="14"/>
                    </a:lnTo>
                    <a:lnTo>
                      <a:pt x="84" y="12"/>
                    </a:lnTo>
                    <a:lnTo>
                      <a:pt x="96" y="11"/>
                    </a:lnTo>
                    <a:lnTo>
                      <a:pt x="108" y="10"/>
                    </a:lnTo>
                    <a:lnTo>
                      <a:pt x="121" y="10"/>
                    </a:lnTo>
                    <a:lnTo>
                      <a:pt x="132" y="8"/>
                    </a:lnTo>
                    <a:lnTo>
                      <a:pt x="145" y="7"/>
                    </a:lnTo>
                    <a:lnTo>
                      <a:pt x="157" y="5"/>
                    </a:lnTo>
                    <a:lnTo>
                      <a:pt x="170" y="3"/>
                    </a:lnTo>
                    <a:lnTo>
                      <a:pt x="184" y="2"/>
                    </a:lnTo>
                    <a:lnTo>
                      <a:pt x="198" y="0"/>
                    </a:lnTo>
                    <a:lnTo>
                      <a:pt x="198" y="23"/>
                    </a:lnTo>
                    <a:lnTo>
                      <a:pt x="198" y="46"/>
                    </a:lnTo>
                    <a:lnTo>
                      <a:pt x="198" y="69"/>
                    </a:lnTo>
                    <a:lnTo>
                      <a:pt x="198" y="92"/>
                    </a:lnTo>
                    <a:lnTo>
                      <a:pt x="185" y="95"/>
                    </a:lnTo>
                    <a:lnTo>
                      <a:pt x="172" y="98"/>
                    </a:lnTo>
                    <a:lnTo>
                      <a:pt x="160" y="100"/>
                    </a:lnTo>
                    <a:lnTo>
                      <a:pt x="148" y="102"/>
                    </a:lnTo>
                    <a:lnTo>
                      <a:pt x="136" y="105"/>
                    </a:lnTo>
                    <a:lnTo>
                      <a:pt x="124" y="106"/>
                    </a:lnTo>
                    <a:lnTo>
                      <a:pt x="113" y="107"/>
                    </a:lnTo>
                    <a:lnTo>
                      <a:pt x="101" y="107"/>
                    </a:lnTo>
                    <a:lnTo>
                      <a:pt x="88" y="108"/>
                    </a:lnTo>
                    <a:lnTo>
                      <a:pt x="77" y="108"/>
                    </a:lnTo>
                    <a:lnTo>
                      <a:pt x="64" y="108"/>
                    </a:lnTo>
                    <a:lnTo>
                      <a:pt x="53" y="108"/>
                    </a:lnTo>
                    <a:lnTo>
                      <a:pt x="40" y="108"/>
                    </a:lnTo>
                    <a:lnTo>
                      <a:pt x="27" y="108"/>
                    </a:lnTo>
                    <a:lnTo>
                      <a:pt x="13" y="107"/>
                    </a:lnTo>
                    <a:lnTo>
                      <a:pt x="0" y="107"/>
                    </a:lnTo>
                    <a:lnTo>
                      <a:pt x="0" y="84"/>
                    </a:lnTo>
                    <a:lnTo>
                      <a:pt x="0" y="61"/>
                    </a:lnTo>
                    <a:lnTo>
                      <a:pt x="0" y="38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7F82B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9" name="Freeform 239"/>
              <p:cNvSpPr>
                <a:spLocks/>
              </p:cNvSpPr>
              <p:nvPr/>
            </p:nvSpPr>
            <p:spPr bwMode="auto">
              <a:xfrm>
                <a:off x="2493" y="2425"/>
                <a:ext cx="92" cy="54"/>
              </a:xfrm>
              <a:custGeom>
                <a:avLst/>
                <a:gdLst>
                  <a:gd name="T0" fmla="*/ 0 w 183"/>
                  <a:gd name="T1" fmla="*/ 7 h 108"/>
                  <a:gd name="T2" fmla="*/ 12 w 183"/>
                  <a:gd name="T3" fmla="*/ 7 h 108"/>
                  <a:gd name="T4" fmla="*/ 23 w 183"/>
                  <a:gd name="T5" fmla="*/ 7 h 108"/>
                  <a:gd name="T6" fmla="*/ 34 w 183"/>
                  <a:gd name="T7" fmla="*/ 6 h 108"/>
                  <a:gd name="T8" fmla="*/ 44 w 183"/>
                  <a:gd name="T9" fmla="*/ 6 h 108"/>
                  <a:gd name="T10" fmla="*/ 55 w 183"/>
                  <a:gd name="T11" fmla="*/ 5 h 108"/>
                  <a:gd name="T12" fmla="*/ 66 w 183"/>
                  <a:gd name="T13" fmla="*/ 4 h 108"/>
                  <a:gd name="T14" fmla="*/ 78 w 183"/>
                  <a:gd name="T15" fmla="*/ 2 h 108"/>
                  <a:gd name="T16" fmla="*/ 92 w 183"/>
                  <a:gd name="T17" fmla="*/ 0 h 108"/>
                  <a:gd name="T18" fmla="*/ 92 w 183"/>
                  <a:gd name="T19" fmla="*/ 12 h 108"/>
                  <a:gd name="T20" fmla="*/ 92 w 183"/>
                  <a:gd name="T21" fmla="*/ 24 h 108"/>
                  <a:gd name="T22" fmla="*/ 92 w 183"/>
                  <a:gd name="T23" fmla="*/ 36 h 108"/>
                  <a:gd name="T24" fmla="*/ 92 w 183"/>
                  <a:gd name="T25" fmla="*/ 47 h 108"/>
                  <a:gd name="T26" fmla="*/ 80 w 183"/>
                  <a:gd name="T27" fmla="*/ 50 h 108"/>
                  <a:gd name="T28" fmla="*/ 69 w 183"/>
                  <a:gd name="T29" fmla="*/ 52 h 108"/>
                  <a:gd name="T30" fmla="*/ 58 w 183"/>
                  <a:gd name="T31" fmla="*/ 53 h 108"/>
                  <a:gd name="T32" fmla="*/ 47 w 183"/>
                  <a:gd name="T33" fmla="*/ 54 h 108"/>
                  <a:gd name="T34" fmla="*/ 36 w 183"/>
                  <a:gd name="T35" fmla="*/ 54 h 108"/>
                  <a:gd name="T36" fmla="*/ 25 w 183"/>
                  <a:gd name="T37" fmla="*/ 54 h 108"/>
                  <a:gd name="T38" fmla="*/ 13 w 183"/>
                  <a:gd name="T39" fmla="*/ 54 h 108"/>
                  <a:gd name="T40" fmla="*/ 0 w 183"/>
                  <a:gd name="T41" fmla="*/ 54 h 108"/>
                  <a:gd name="T42" fmla="*/ 0 w 183"/>
                  <a:gd name="T43" fmla="*/ 42 h 108"/>
                  <a:gd name="T44" fmla="*/ 0 w 183"/>
                  <a:gd name="T45" fmla="*/ 30 h 108"/>
                  <a:gd name="T46" fmla="*/ 0 w 183"/>
                  <a:gd name="T47" fmla="*/ 19 h 108"/>
                  <a:gd name="T48" fmla="*/ 0 w 183"/>
                  <a:gd name="T49" fmla="*/ 7 h 10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3"/>
                  <a:gd name="T76" fmla="*/ 0 h 108"/>
                  <a:gd name="T77" fmla="*/ 183 w 183"/>
                  <a:gd name="T78" fmla="*/ 108 h 10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3" h="108">
                    <a:moveTo>
                      <a:pt x="0" y="15"/>
                    </a:moveTo>
                    <a:lnTo>
                      <a:pt x="23" y="15"/>
                    </a:lnTo>
                    <a:lnTo>
                      <a:pt x="45" y="14"/>
                    </a:lnTo>
                    <a:lnTo>
                      <a:pt x="67" y="12"/>
                    </a:lnTo>
                    <a:lnTo>
                      <a:pt x="88" y="11"/>
                    </a:lnTo>
                    <a:lnTo>
                      <a:pt x="110" y="10"/>
                    </a:lnTo>
                    <a:lnTo>
                      <a:pt x="132" y="8"/>
                    </a:lnTo>
                    <a:lnTo>
                      <a:pt x="156" y="4"/>
                    </a:lnTo>
                    <a:lnTo>
                      <a:pt x="183" y="0"/>
                    </a:lnTo>
                    <a:lnTo>
                      <a:pt x="183" y="24"/>
                    </a:lnTo>
                    <a:lnTo>
                      <a:pt x="183" y="47"/>
                    </a:lnTo>
                    <a:lnTo>
                      <a:pt x="183" y="71"/>
                    </a:lnTo>
                    <a:lnTo>
                      <a:pt x="183" y="94"/>
                    </a:lnTo>
                    <a:lnTo>
                      <a:pt x="159" y="100"/>
                    </a:lnTo>
                    <a:lnTo>
                      <a:pt x="137" y="103"/>
                    </a:lnTo>
                    <a:lnTo>
                      <a:pt x="115" y="106"/>
                    </a:lnTo>
                    <a:lnTo>
                      <a:pt x="93" y="107"/>
                    </a:lnTo>
                    <a:lnTo>
                      <a:pt x="72" y="108"/>
                    </a:lnTo>
                    <a:lnTo>
                      <a:pt x="49" y="108"/>
                    </a:lnTo>
                    <a:lnTo>
                      <a:pt x="25" y="108"/>
                    </a:lnTo>
                    <a:lnTo>
                      <a:pt x="0" y="107"/>
                    </a:lnTo>
                    <a:lnTo>
                      <a:pt x="0" y="84"/>
                    </a:lnTo>
                    <a:lnTo>
                      <a:pt x="0" y="61"/>
                    </a:lnTo>
                    <a:lnTo>
                      <a:pt x="0" y="38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8487B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0" name="Freeform 240"/>
              <p:cNvSpPr>
                <a:spLocks/>
              </p:cNvSpPr>
              <p:nvPr/>
            </p:nvSpPr>
            <p:spPr bwMode="auto">
              <a:xfrm>
                <a:off x="2497" y="2425"/>
                <a:ext cx="84" cy="54"/>
              </a:xfrm>
              <a:custGeom>
                <a:avLst/>
                <a:gdLst>
                  <a:gd name="T0" fmla="*/ 0 w 168"/>
                  <a:gd name="T1" fmla="*/ 7 h 107"/>
                  <a:gd name="T2" fmla="*/ 11 w 168"/>
                  <a:gd name="T3" fmla="*/ 7 h 107"/>
                  <a:gd name="T4" fmla="*/ 20 w 168"/>
                  <a:gd name="T5" fmla="*/ 7 h 107"/>
                  <a:gd name="T6" fmla="*/ 30 w 168"/>
                  <a:gd name="T7" fmla="*/ 7 h 107"/>
                  <a:gd name="T8" fmla="*/ 40 w 168"/>
                  <a:gd name="T9" fmla="*/ 6 h 107"/>
                  <a:gd name="T10" fmla="*/ 49 w 168"/>
                  <a:gd name="T11" fmla="*/ 5 h 107"/>
                  <a:gd name="T12" fmla="*/ 60 w 168"/>
                  <a:gd name="T13" fmla="*/ 4 h 107"/>
                  <a:gd name="T14" fmla="*/ 72 w 168"/>
                  <a:gd name="T15" fmla="*/ 2 h 107"/>
                  <a:gd name="T16" fmla="*/ 84 w 168"/>
                  <a:gd name="T17" fmla="*/ 0 h 107"/>
                  <a:gd name="T18" fmla="*/ 84 w 168"/>
                  <a:gd name="T19" fmla="*/ 12 h 107"/>
                  <a:gd name="T20" fmla="*/ 84 w 168"/>
                  <a:gd name="T21" fmla="*/ 24 h 107"/>
                  <a:gd name="T22" fmla="*/ 84 w 168"/>
                  <a:gd name="T23" fmla="*/ 36 h 107"/>
                  <a:gd name="T24" fmla="*/ 84 w 168"/>
                  <a:gd name="T25" fmla="*/ 47 h 107"/>
                  <a:gd name="T26" fmla="*/ 73 w 168"/>
                  <a:gd name="T27" fmla="*/ 50 h 107"/>
                  <a:gd name="T28" fmla="*/ 62 w 168"/>
                  <a:gd name="T29" fmla="*/ 51 h 107"/>
                  <a:gd name="T30" fmla="*/ 53 w 168"/>
                  <a:gd name="T31" fmla="*/ 53 h 107"/>
                  <a:gd name="T32" fmla="*/ 43 w 168"/>
                  <a:gd name="T33" fmla="*/ 53 h 107"/>
                  <a:gd name="T34" fmla="*/ 34 w 168"/>
                  <a:gd name="T35" fmla="*/ 54 h 107"/>
                  <a:gd name="T36" fmla="*/ 23 w 168"/>
                  <a:gd name="T37" fmla="*/ 54 h 107"/>
                  <a:gd name="T38" fmla="*/ 12 w 168"/>
                  <a:gd name="T39" fmla="*/ 54 h 107"/>
                  <a:gd name="T40" fmla="*/ 0 w 168"/>
                  <a:gd name="T41" fmla="*/ 53 h 107"/>
                  <a:gd name="T42" fmla="*/ 0 w 168"/>
                  <a:gd name="T43" fmla="*/ 42 h 107"/>
                  <a:gd name="T44" fmla="*/ 0 w 168"/>
                  <a:gd name="T45" fmla="*/ 30 h 107"/>
                  <a:gd name="T46" fmla="*/ 0 w 168"/>
                  <a:gd name="T47" fmla="*/ 19 h 107"/>
                  <a:gd name="T48" fmla="*/ 0 w 168"/>
                  <a:gd name="T49" fmla="*/ 7 h 10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68"/>
                  <a:gd name="T76" fmla="*/ 0 h 107"/>
                  <a:gd name="T77" fmla="*/ 168 w 168"/>
                  <a:gd name="T78" fmla="*/ 107 h 10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68" h="107">
                    <a:moveTo>
                      <a:pt x="0" y="14"/>
                    </a:moveTo>
                    <a:lnTo>
                      <a:pt x="21" y="14"/>
                    </a:lnTo>
                    <a:lnTo>
                      <a:pt x="40" y="13"/>
                    </a:lnTo>
                    <a:lnTo>
                      <a:pt x="60" y="13"/>
                    </a:lnTo>
                    <a:lnTo>
                      <a:pt x="79" y="11"/>
                    </a:lnTo>
                    <a:lnTo>
                      <a:pt x="99" y="9"/>
                    </a:lnTo>
                    <a:lnTo>
                      <a:pt x="120" y="7"/>
                    </a:lnTo>
                    <a:lnTo>
                      <a:pt x="143" y="4"/>
                    </a:lnTo>
                    <a:lnTo>
                      <a:pt x="168" y="0"/>
                    </a:lnTo>
                    <a:lnTo>
                      <a:pt x="168" y="23"/>
                    </a:lnTo>
                    <a:lnTo>
                      <a:pt x="168" y="47"/>
                    </a:lnTo>
                    <a:lnTo>
                      <a:pt x="168" y="71"/>
                    </a:lnTo>
                    <a:lnTo>
                      <a:pt x="168" y="94"/>
                    </a:lnTo>
                    <a:lnTo>
                      <a:pt x="146" y="99"/>
                    </a:lnTo>
                    <a:lnTo>
                      <a:pt x="125" y="102"/>
                    </a:lnTo>
                    <a:lnTo>
                      <a:pt x="106" y="105"/>
                    </a:lnTo>
                    <a:lnTo>
                      <a:pt x="87" y="106"/>
                    </a:lnTo>
                    <a:lnTo>
                      <a:pt x="68" y="107"/>
                    </a:lnTo>
                    <a:lnTo>
                      <a:pt x="47" y="107"/>
                    </a:lnTo>
                    <a:lnTo>
                      <a:pt x="24" y="107"/>
                    </a:lnTo>
                    <a:lnTo>
                      <a:pt x="0" y="106"/>
                    </a:lnTo>
                    <a:lnTo>
                      <a:pt x="0" y="83"/>
                    </a:lnTo>
                    <a:lnTo>
                      <a:pt x="0" y="60"/>
                    </a:lnTo>
                    <a:lnTo>
                      <a:pt x="0" y="37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8C8C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1" name="Freeform 241"/>
              <p:cNvSpPr>
                <a:spLocks/>
              </p:cNvSpPr>
              <p:nvPr/>
            </p:nvSpPr>
            <p:spPr bwMode="auto">
              <a:xfrm>
                <a:off x="2501" y="2426"/>
                <a:ext cx="78" cy="53"/>
              </a:xfrm>
              <a:custGeom>
                <a:avLst/>
                <a:gdLst>
                  <a:gd name="T0" fmla="*/ 1 w 154"/>
                  <a:gd name="T1" fmla="*/ 7 h 106"/>
                  <a:gd name="T2" fmla="*/ 10 w 154"/>
                  <a:gd name="T3" fmla="*/ 7 h 106"/>
                  <a:gd name="T4" fmla="*/ 19 w 154"/>
                  <a:gd name="T5" fmla="*/ 6 h 106"/>
                  <a:gd name="T6" fmla="*/ 27 w 154"/>
                  <a:gd name="T7" fmla="*/ 6 h 106"/>
                  <a:gd name="T8" fmla="*/ 36 w 154"/>
                  <a:gd name="T9" fmla="*/ 5 h 106"/>
                  <a:gd name="T10" fmla="*/ 45 w 154"/>
                  <a:gd name="T11" fmla="*/ 5 h 106"/>
                  <a:gd name="T12" fmla="*/ 55 w 154"/>
                  <a:gd name="T13" fmla="*/ 3 h 106"/>
                  <a:gd name="T14" fmla="*/ 66 w 154"/>
                  <a:gd name="T15" fmla="*/ 3 h 106"/>
                  <a:gd name="T16" fmla="*/ 78 w 154"/>
                  <a:gd name="T17" fmla="*/ 0 h 106"/>
                  <a:gd name="T18" fmla="*/ 78 w 154"/>
                  <a:gd name="T19" fmla="*/ 12 h 106"/>
                  <a:gd name="T20" fmla="*/ 78 w 154"/>
                  <a:gd name="T21" fmla="*/ 23 h 106"/>
                  <a:gd name="T22" fmla="*/ 78 w 154"/>
                  <a:gd name="T23" fmla="*/ 35 h 106"/>
                  <a:gd name="T24" fmla="*/ 78 w 154"/>
                  <a:gd name="T25" fmla="*/ 47 h 106"/>
                  <a:gd name="T26" fmla="*/ 68 w 154"/>
                  <a:gd name="T27" fmla="*/ 49 h 106"/>
                  <a:gd name="T28" fmla="*/ 58 w 154"/>
                  <a:gd name="T29" fmla="*/ 51 h 106"/>
                  <a:gd name="T30" fmla="*/ 50 w 154"/>
                  <a:gd name="T31" fmla="*/ 52 h 106"/>
                  <a:gd name="T32" fmla="*/ 41 w 154"/>
                  <a:gd name="T33" fmla="*/ 53 h 106"/>
                  <a:gd name="T34" fmla="*/ 32 w 154"/>
                  <a:gd name="T35" fmla="*/ 53 h 106"/>
                  <a:gd name="T36" fmla="*/ 22 w 154"/>
                  <a:gd name="T37" fmla="*/ 53 h 106"/>
                  <a:gd name="T38" fmla="*/ 12 w 154"/>
                  <a:gd name="T39" fmla="*/ 53 h 106"/>
                  <a:gd name="T40" fmla="*/ 0 w 154"/>
                  <a:gd name="T41" fmla="*/ 53 h 106"/>
                  <a:gd name="T42" fmla="*/ 0 w 154"/>
                  <a:gd name="T43" fmla="*/ 41 h 106"/>
                  <a:gd name="T44" fmla="*/ 0 w 154"/>
                  <a:gd name="T45" fmla="*/ 29 h 106"/>
                  <a:gd name="T46" fmla="*/ 0 w 154"/>
                  <a:gd name="T47" fmla="*/ 18 h 106"/>
                  <a:gd name="T48" fmla="*/ 1 w 154"/>
                  <a:gd name="T49" fmla="*/ 7 h 10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54"/>
                  <a:gd name="T76" fmla="*/ 0 h 106"/>
                  <a:gd name="T77" fmla="*/ 154 w 154"/>
                  <a:gd name="T78" fmla="*/ 106 h 10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54" h="106">
                    <a:moveTo>
                      <a:pt x="1" y="13"/>
                    </a:moveTo>
                    <a:lnTo>
                      <a:pt x="19" y="13"/>
                    </a:lnTo>
                    <a:lnTo>
                      <a:pt x="37" y="12"/>
                    </a:lnTo>
                    <a:lnTo>
                      <a:pt x="53" y="12"/>
                    </a:lnTo>
                    <a:lnTo>
                      <a:pt x="71" y="10"/>
                    </a:lnTo>
                    <a:lnTo>
                      <a:pt x="89" y="9"/>
                    </a:lnTo>
                    <a:lnTo>
                      <a:pt x="108" y="7"/>
                    </a:lnTo>
                    <a:lnTo>
                      <a:pt x="130" y="5"/>
                    </a:lnTo>
                    <a:lnTo>
                      <a:pt x="154" y="0"/>
                    </a:lnTo>
                    <a:lnTo>
                      <a:pt x="154" y="23"/>
                    </a:lnTo>
                    <a:lnTo>
                      <a:pt x="154" y="46"/>
                    </a:lnTo>
                    <a:lnTo>
                      <a:pt x="154" y="70"/>
                    </a:lnTo>
                    <a:lnTo>
                      <a:pt x="154" y="93"/>
                    </a:lnTo>
                    <a:lnTo>
                      <a:pt x="135" y="98"/>
                    </a:lnTo>
                    <a:lnTo>
                      <a:pt x="115" y="101"/>
                    </a:lnTo>
                    <a:lnTo>
                      <a:pt x="98" y="104"/>
                    </a:lnTo>
                    <a:lnTo>
                      <a:pt x="80" y="105"/>
                    </a:lnTo>
                    <a:lnTo>
                      <a:pt x="63" y="106"/>
                    </a:lnTo>
                    <a:lnTo>
                      <a:pt x="44" y="106"/>
                    </a:lnTo>
                    <a:lnTo>
                      <a:pt x="23" y="106"/>
                    </a:lnTo>
                    <a:lnTo>
                      <a:pt x="0" y="105"/>
                    </a:lnTo>
                    <a:lnTo>
                      <a:pt x="0" y="82"/>
                    </a:lnTo>
                    <a:lnTo>
                      <a:pt x="0" y="59"/>
                    </a:lnTo>
                    <a:lnTo>
                      <a:pt x="0" y="36"/>
                    </a:lnTo>
                    <a:lnTo>
                      <a:pt x="1" y="13"/>
                    </a:lnTo>
                    <a:close/>
                  </a:path>
                </a:pathLst>
              </a:custGeom>
              <a:solidFill>
                <a:srgbClr val="9191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2" name="Freeform 242"/>
              <p:cNvSpPr>
                <a:spLocks/>
              </p:cNvSpPr>
              <p:nvPr/>
            </p:nvSpPr>
            <p:spPr bwMode="auto">
              <a:xfrm>
                <a:off x="2505" y="2427"/>
                <a:ext cx="70" cy="52"/>
              </a:xfrm>
              <a:custGeom>
                <a:avLst/>
                <a:gdLst>
                  <a:gd name="T0" fmla="*/ 1 w 139"/>
                  <a:gd name="T1" fmla="*/ 6 h 105"/>
                  <a:gd name="T2" fmla="*/ 9 w 139"/>
                  <a:gd name="T3" fmla="*/ 6 h 105"/>
                  <a:gd name="T4" fmla="*/ 16 w 139"/>
                  <a:gd name="T5" fmla="*/ 6 h 105"/>
                  <a:gd name="T6" fmla="*/ 24 w 139"/>
                  <a:gd name="T7" fmla="*/ 5 h 105"/>
                  <a:gd name="T8" fmla="*/ 31 w 139"/>
                  <a:gd name="T9" fmla="*/ 5 h 105"/>
                  <a:gd name="T10" fmla="*/ 39 w 139"/>
                  <a:gd name="T11" fmla="*/ 4 h 105"/>
                  <a:gd name="T12" fmla="*/ 49 w 139"/>
                  <a:gd name="T13" fmla="*/ 3 h 105"/>
                  <a:gd name="T14" fmla="*/ 58 w 139"/>
                  <a:gd name="T15" fmla="*/ 2 h 105"/>
                  <a:gd name="T16" fmla="*/ 70 w 139"/>
                  <a:gd name="T17" fmla="*/ 0 h 105"/>
                  <a:gd name="T18" fmla="*/ 70 w 139"/>
                  <a:gd name="T19" fmla="*/ 11 h 105"/>
                  <a:gd name="T20" fmla="*/ 70 w 139"/>
                  <a:gd name="T21" fmla="*/ 23 h 105"/>
                  <a:gd name="T22" fmla="*/ 70 w 139"/>
                  <a:gd name="T23" fmla="*/ 35 h 105"/>
                  <a:gd name="T24" fmla="*/ 70 w 139"/>
                  <a:gd name="T25" fmla="*/ 46 h 105"/>
                  <a:gd name="T26" fmla="*/ 61 w 139"/>
                  <a:gd name="T27" fmla="*/ 49 h 105"/>
                  <a:gd name="T28" fmla="*/ 53 w 139"/>
                  <a:gd name="T29" fmla="*/ 50 h 105"/>
                  <a:gd name="T30" fmla="*/ 45 w 139"/>
                  <a:gd name="T31" fmla="*/ 51 h 105"/>
                  <a:gd name="T32" fmla="*/ 37 w 139"/>
                  <a:gd name="T33" fmla="*/ 52 h 105"/>
                  <a:gd name="T34" fmla="*/ 30 w 139"/>
                  <a:gd name="T35" fmla="*/ 52 h 105"/>
                  <a:gd name="T36" fmla="*/ 21 w 139"/>
                  <a:gd name="T37" fmla="*/ 52 h 105"/>
                  <a:gd name="T38" fmla="*/ 11 w 139"/>
                  <a:gd name="T39" fmla="*/ 52 h 105"/>
                  <a:gd name="T40" fmla="*/ 0 w 139"/>
                  <a:gd name="T41" fmla="*/ 52 h 105"/>
                  <a:gd name="T42" fmla="*/ 0 w 139"/>
                  <a:gd name="T43" fmla="*/ 40 h 105"/>
                  <a:gd name="T44" fmla="*/ 0 w 139"/>
                  <a:gd name="T45" fmla="*/ 29 h 105"/>
                  <a:gd name="T46" fmla="*/ 0 w 139"/>
                  <a:gd name="T47" fmla="*/ 17 h 105"/>
                  <a:gd name="T48" fmla="*/ 1 w 139"/>
                  <a:gd name="T49" fmla="*/ 6 h 10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39"/>
                  <a:gd name="T76" fmla="*/ 0 h 105"/>
                  <a:gd name="T77" fmla="*/ 139 w 139"/>
                  <a:gd name="T78" fmla="*/ 105 h 10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39" h="105">
                    <a:moveTo>
                      <a:pt x="1" y="12"/>
                    </a:moveTo>
                    <a:lnTo>
                      <a:pt x="17" y="12"/>
                    </a:lnTo>
                    <a:lnTo>
                      <a:pt x="32" y="12"/>
                    </a:lnTo>
                    <a:lnTo>
                      <a:pt x="47" y="11"/>
                    </a:lnTo>
                    <a:lnTo>
                      <a:pt x="62" y="11"/>
                    </a:lnTo>
                    <a:lnTo>
                      <a:pt x="78" y="9"/>
                    </a:lnTo>
                    <a:lnTo>
                      <a:pt x="97" y="7"/>
                    </a:lnTo>
                    <a:lnTo>
                      <a:pt x="116" y="5"/>
                    </a:lnTo>
                    <a:lnTo>
                      <a:pt x="139" y="0"/>
                    </a:lnTo>
                    <a:lnTo>
                      <a:pt x="139" y="23"/>
                    </a:lnTo>
                    <a:lnTo>
                      <a:pt x="139" y="46"/>
                    </a:lnTo>
                    <a:lnTo>
                      <a:pt x="139" y="70"/>
                    </a:lnTo>
                    <a:lnTo>
                      <a:pt x="139" y="93"/>
                    </a:lnTo>
                    <a:lnTo>
                      <a:pt x="121" y="98"/>
                    </a:lnTo>
                    <a:lnTo>
                      <a:pt x="105" y="100"/>
                    </a:lnTo>
                    <a:lnTo>
                      <a:pt x="89" y="103"/>
                    </a:lnTo>
                    <a:lnTo>
                      <a:pt x="74" y="104"/>
                    </a:lnTo>
                    <a:lnTo>
                      <a:pt x="59" y="105"/>
                    </a:lnTo>
                    <a:lnTo>
                      <a:pt x="41" y="105"/>
                    </a:lnTo>
                    <a:lnTo>
                      <a:pt x="22" y="105"/>
                    </a:lnTo>
                    <a:lnTo>
                      <a:pt x="0" y="104"/>
                    </a:lnTo>
                    <a:lnTo>
                      <a:pt x="0" y="81"/>
                    </a:lnTo>
                    <a:lnTo>
                      <a:pt x="0" y="58"/>
                    </a:lnTo>
                    <a:lnTo>
                      <a:pt x="0" y="35"/>
                    </a:lnTo>
                    <a:lnTo>
                      <a:pt x="1" y="12"/>
                    </a:lnTo>
                    <a:close/>
                  </a:path>
                </a:pathLst>
              </a:custGeom>
              <a:solidFill>
                <a:srgbClr val="9696C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3" name="Freeform 243"/>
              <p:cNvSpPr>
                <a:spLocks/>
              </p:cNvSpPr>
              <p:nvPr/>
            </p:nvSpPr>
            <p:spPr bwMode="auto">
              <a:xfrm>
                <a:off x="2509" y="2427"/>
                <a:ext cx="63" cy="52"/>
              </a:xfrm>
              <a:custGeom>
                <a:avLst/>
                <a:gdLst>
                  <a:gd name="T0" fmla="*/ 1 w 125"/>
                  <a:gd name="T1" fmla="*/ 6 h 104"/>
                  <a:gd name="T2" fmla="*/ 8 w 125"/>
                  <a:gd name="T3" fmla="*/ 5 h 104"/>
                  <a:gd name="T4" fmla="*/ 14 w 125"/>
                  <a:gd name="T5" fmla="*/ 5 h 104"/>
                  <a:gd name="T6" fmla="*/ 20 w 125"/>
                  <a:gd name="T7" fmla="*/ 5 h 104"/>
                  <a:gd name="T8" fmla="*/ 27 w 125"/>
                  <a:gd name="T9" fmla="*/ 5 h 104"/>
                  <a:gd name="T10" fmla="*/ 34 w 125"/>
                  <a:gd name="T11" fmla="*/ 4 h 104"/>
                  <a:gd name="T12" fmla="*/ 42 w 125"/>
                  <a:gd name="T13" fmla="*/ 3 h 104"/>
                  <a:gd name="T14" fmla="*/ 52 w 125"/>
                  <a:gd name="T15" fmla="*/ 2 h 104"/>
                  <a:gd name="T16" fmla="*/ 63 w 125"/>
                  <a:gd name="T17" fmla="*/ 0 h 104"/>
                  <a:gd name="T18" fmla="*/ 63 w 125"/>
                  <a:gd name="T19" fmla="*/ 12 h 104"/>
                  <a:gd name="T20" fmla="*/ 63 w 125"/>
                  <a:gd name="T21" fmla="*/ 23 h 104"/>
                  <a:gd name="T22" fmla="*/ 63 w 125"/>
                  <a:gd name="T23" fmla="*/ 36 h 104"/>
                  <a:gd name="T24" fmla="*/ 63 w 125"/>
                  <a:gd name="T25" fmla="*/ 47 h 104"/>
                  <a:gd name="T26" fmla="*/ 55 w 125"/>
                  <a:gd name="T27" fmla="*/ 49 h 104"/>
                  <a:gd name="T28" fmla="*/ 47 w 125"/>
                  <a:gd name="T29" fmla="*/ 51 h 104"/>
                  <a:gd name="T30" fmla="*/ 41 w 125"/>
                  <a:gd name="T31" fmla="*/ 51 h 104"/>
                  <a:gd name="T32" fmla="*/ 34 w 125"/>
                  <a:gd name="T33" fmla="*/ 52 h 104"/>
                  <a:gd name="T34" fmla="*/ 27 w 125"/>
                  <a:gd name="T35" fmla="*/ 52 h 104"/>
                  <a:gd name="T36" fmla="*/ 19 w 125"/>
                  <a:gd name="T37" fmla="*/ 52 h 104"/>
                  <a:gd name="T38" fmla="*/ 11 w 125"/>
                  <a:gd name="T39" fmla="*/ 52 h 104"/>
                  <a:gd name="T40" fmla="*/ 0 w 125"/>
                  <a:gd name="T41" fmla="*/ 52 h 104"/>
                  <a:gd name="T42" fmla="*/ 0 w 125"/>
                  <a:gd name="T43" fmla="*/ 40 h 104"/>
                  <a:gd name="T44" fmla="*/ 0 w 125"/>
                  <a:gd name="T45" fmla="*/ 28 h 104"/>
                  <a:gd name="T46" fmla="*/ 0 w 125"/>
                  <a:gd name="T47" fmla="*/ 17 h 104"/>
                  <a:gd name="T48" fmla="*/ 1 w 125"/>
                  <a:gd name="T49" fmla="*/ 6 h 10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5"/>
                  <a:gd name="T76" fmla="*/ 0 h 104"/>
                  <a:gd name="T77" fmla="*/ 125 w 125"/>
                  <a:gd name="T78" fmla="*/ 104 h 10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5" h="104">
                    <a:moveTo>
                      <a:pt x="1" y="11"/>
                    </a:moveTo>
                    <a:lnTo>
                      <a:pt x="15" y="10"/>
                    </a:lnTo>
                    <a:lnTo>
                      <a:pt x="28" y="10"/>
                    </a:lnTo>
                    <a:lnTo>
                      <a:pt x="40" y="10"/>
                    </a:lnTo>
                    <a:lnTo>
                      <a:pt x="53" y="10"/>
                    </a:lnTo>
                    <a:lnTo>
                      <a:pt x="68" y="8"/>
                    </a:lnTo>
                    <a:lnTo>
                      <a:pt x="84" y="7"/>
                    </a:lnTo>
                    <a:lnTo>
                      <a:pt x="104" y="4"/>
                    </a:lnTo>
                    <a:lnTo>
                      <a:pt x="125" y="0"/>
                    </a:lnTo>
                    <a:lnTo>
                      <a:pt x="125" y="23"/>
                    </a:lnTo>
                    <a:lnTo>
                      <a:pt x="125" y="46"/>
                    </a:lnTo>
                    <a:lnTo>
                      <a:pt x="125" y="71"/>
                    </a:lnTo>
                    <a:lnTo>
                      <a:pt x="125" y="94"/>
                    </a:lnTo>
                    <a:lnTo>
                      <a:pt x="109" y="97"/>
                    </a:lnTo>
                    <a:lnTo>
                      <a:pt x="94" y="101"/>
                    </a:lnTo>
                    <a:lnTo>
                      <a:pt x="81" y="102"/>
                    </a:lnTo>
                    <a:lnTo>
                      <a:pt x="68" y="103"/>
                    </a:lnTo>
                    <a:lnTo>
                      <a:pt x="54" y="104"/>
                    </a:lnTo>
                    <a:lnTo>
                      <a:pt x="38" y="104"/>
                    </a:lnTo>
                    <a:lnTo>
                      <a:pt x="21" y="104"/>
                    </a:lnTo>
                    <a:lnTo>
                      <a:pt x="0" y="103"/>
                    </a:lnTo>
                    <a:lnTo>
                      <a:pt x="0" y="80"/>
                    </a:lnTo>
                    <a:lnTo>
                      <a:pt x="0" y="57"/>
                    </a:lnTo>
                    <a:lnTo>
                      <a:pt x="0" y="34"/>
                    </a:lnTo>
                    <a:lnTo>
                      <a:pt x="1" y="11"/>
                    </a:lnTo>
                    <a:close/>
                  </a:path>
                </a:pathLst>
              </a:custGeom>
              <a:solidFill>
                <a:srgbClr val="9B9B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4" name="Freeform 244"/>
              <p:cNvSpPr>
                <a:spLocks/>
              </p:cNvSpPr>
              <p:nvPr/>
            </p:nvSpPr>
            <p:spPr bwMode="auto">
              <a:xfrm>
                <a:off x="2514" y="2428"/>
                <a:ext cx="55" cy="51"/>
              </a:xfrm>
              <a:custGeom>
                <a:avLst/>
                <a:gdLst>
                  <a:gd name="T0" fmla="*/ 0 w 111"/>
                  <a:gd name="T1" fmla="*/ 5 h 103"/>
                  <a:gd name="T2" fmla="*/ 6 w 111"/>
                  <a:gd name="T3" fmla="*/ 5 h 103"/>
                  <a:gd name="T4" fmla="*/ 11 w 111"/>
                  <a:gd name="T5" fmla="*/ 4 h 103"/>
                  <a:gd name="T6" fmla="*/ 16 w 111"/>
                  <a:gd name="T7" fmla="*/ 4 h 103"/>
                  <a:gd name="T8" fmla="*/ 22 w 111"/>
                  <a:gd name="T9" fmla="*/ 4 h 103"/>
                  <a:gd name="T10" fmla="*/ 29 w 111"/>
                  <a:gd name="T11" fmla="*/ 4 h 103"/>
                  <a:gd name="T12" fmla="*/ 35 w 111"/>
                  <a:gd name="T13" fmla="*/ 3 h 103"/>
                  <a:gd name="T14" fmla="*/ 45 w 111"/>
                  <a:gd name="T15" fmla="*/ 2 h 103"/>
                  <a:gd name="T16" fmla="*/ 55 w 111"/>
                  <a:gd name="T17" fmla="*/ 0 h 103"/>
                  <a:gd name="T18" fmla="*/ 55 w 111"/>
                  <a:gd name="T19" fmla="*/ 12 h 103"/>
                  <a:gd name="T20" fmla="*/ 55 w 111"/>
                  <a:gd name="T21" fmla="*/ 23 h 103"/>
                  <a:gd name="T22" fmla="*/ 55 w 111"/>
                  <a:gd name="T23" fmla="*/ 35 h 103"/>
                  <a:gd name="T24" fmla="*/ 55 w 111"/>
                  <a:gd name="T25" fmla="*/ 46 h 103"/>
                  <a:gd name="T26" fmla="*/ 48 w 111"/>
                  <a:gd name="T27" fmla="*/ 48 h 103"/>
                  <a:gd name="T28" fmla="*/ 42 w 111"/>
                  <a:gd name="T29" fmla="*/ 49 h 103"/>
                  <a:gd name="T30" fmla="*/ 36 w 111"/>
                  <a:gd name="T31" fmla="*/ 50 h 103"/>
                  <a:gd name="T32" fmla="*/ 30 w 111"/>
                  <a:gd name="T33" fmla="*/ 51 h 103"/>
                  <a:gd name="T34" fmla="*/ 25 w 111"/>
                  <a:gd name="T35" fmla="*/ 51 h 103"/>
                  <a:gd name="T36" fmla="*/ 18 w 111"/>
                  <a:gd name="T37" fmla="*/ 51 h 103"/>
                  <a:gd name="T38" fmla="*/ 10 w 111"/>
                  <a:gd name="T39" fmla="*/ 51 h 103"/>
                  <a:gd name="T40" fmla="*/ 0 w 111"/>
                  <a:gd name="T41" fmla="*/ 51 h 103"/>
                  <a:gd name="T42" fmla="*/ 0 w 111"/>
                  <a:gd name="T43" fmla="*/ 39 h 103"/>
                  <a:gd name="T44" fmla="*/ 0 w 111"/>
                  <a:gd name="T45" fmla="*/ 28 h 103"/>
                  <a:gd name="T46" fmla="*/ 0 w 111"/>
                  <a:gd name="T47" fmla="*/ 16 h 103"/>
                  <a:gd name="T48" fmla="*/ 0 w 111"/>
                  <a:gd name="T49" fmla="*/ 5 h 10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11"/>
                  <a:gd name="T76" fmla="*/ 0 h 103"/>
                  <a:gd name="T77" fmla="*/ 111 w 111"/>
                  <a:gd name="T78" fmla="*/ 103 h 10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11" h="103">
                    <a:moveTo>
                      <a:pt x="1" y="10"/>
                    </a:moveTo>
                    <a:lnTo>
                      <a:pt x="13" y="10"/>
                    </a:lnTo>
                    <a:lnTo>
                      <a:pt x="23" y="9"/>
                    </a:lnTo>
                    <a:lnTo>
                      <a:pt x="33" y="9"/>
                    </a:lnTo>
                    <a:lnTo>
                      <a:pt x="45" y="9"/>
                    </a:lnTo>
                    <a:lnTo>
                      <a:pt x="58" y="9"/>
                    </a:lnTo>
                    <a:lnTo>
                      <a:pt x="71" y="7"/>
                    </a:lnTo>
                    <a:lnTo>
                      <a:pt x="90" y="4"/>
                    </a:lnTo>
                    <a:lnTo>
                      <a:pt x="111" y="0"/>
                    </a:lnTo>
                    <a:lnTo>
                      <a:pt x="111" y="24"/>
                    </a:lnTo>
                    <a:lnTo>
                      <a:pt x="111" y="47"/>
                    </a:lnTo>
                    <a:lnTo>
                      <a:pt x="111" y="70"/>
                    </a:lnTo>
                    <a:lnTo>
                      <a:pt x="111" y="93"/>
                    </a:lnTo>
                    <a:lnTo>
                      <a:pt x="97" y="96"/>
                    </a:lnTo>
                    <a:lnTo>
                      <a:pt x="84" y="98"/>
                    </a:lnTo>
                    <a:lnTo>
                      <a:pt x="73" y="101"/>
                    </a:lnTo>
                    <a:lnTo>
                      <a:pt x="61" y="102"/>
                    </a:lnTo>
                    <a:lnTo>
                      <a:pt x="50" y="103"/>
                    </a:lnTo>
                    <a:lnTo>
                      <a:pt x="36" y="103"/>
                    </a:lnTo>
                    <a:lnTo>
                      <a:pt x="20" y="103"/>
                    </a:lnTo>
                    <a:lnTo>
                      <a:pt x="0" y="102"/>
                    </a:lnTo>
                    <a:lnTo>
                      <a:pt x="0" y="79"/>
                    </a:lnTo>
                    <a:lnTo>
                      <a:pt x="0" y="56"/>
                    </a:lnTo>
                    <a:lnTo>
                      <a:pt x="0" y="33"/>
                    </a:lnTo>
                    <a:lnTo>
                      <a:pt x="1" y="10"/>
                    </a:lnTo>
                    <a:close/>
                  </a:path>
                </a:pathLst>
              </a:custGeom>
              <a:solidFill>
                <a:srgbClr val="A3A0C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5" name="Freeform 245"/>
              <p:cNvSpPr>
                <a:spLocks/>
              </p:cNvSpPr>
              <p:nvPr/>
            </p:nvSpPr>
            <p:spPr bwMode="auto">
              <a:xfrm>
                <a:off x="2518" y="2428"/>
                <a:ext cx="48" cy="51"/>
              </a:xfrm>
              <a:custGeom>
                <a:avLst/>
                <a:gdLst>
                  <a:gd name="T0" fmla="*/ 0 w 97"/>
                  <a:gd name="T1" fmla="*/ 4 h 101"/>
                  <a:gd name="T2" fmla="*/ 5 w 97"/>
                  <a:gd name="T3" fmla="*/ 4 h 101"/>
                  <a:gd name="T4" fmla="*/ 9 w 97"/>
                  <a:gd name="T5" fmla="*/ 4 h 101"/>
                  <a:gd name="T6" fmla="*/ 13 w 97"/>
                  <a:gd name="T7" fmla="*/ 4 h 101"/>
                  <a:gd name="T8" fmla="*/ 18 w 97"/>
                  <a:gd name="T9" fmla="*/ 4 h 101"/>
                  <a:gd name="T10" fmla="*/ 23 w 97"/>
                  <a:gd name="T11" fmla="*/ 4 h 101"/>
                  <a:gd name="T12" fmla="*/ 30 w 97"/>
                  <a:gd name="T13" fmla="*/ 3 h 101"/>
                  <a:gd name="T14" fmla="*/ 38 w 97"/>
                  <a:gd name="T15" fmla="*/ 2 h 101"/>
                  <a:gd name="T16" fmla="*/ 48 w 97"/>
                  <a:gd name="T17" fmla="*/ 0 h 101"/>
                  <a:gd name="T18" fmla="*/ 48 w 97"/>
                  <a:gd name="T19" fmla="*/ 12 h 101"/>
                  <a:gd name="T20" fmla="*/ 48 w 97"/>
                  <a:gd name="T21" fmla="*/ 23 h 101"/>
                  <a:gd name="T22" fmla="*/ 48 w 97"/>
                  <a:gd name="T23" fmla="*/ 35 h 101"/>
                  <a:gd name="T24" fmla="*/ 48 w 97"/>
                  <a:gd name="T25" fmla="*/ 46 h 101"/>
                  <a:gd name="T26" fmla="*/ 42 w 97"/>
                  <a:gd name="T27" fmla="*/ 48 h 101"/>
                  <a:gd name="T28" fmla="*/ 36 w 97"/>
                  <a:gd name="T29" fmla="*/ 49 h 101"/>
                  <a:gd name="T30" fmla="*/ 31 w 97"/>
                  <a:gd name="T31" fmla="*/ 50 h 101"/>
                  <a:gd name="T32" fmla="*/ 27 w 97"/>
                  <a:gd name="T33" fmla="*/ 50 h 101"/>
                  <a:gd name="T34" fmla="*/ 22 w 97"/>
                  <a:gd name="T35" fmla="*/ 51 h 101"/>
                  <a:gd name="T36" fmla="*/ 16 w 97"/>
                  <a:gd name="T37" fmla="*/ 51 h 101"/>
                  <a:gd name="T38" fmla="*/ 9 w 97"/>
                  <a:gd name="T39" fmla="*/ 51 h 101"/>
                  <a:gd name="T40" fmla="*/ 0 w 97"/>
                  <a:gd name="T41" fmla="*/ 50 h 101"/>
                  <a:gd name="T42" fmla="*/ 0 w 97"/>
                  <a:gd name="T43" fmla="*/ 39 h 101"/>
                  <a:gd name="T44" fmla="*/ 0 w 97"/>
                  <a:gd name="T45" fmla="*/ 27 h 101"/>
                  <a:gd name="T46" fmla="*/ 0 w 97"/>
                  <a:gd name="T47" fmla="*/ 16 h 101"/>
                  <a:gd name="T48" fmla="*/ 0 w 97"/>
                  <a:gd name="T49" fmla="*/ 4 h 10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7"/>
                  <a:gd name="T76" fmla="*/ 0 h 101"/>
                  <a:gd name="T77" fmla="*/ 97 w 97"/>
                  <a:gd name="T78" fmla="*/ 101 h 10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7" h="101">
                    <a:moveTo>
                      <a:pt x="1" y="8"/>
                    </a:moveTo>
                    <a:lnTo>
                      <a:pt x="10" y="8"/>
                    </a:lnTo>
                    <a:lnTo>
                      <a:pt x="19" y="8"/>
                    </a:lnTo>
                    <a:lnTo>
                      <a:pt x="27" y="8"/>
                    </a:lnTo>
                    <a:lnTo>
                      <a:pt x="36" y="8"/>
                    </a:lnTo>
                    <a:lnTo>
                      <a:pt x="47" y="8"/>
                    </a:lnTo>
                    <a:lnTo>
                      <a:pt x="60" y="5"/>
                    </a:lnTo>
                    <a:lnTo>
                      <a:pt x="76" y="3"/>
                    </a:lnTo>
                    <a:lnTo>
                      <a:pt x="97" y="0"/>
                    </a:lnTo>
                    <a:lnTo>
                      <a:pt x="97" y="23"/>
                    </a:lnTo>
                    <a:lnTo>
                      <a:pt x="97" y="46"/>
                    </a:lnTo>
                    <a:lnTo>
                      <a:pt x="97" y="69"/>
                    </a:lnTo>
                    <a:lnTo>
                      <a:pt x="97" y="92"/>
                    </a:lnTo>
                    <a:lnTo>
                      <a:pt x="84" y="95"/>
                    </a:lnTo>
                    <a:lnTo>
                      <a:pt x="73" y="98"/>
                    </a:lnTo>
                    <a:lnTo>
                      <a:pt x="63" y="99"/>
                    </a:lnTo>
                    <a:lnTo>
                      <a:pt x="54" y="100"/>
                    </a:lnTo>
                    <a:lnTo>
                      <a:pt x="44" y="101"/>
                    </a:lnTo>
                    <a:lnTo>
                      <a:pt x="32" y="101"/>
                    </a:lnTo>
                    <a:lnTo>
                      <a:pt x="19" y="101"/>
                    </a:lnTo>
                    <a:lnTo>
                      <a:pt x="0" y="100"/>
                    </a:lnTo>
                    <a:lnTo>
                      <a:pt x="0" y="77"/>
                    </a:lnTo>
                    <a:lnTo>
                      <a:pt x="0" y="54"/>
                    </a:lnTo>
                    <a:lnTo>
                      <a:pt x="0" y="31"/>
                    </a:lnTo>
                    <a:lnTo>
                      <a:pt x="1" y="8"/>
                    </a:lnTo>
                    <a:close/>
                  </a:path>
                </a:pathLst>
              </a:custGeom>
              <a:solidFill>
                <a:srgbClr val="A8A5D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6" name="Freeform 246"/>
              <p:cNvSpPr>
                <a:spLocks/>
              </p:cNvSpPr>
              <p:nvPr/>
            </p:nvSpPr>
            <p:spPr bwMode="auto">
              <a:xfrm>
                <a:off x="2522" y="2429"/>
                <a:ext cx="40" cy="50"/>
              </a:xfrm>
              <a:custGeom>
                <a:avLst/>
                <a:gdLst>
                  <a:gd name="T0" fmla="*/ 0 w 82"/>
                  <a:gd name="T1" fmla="*/ 3 h 100"/>
                  <a:gd name="T2" fmla="*/ 4 w 82"/>
                  <a:gd name="T3" fmla="*/ 3 h 100"/>
                  <a:gd name="T4" fmla="*/ 7 w 82"/>
                  <a:gd name="T5" fmla="*/ 3 h 100"/>
                  <a:gd name="T6" fmla="*/ 10 w 82"/>
                  <a:gd name="T7" fmla="*/ 3 h 100"/>
                  <a:gd name="T8" fmla="*/ 14 w 82"/>
                  <a:gd name="T9" fmla="*/ 3 h 100"/>
                  <a:gd name="T10" fmla="*/ 18 w 82"/>
                  <a:gd name="T11" fmla="*/ 3 h 100"/>
                  <a:gd name="T12" fmla="*/ 23 w 82"/>
                  <a:gd name="T13" fmla="*/ 3 h 100"/>
                  <a:gd name="T14" fmla="*/ 30 w 82"/>
                  <a:gd name="T15" fmla="*/ 2 h 100"/>
                  <a:gd name="T16" fmla="*/ 40 w 82"/>
                  <a:gd name="T17" fmla="*/ 0 h 100"/>
                  <a:gd name="T18" fmla="*/ 40 w 82"/>
                  <a:gd name="T19" fmla="*/ 12 h 100"/>
                  <a:gd name="T20" fmla="*/ 40 w 82"/>
                  <a:gd name="T21" fmla="*/ 23 h 100"/>
                  <a:gd name="T22" fmla="*/ 40 w 82"/>
                  <a:gd name="T23" fmla="*/ 35 h 100"/>
                  <a:gd name="T24" fmla="*/ 40 w 82"/>
                  <a:gd name="T25" fmla="*/ 46 h 100"/>
                  <a:gd name="T26" fmla="*/ 34 w 82"/>
                  <a:gd name="T27" fmla="*/ 47 h 100"/>
                  <a:gd name="T28" fmla="*/ 30 w 82"/>
                  <a:gd name="T29" fmla="*/ 49 h 100"/>
                  <a:gd name="T30" fmla="*/ 26 w 82"/>
                  <a:gd name="T31" fmla="*/ 50 h 100"/>
                  <a:gd name="T32" fmla="*/ 24 w 82"/>
                  <a:gd name="T33" fmla="*/ 50 h 100"/>
                  <a:gd name="T34" fmla="*/ 20 w 82"/>
                  <a:gd name="T35" fmla="*/ 50 h 100"/>
                  <a:gd name="T36" fmla="*/ 15 w 82"/>
                  <a:gd name="T37" fmla="*/ 50 h 100"/>
                  <a:gd name="T38" fmla="*/ 8 w 82"/>
                  <a:gd name="T39" fmla="*/ 50 h 100"/>
                  <a:gd name="T40" fmla="*/ 0 w 82"/>
                  <a:gd name="T41" fmla="*/ 50 h 100"/>
                  <a:gd name="T42" fmla="*/ 0 w 82"/>
                  <a:gd name="T43" fmla="*/ 38 h 100"/>
                  <a:gd name="T44" fmla="*/ 0 w 82"/>
                  <a:gd name="T45" fmla="*/ 26 h 100"/>
                  <a:gd name="T46" fmla="*/ 0 w 82"/>
                  <a:gd name="T47" fmla="*/ 15 h 100"/>
                  <a:gd name="T48" fmla="*/ 0 w 82"/>
                  <a:gd name="T49" fmla="*/ 3 h 10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2"/>
                  <a:gd name="T76" fmla="*/ 0 h 100"/>
                  <a:gd name="T77" fmla="*/ 82 w 82"/>
                  <a:gd name="T78" fmla="*/ 100 h 10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2" h="100">
                    <a:moveTo>
                      <a:pt x="1" y="7"/>
                    </a:moveTo>
                    <a:lnTo>
                      <a:pt x="8" y="7"/>
                    </a:lnTo>
                    <a:lnTo>
                      <a:pt x="15" y="7"/>
                    </a:lnTo>
                    <a:lnTo>
                      <a:pt x="21" y="7"/>
                    </a:lnTo>
                    <a:lnTo>
                      <a:pt x="28" y="7"/>
                    </a:lnTo>
                    <a:lnTo>
                      <a:pt x="36" y="7"/>
                    </a:lnTo>
                    <a:lnTo>
                      <a:pt x="47" y="6"/>
                    </a:lnTo>
                    <a:lnTo>
                      <a:pt x="62" y="3"/>
                    </a:lnTo>
                    <a:lnTo>
                      <a:pt x="82" y="0"/>
                    </a:lnTo>
                    <a:lnTo>
                      <a:pt x="82" y="23"/>
                    </a:lnTo>
                    <a:lnTo>
                      <a:pt x="82" y="46"/>
                    </a:lnTo>
                    <a:lnTo>
                      <a:pt x="82" y="69"/>
                    </a:lnTo>
                    <a:lnTo>
                      <a:pt x="82" y="92"/>
                    </a:lnTo>
                    <a:lnTo>
                      <a:pt x="70" y="94"/>
                    </a:lnTo>
                    <a:lnTo>
                      <a:pt x="62" y="97"/>
                    </a:lnTo>
                    <a:lnTo>
                      <a:pt x="54" y="99"/>
                    </a:lnTo>
                    <a:lnTo>
                      <a:pt x="49" y="99"/>
                    </a:lnTo>
                    <a:lnTo>
                      <a:pt x="40" y="100"/>
                    </a:lnTo>
                    <a:lnTo>
                      <a:pt x="30" y="100"/>
                    </a:lnTo>
                    <a:lnTo>
                      <a:pt x="17" y="100"/>
                    </a:lnTo>
                    <a:lnTo>
                      <a:pt x="0" y="99"/>
                    </a:lnTo>
                    <a:lnTo>
                      <a:pt x="0" y="76"/>
                    </a:lnTo>
                    <a:lnTo>
                      <a:pt x="0" y="53"/>
                    </a:lnTo>
                    <a:lnTo>
                      <a:pt x="0" y="30"/>
                    </a:lnTo>
                    <a:lnTo>
                      <a:pt x="1" y="7"/>
                    </a:lnTo>
                    <a:close/>
                  </a:path>
                </a:pathLst>
              </a:custGeom>
              <a:solidFill>
                <a:srgbClr val="ADAA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7" name="Freeform 247"/>
              <p:cNvSpPr>
                <a:spLocks/>
              </p:cNvSpPr>
              <p:nvPr/>
            </p:nvSpPr>
            <p:spPr bwMode="auto">
              <a:xfrm>
                <a:off x="2526" y="2429"/>
                <a:ext cx="34" cy="50"/>
              </a:xfrm>
              <a:custGeom>
                <a:avLst/>
                <a:gdLst>
                  <a:gd name="T0" fmla="*/ 0 w 69"/>
                  <a:gd name="T1" fmla="*/ 3 h 99"/>
                  <a:gd name="T2" fmla="*/ 3 w 69"/>
                  <a:gd name="T3" fmla="*/ 3 h 99"/>
                  <a:gd name="T4" fmla="*/ 5 w 69"/>
                  <a:gd name="T5" fmla="*/ 3 h 99"/>
                  <a:gd name="T6" fmla="*/ 7 w 69"/>
                  <a:gd name="T7" fmla="*/ 3 h 99"/>
                  <a:gd name="T8" fmla="*/ 10 w 69"/>
                  <a:gd name="T9" fmla="*/ 4 h 99"/>
                  <a:gd name="T10" fmla="*/ 13 w 69"/>
                  <a:gd name="T11" fmla="*/ 4 h 99"/>
                  <a:gd name="T12" fmla="*/ 18 w 69"/>
                  <a:gd name="T13" fmla="*/ 3 h 99"/>
                  <a:gd name="T14" fmla="*/ 25 w 69"/>
                  <a:gd name="T15" fmla="*/ 2 h 99"/>
                  <a:gd name="T16" fmla="*/ 34 w 69"/>
                  <a:gd name="T17" fmla="*/ 0 h 99"/>
                  <a:gd name="T18" fmla="*/ 34 w 69"/>
                  <a:gd name="T19" fmla="*/ 46 h 99"/>
                  <a:gd name="T20" fmla="*/ 29 w 69"/>
                  <a:gd name="T21" fmla="*/ 47 h 99"/>
                  <a:gd name="T22" fmla="*/ 26 w 69"/>
                  <a:gd name="T23" fmla="*/ 49 h 99"/>
                  <a:gd name="T24" fmla="*/ 23 w 69"/>
                  <a:gd name="T25" fmla="*/ 49 h 99"/>
                  <a:gd name="T26" fmla="*/ 21 w 69"/>
                  <a:gd name="T27" fmla="*/ 49 h 99"/>
                  <a:gd name="T28" fmla="*/ 17 w 69"/>
                  <a:gd name="T29" fmla="*/ 50 h 99"/>
                  <a:gd name="T30" fmla="*/ 13 w 69"/>
                  <a:gd name="T31" fmla="*/ 50 h 99"/>
                  <a:gd name="T32" fmla="*/ 8 w 69"/>
                  <a:gd name="T33" fmla="*/ 50 h 99"/>
                  <a:gd name="T34" fmla="*/ 0 w 69"/>
                  <a:gd name="T35" fmla="*/ 49 h 99"/>
                  <a:gd name="T36" fmla="*/ 0 w 69"/>
                  <a:gd name="T37" fmla="*/ 3 h 9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9"/>
                  <a:gd name="T58" fmla="*/ 0 h 99"/>
                  <a:gd name="T59" fmla="*/ 69 w 69"/>
                  <a:gd name="T60" fmla="*/ 99 h 9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9" h="99">
                    <a:moveTo>
                      <a:pt x="1" y="6"/>
                    </a:moveTo>
                    <a:lnTo>
                      <a:pt x="7" y="6"/>
                    </a:lnTo>
                    <a:lnTo>
                      <a:pt x="11" y="6"/>
                    </a:lnTo>
                    <a:lnTo>
                      <a:pt x="15" y="6"/>
                    </a:lnTo>
                    <a:lnTo>
                      <a:pt x="20" y="7"/>
                    </a:lnTo>
                    <a:lnTo>
                      <a:pt x="27" y="7"/>
                    </a:lnTo>
                    <a:lnTo>
                      <a:pt x="37" y="6"/>
                    </a:lnTo>
                    <a:lnTo>
                      <a:pt x="51" y="3"/>
                    </a:lnTo>
                    <a:lnTo>
                      <a:pt x="69" y="0"/>
                    </a:lnTo>
                    <a:lnTo>
                      <a:pt x="69" y="92"/>
                    </a:lnTo>
                    <a:lnTo>
                      <a:pt x="59" y="94"/>
                    </a:lnTo>
                    <a:lnTo>
                      <a:pt x="52" y="97"/>
                    </a:lnTo>
                    <a:lnTo>
                      <a:pt x="46" y="98"/>
                    </a:lnTo>
                    <a:lnTo>
                      <a:pt x="42" y="98"/>
                    </a:lnTo>
                    <a:lnTo>
                      <a:pt x="35" y="99"/>
                    </a:lnTo>
                    <a:lnTo>
                      <a:pt x="27" y="99"/>
                    </a:lnTo>
                    <a:lnTo>
                      <a:pt x="16" y="99"/>
                    </a:lnTo>
                    <a:lnTo>
                      <a:pt x="0" y="98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B2AFD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8" name="Freeform 248"/>
              <p:cNvSpPr>
                <a:spLocks/>
              </p:cNvSpPr>
              <p:nvPr/>
            </p:nvSpPr>
            <p:spPr bwMode="auto">
              <a:xfrm>
                <a:off x="2495" y="2503"/>
                <a:ext cx="81" cy="28"/>
              </a:xfrm>
              <a:custGeom>
                <a:avLst/>
                <a:gdLst>
                  <a:gd name="T0" fmla="*/ 0 w 163"/>
                  <a:gd name="T1" fmla="*/ 7 h 57"/>
                  <a:gd name="T2" fmla="*/ 40 w 163"/>
                  <a:gd name="T3" fmla="*/ 5 h 57"/>
                  <a:gd name="T4" fmla="*/ 81 w 163"/>
                  <a:gd name="T5" fmla="*/ 0 h 57"/>
                  <a:gd name="T6" fmla="*/ 81 w 163"/>
                  <a:gd name="T7" fmla="*/ 21 h 57"/>
                  <a:gd name="T8" fmla="*/ 56 w 163"/>
                  <a:gd name="T9" fmla="*/ 25 h 57"/>
                  <a:gd name="T10" fmla="*/ 0 w 163"/>
                  <a:gd name="T11" fmla="*/ 28 h 57"/>
                  <a:gd name="T12" fmla="*/ 0 w 163"/>
                  <a:gd name="T13" fmla="*/ 7 h 5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3"/>
                  <a:gd name="T22" fmla="*/ 0 h 57"/>
                  <a:gd name="T23" fmla="*/ 163 w 163"/>
                  <a:gd name="T24" fmla="*/ 57 h 5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3" h="57">
                    <a:moveTo>
                      <a:pt x="0" y="15"/>
                    </a:moveTo>
                    <a:lnTo>
                      <a:pt x="80" y="11"/>
                    </a:lnTo>
                    <a:lnTo>
                      <a:pt x="163" y="0"/>
                    </a:lnTo>
                    <a:lnTo>
                      <a:pt x="163" y="42"/>
                    </a:lnTo>
                    <a:lnTo>
                      <a:pt x="113" y="50"/>
                    </a:lnTo>
                    <a:lnTo>
                      <a:pt x="0" y="57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9" name="Freeform 249"/>
              <p:cNvSpPr>
                <a:spLocks/>
              </p:cNvSpPr>
              <p:nvPr/>
            </p:nvSpPr>
            <p:spPr bwMode="auto">
              <a:xfrm>
                <a:off x="2498" y="2503"/>
                <a:ext cx="75" cy="28"/>
              </a:xfrm>
              <a:custGeom>
                <a:avLst/>
                <a:gdLst>
                  <a:gd name="T0" fmla="*/ 0 w 151"/>
                  <a:gd name="T1" fmla="*/ 7 h 57"/>
                  <a:gd name="T2" fmla="*/ 4 w 151"/>
                  <a:gd name="T3" fmla="*/ 7 h 57"/>
                  <a:gd name="T4" fmla="*/ 9 w 151"/>
                  <a:gd name="T5" fmla="*/ 6 h 57"/>
                  <a:gd name="T6" fmla="*/ 14 w 151"/>
                  <a:gd name="T7" fmla="*/ 6 h 57"/>
                  <a:gd name="T8" fmla="*/ 18 w 151"/>
                  <a:gd name="T9" fmla="*/ 6 h 57"/>
                  <a:gd name="T10" fmla="*/ 23 w 151"/>
                  <a:gd name="T11" fmla="*/ 6 h 57"/>
                  <a:gd name="T12" fmla="*/ 27 w 151"/>
                  <a:gd name="T13" fmla="*/ 6 h 57"/>
                  <a:gd name="T14" fmla="*/ 32 w 151"/>
                  <a:gd name="T15" fmla="*/ 5 h 57"/>
                  <a:gd name="T16" fmla="*/ 37 w 151"/>
                  <a:gd name="T17" fmla="*/ 5 h 57"/>
                  <a:gd name="T18" fmla="*/ 42 w 151"/>
                  <a:gd name="T19" fmla="*/ 5 h 57"/>
                  <a:gd name="T20" fmla="*/ 46 w 151"/>
                  <a:gd name="T21" fmla="*/ 4 h 57"/>
                  <a:gd name="T22" fmla="*/ 52 w 151"/>
                  <a:gd name="T23" fmla="*/ 3 h 57"/>
                  <a:gd name="T24" fmla="*/ 56 w 151"/>
                  <a:gd name="T25" fmla="*/ 2 h 57"/>
                  <a:gd name="T26" fmla="*/ 61 w 151"/>
                  <a:gd name="T27" fmla="*/ 2 h 57"/>
                  <a:gd name="T28" fmla="*/ 65 w 151"/>
                  <a:gd name="T29" fmla="*/ 1 h 57"/>
                  <a:gd name="T30" fmla="*/ 71 w 151"/>
                  <a:gd name="T31" fmla="*/ 0 h 57"/>
                  <a:gd name="T32" fmla="*/ 75 w 151"/>
                  <a:gd name="T33" fmla="*/ 0 h 57"/>
                  <a:gd name="T34" fmla="*/ 75 w 151"/>
                  <a:gd name="T35" fmla="*/ 5 h 57"/>
                  <a:gd name="T36" fmla="*/ 75 w 151"/>
                  <a:gd name="T37" fmla="*/ 10 h 57"/>
                  <a:gd name="T38" fmla="*/ 75 w 151"/>
                  <a:gd name="T39" fmla="*/ 15 h 57"/>
                  <a:gd name="T40" fmla="*/ 75 w 151"/>
                  <a:gd name="T41" fmla="*/ 21 h 57"/>
                  <a:gd name="T42" fmla="*/ 72 w 151"/>
                  <a:gd name="T43" fmla="*/ 21 h 57"/>
                  <a:gd name="T44" fmla="*/ 69 w 151"/>
                  <a:gd name="T45" fmla="*/ 22 h 57"/>
                  <a:gd name="T46" fmla="*/ 67 w 151"/>
                  <a:gd name="T47" fmla="*/ 22 h 57"/>
                  <a:gd name="T48" fmla="*/ 64 w 151"/>
                  <a:gd name="T49" fmla="*/ 23 h 57"/>
                  <a:gd name="T50" fmla="*/ 61 w 151"/>
                  <a:gd name="T51" fmla="*/ 24 h 57"/>
                  <a:gd name="T52" fmla="*/ 58 w 151"/>
                  <a:gd name="T53" fmla="*/ 24 h 57"/>
                  <a:gd name="T54" fmla="*/ 55 w 151"/>
                  <a:gd name="T55" fmla="*/ 24 h 57"/>
                  <a:gd name="T56" fmla="*/ 52 w 151"/>
                  <a:gd name="T57" fmla="*/ 25 h 57"/>
                  <a:gd name="T58" fmla="*/ 46 w 151"/>
                  <a:gd name="T59" fmla="*/ 25 h 57"/>
                  <a:gd name="T60" fmla="*/ 39 w 151"/>
                  <a:gd name="T61" fmla="*/ 25 h 57"/>
                  <a:gd name="T62" fmla="*/ 33 w 151"/>
                  <a:gd name="T63" fmla="*/ 26 h 57"/>
                  <a:gd name="T64" fmla="*/ 26 w 151"/>
                  <a:gd name="T65" fmla="*/ 26 h 57"/>
                  <a:gd name="T66" fmla="*/ 20 w 151"/>
                  <a:gd name="T67" fmla="*/ 27 h 57"/>
                  <a:gd name="T68" fmla="*/ 13 w 151"/>
                  <a:gd name="T69" fmla="*/ 27 h 57"/>
                  <a:gd name="T70" fmla="*/ 7 w 151"/>
                  <a:gd name="T71" fmla="*/ 28 h 57"/>
                  <a:gd name="T72" fmla="*/ 0 w 151"/>
                  <a:gd name="T73" fmla="*/ 28 h 57"/>
                  <a:gd name="T74" fmla="*/ 0 w 151"/>
                  <a:gd name="T75" fmla="*/ 22 h 57"/>
                  <a:gd name="T76" fmla="*/ 0 w 151"/>
                  <a:gd name="T77" fmla="*/ 17 h 57"/>
                  <a:gd name="T78" fmla="*/ 0 w 151"/>
                  <a:gd name="T79" fmla="*/ 12 h 57"/>
                  <a:gd name="T80" fmla="*/ 0 w 151"/>
                  <a:gd name="T81" fmla="*/ 7 h 57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51"/>
                  <a:gd name="T124" fmla="*/ 0 h 57"/>
                  <a:gd name="T125" fmla="*/ 151 w 151"/>
                  <a:gd name="T126" fmla="*/ 57 h 57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51" h="57">
                    <a:moveTo>
                      <a:pt x="0" y="14"/>
                    </a:moveTo>
                    <a:lnTo>
                      <a:pt x="9" y="14"/>
                    </a:lnTo>
                    <a:lnTo>
                      <a:pt x="18" y="13"/>
                    </a:lnTo>
                    <a:lnTo>
                      <a:pt x="28" y="13"/>
                    </a:lnTo>
                    <a:lnTo>
                      <a:pt x="37" y="12"/>
                    </a:lnTo>
                    <a:lnTo>
                      <a:pt x="46" y="12"/>
                    </a:lnTo>
                    <a:lnTo>
                      <a:pt x="55" y="12"/>
                    </a:lnTo>
                    <a:lnTo>
                      <a:pt x="64" y="11"/>
                    </a:lnTo>
                    <a:lnTo>
                      <a:pt x="74" y="11"/>
                    </a:lnTo>
                    <a:lnTo>
                      <a:pt x="84" y="10"/>
                    </a:lnTo>
                    <a:lnTo>
                      <a:pt x="93" y="8"/>
                    </a:lnTo>
                    <a:lnTo>
                      <a:pt x="104" y="7"/>
                    </a:lnTo>
                    <a:lnTo>
                      <a:pt x="113" y="5"/>
                    </a:lnTo>
                    <a:lnTo>
                      <a:pt x="122" y="4"/>
                    </a:lnTo>
                    <a:lnTo>
                      <a:pt x="131" y="3"/>
                    </a:lnTo>
                    <a:lnTo>
                      <a:pt x="142" y="1"/>
                    </a:lnTo>
                    <a:lnTo>
                      <a:pt x="151" y="0"/>
                    </a:lnTo>
                    <a:lnTo>
                      <a:pt x="151" y="11"/>
                    </a:lnTo>
                    <a:lnTo>
                      <a:pt x="151" y="21"/>
                    </a:lnTo>
                    <a:lnTo>
                      <a:pt x="151" y="31"/>
                    </a:lnTo>
                    <a:lnTo>
                      <a:pt x="151" y="42"/>
                    </a:lnTo>
                    <a:lnTo>
                      <a:pt x="145" y="43"/>
                    </a:lnTo>
                    <a:lnTo>
                      <a:pt x="139" y="44"/>
                    </a:lnTo>
                    <a:lnTo>
                      <a:pt x="134" y="45"/>
                    </a:lnTo>
                    <a:lnTo>
                      <a:pt x="128" y="46"/>
                    </a:lnTo>
                    <a:lnTo>
                      <a:pt x="122" y="48"/>
                    </a:lnTo>
                    <a:lnTo>
                      <a:pt x="116" y="48"/>
                    </a:lnTo>
                    <a:lnTo>
                      <a:pt x="110" y="49"/>
                    </a:lnTo>
                    <a:lnTo>
                      <a:pt x="105" y="50"/>
                    </a:lnTo>
                    <a:lnTo>
                      <a:pt x="92" y="51"/>
                    </a:lnTo>
                    <a:lnTo>
                      <a:pt x="78" y="51"/>
                    </a:lnTo>
                    <a:lnTo>
                      <a:pt x="66" y="52"/>
                    </a:lnTo>
                    <a:lnTo>
                      <a:pt x="53" y="53"/>
                    </a:lnTo>
                    <a:lnTo>
                      <a:pt x="40" y="54"/>
                    </a:lnTo>
                    <a:lnTo>
                      <a:pt x="26" y="54"/>
                    </a:lnTo>
                    <a:lnTo>
                      <a:pt x="14" y="56"/>
                    </a:lnTo>
                    <a:lnTo>
                      <a:pt x="0" y="57"/>
                    </a:lnTo>
                    <a:lnTo>
                      <a:pt x="0" y="45"/>
                    </a:lnTo>
                    <a:lnTo>
                      <a:pt x="0" y="35"/>
                    </a:lnTo>
                    <a:lnTo>
                      <a:pt x="0" y="25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7A7CB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0" name="Freeform 250"/>
              <p:cNvSpPr>
                <a:spLocks/>
              </p:cNvSpPr>
              <p:nvPr/>
            </p:nvSpPr>
            <p:spPr bwMode="auto">
              <a:xfrm>
                <a:off x="2501" y="2503"/>
                <a:ext cx="70" cy="28"/>
              </a:xfrm>
              <a:custGeom>
                <a:avLst/>
                <a:gdLst>
                  <a:gd name="T0" fmla="*/ 0 w 139"/>
                  <a:gd name="T1" fmla="*/ 7 h 56"/>
                  <a:gd name="T2" fmla="*/ 5 w 139"/>
                  <a:gd name="T3" fmla="*/ 7 h 56"/>
                  <a:gd name="T4" fmla="*/ 9 w 139"/>
                  <a:gd name="T5" fmla="*/ 7 h 56"/>
                  <a:gd name="T6" fmla="*/ 13 w 139"/>
                  <a:gd name="T7" fmla="*/ 7 h 56"/>
                  <a:gd name="T8" fmla="*/ 17 w 139"/>
                  <a:gd name="T9" fmla="*/ 6 h 56"/>
                  <a:gd name="T10" fmla="*/ 21 w 139"/>
                  <a:gd name="T11" fmla="*/ 6 h 56"/>
                  <a:gd name="T12" fmla="*/ 25 w 139"/>
                  <a:gd name="T13" fmla="*/ 6 h 56"/>
                  <a:gd name="T14" fmla="*/ 30 w 139"/>
                  <a:gd name="T15" fmla="*/ 6 h 56"/>
                  <a:gd name="T16" fmla="*/ 34 w 139"/>
                  <a:gd name="T17" fmla="*/ 6 h 56"/>
                  <a:gd name="T18" fmla="*/ 39 w 139"/>
                  <a:gd name="T19" fmla="*/ 5 h 56"/>
                  <a:gd name="T20" fmla="*/ 43 w 139"/>
                  <a:gd name="T21" fmla="*/ 4 h 56"/>
                  <a:gd name="T22" fmla="*/ 48 w 139"/>
                  <a:gd name="T23" fmla="*/ 4 h 56"/>
                  <a:gd name="T24" fmla="*/ 52 w 139"/>
                  <a:gd name="T25" fmla="*/ 3 h 56"/>
                  <a:gd name="T26" fmla="*/ 57 w 139"/>
                  <a:gd name="T27" fmla="*/ 2 h 56"/>
                  <a:gd name="T28" fmla="*/ 61 w 139"/>
                  <a:gd name="T29" fmla="*/ 2 h 56"/>
                  <a:gd name="T30" fmla="*/ 65 w 139"/>
                  <a:gd name="T31" fmla="*/ 1 h 56"/>
                  <a:gd name="T32" fmla="*/ 70 w 139"/>
                  <a:gd name="T33" fmla="*/ 0 h 56"/>
                  <a:gd name="T34" fmla="*/ 70 w 139"/>
                  <a:gd name="T35" fmla="*/ 6 h 56"/>
                  <a:gd name="T36" fmla="*/ 70 w 139"/>
                  <a:gd name="T37" fmla="*/ 11 h 56"/>
                  <a:gd name="T38" fmla="*/ 70 w 139"/>
                  <a:gd name="T39" fmla="*/ 17 h 56"/>
                  <a:gd name="T40" fmla="*/ 70 w 139"/>
                  <a:gd name="T41" fmla="*/ 22 h 56"/>
                  <a:gd name="T42" fmla="*/ 67 w 139"/>
                  <a:gd name="T43" fmla="*/ 22 h 56"/>
                  <a:gd name="T44" fmla="*/ 65 w 139"/>
                  <a:gd name="T45" fmla="*/ 22 h 56"/>
                  <a:gd name="T46" fmla="*/ 62 w 139"/>
                  <a:gd name="T47" fmla="*/ 23 h 56"/>
                  <a:gd name="T48" fmla="*/ 59 w 139"/>
                  <a:gd name="T49" fmla="*/ 23 h 56"/>
                  <a:gd name="T50" fmla="*/ 57 w 139"/>
                  <a:gd name="T51" fmla="*/ 24 h 56"/>
                  <a:gd name="T52" fmla="*/ 54 w 139"/>
                  <a:gd name="T53" fmla="*/ 24 h 56"/>
                  <a:gd name="T54" fmla="*/ 51 w 139"/>
                  <a:gd name="T55" fmla="*/ 25 h 56"/>
                  <a:gd name="T56" fmla="*/ 48 w 139"/>
                  <a:gd name="T57" fmla="*/ 25 h 56"/>
                  <a:gd name="T58" fmla="*/ 43 w 139"/>
                  <a:gd name="T59" fmla="*/ 26 h 56"/>
                  <a:gd name="T60" fmla="*/ 36 w 139"/>
                  <a:gd name="T61" fmla="*/ 26 h 56"/>
                  <a:gd name="T62" fmla="*/ 31 w 139"/>
                  <a:gd name="T63" fmla="*/ 26 h 56"/>
                  <a:gd name="T64" fmla="*/ 25 w 139"/>
                  <a:gd name="T65" fmla="*/ 26 h 56"/>
                  <a:gd name="T66" fmla="*/ 19 w 139"/>
                  <a:gd name="T67" fmla="*/ 27 h 56"/>
                  <a:gd name="T68" fmla="*/ 13 w 139"/>
                  <a:gd name="T69" fmla="*/ 27 h 56"/>
                  <a:gd name="T70" fmla="*/ 6 w 139"/>
                  <a:gd name="T71" fmla="*/ 27 h 56"/>
                  <a:gd name="T72" fmla="*/ 1 w 139"/>
                  <a:gd name="T73" fmla="*/ 28 h 56"/>
                  <a:gd name="T74" fmla="*/ 1 w 139"/>
                  <a:gd name="T75" fmla="*/ 23 h 56"/>
                  <a:gd name="T76" fmla="*/ 1 w 139"/>
                  <a:gd name="T77" fmla="*/ 18 h 56"/>
                  <a:gd name="T78" fmla="*/ 0 w 139"/>
                  <a:gd name="T79" fmla="*/ 13 h 56"/>
                  <a:gd name="T80" fmla="*/ 0 w 139"/>
                  <a:gd name="T81" fmla="*/ 7 h 5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39"/>
                  <a:gd name="T124" fmla="*/ 0 h 56"/>
                  <a:gd name="T125" fmla="*/ 139 w 139"/>
                  <a:gd name="T126" fmla="*/ 56 h 5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39" h="56">
                    <a:moveTo>
                      <a:pt x="0" y="14"/>
                    </a:moveTo>
                    <a:lnTo>
                      <a:pt x="9" y="14"/>
                    </a:lnTo>
                    <a:lnTo>
                      <a:pt x="17" y="13"/>
                    </a:lnTo>
                    <a:lnTo>
                      <a:pt x="26" y="13"/>
                    </a:lnTo>
                    <a:lnTo>
                      <a:pt x="34" y="12"/>
                    </a:lnTo>
                    <a:lnTo>
                      <a:pt x="42" y="12"/>
                    </a:lnTo>
                    <a:lnTo>
                      <a:pt x="50" y="12"/>
                    </a:lnTo>
                    <a:lnTo>
                      <a:pt x="60" y="11"/>
                    </a:lnTo>
                    <a:lnTo>
                      <a:pt x="68" y="11"/>
                    </a:lnTo>
                    <a:lnTo>
                      <a:pt x="77" y="10"/>
                    </a:lnTo>
                    <a:lnTo>
                      <a:pt x="86" y="8"/>
                    </a:lnTo>
                    <a:lnTo>
                      <a:pt x="95" y="7"/>
                    </a:lnTo>
                    <a:lnTo>
                      <a:pt x="103" y="5"/>
                    </a:lnTo>
                    <a:lnTo>
                      <a:pt x="113" y="4"/>
                    </a:lnTo>
                    <a:lnTo>
                      <a:pt x="122" y="3"/>
                    </a:lnTo>
                    <a:lnTo>
                      <a:pt x="130" y="1"/>
                    </a:lnTo>
                    <a:lnTo>
                      <a:pt x="139" y="0"/>
                    </a:lnTo>
                    <a:lnTo>
                      <a:pt x="139" y="11"/>
                    </a:lnTo>
                    <a:lnTo>
                      <a:pt x="139" y="21"/>
                    </a:lnTo>
                    <a:lnTo>
                      <a:pt x="139" y="33"/>
                    </a:lnTo>
                    <a:lnTo>
                      <a:pt x="139" y="43"/>
                    </a:lnTo>
                    <a:lnTo>
                      <a:pt x="133" y="44"/>
                    </a:lnTo>
                    <a:lnTo>
                      <a:pt x="129" y="44"/>
                    </a:lnTo>
                    <a:lnTo>
                      <a:pt x="123" y="45"/>
                    </a:lnTo>
                    <a:lnTo>
                      <a:pt x="118" y="46"/>
                    </a:lnTo>
                    <a:lnTo>
                      <a:pt x="113" y="48"/>
                    </a:lnTo>
                    <a:lnTo>
                      <a:pt x="108" y="48"/>
                    </a:lnTo>
                    <a:lnTo>
                      <a:pt x="102" y="49"/>
                    </a:lnTo>
                    <a:lnTo>
                      <a:pt x="96" y="50"/>
                    </a:lnTo>
                    <a:lnTo>
                      <a:pt x="85" y="51"/>
                    </a:lnTo>
                    <a:lnTo>
                      <a:pt x="72" y="51"/>
                    </a:lnTo>
                    <a:lnTo>
                      <a:pt x="61" y="52"/>
                    </a:lnTo>
                    <a:lnTo>
                      <a:pt x="49" y="52"/>
                    </a:lnTo>
                    <a:lnTo>
                      <a:pt x="37" y="53"/>
                    </a:lnTo>
                    <a:lnTo>
                      <a:pt x="25" y="54"/>
                    </a:lnTo>
                    <a:lnTo>
                      <a:pt x="12" y="54"/>
                    </a:lnTo>
                    <a:lnTo>
                      <a:pt x="1" y="56"/>
                    </a:lnTo>
                    <a:lnTo>
                      <a:pt x="1" y="45"/>
                    </a:lnTo>
                    <a:lnTo>
                      <a:pt x="1" y="35"/>
                    </a:lnTo>
                    <a:lnTo>
                      <a:pt x="0" y="25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7F82B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1" name="Freeform 251"/>
              <p:cNvSpPr>
                <a:spLocks/>
              </p:cNvSpPr>
              <p:nvPr/>
            </p:nvSpPr>
            <p:spPr bwMode="auto">
              <a:xfrm>
                <a:off x="2504" y="2504"/>
                <a:ext cx="64" cy="26"/>
              </a:xfrm>
              <a:custGeom>
                <a:avLst/>
                <a:gdLst>
                  <a:gd name="T0" fmla="*/ 0 w 129"/>
                  <a:gd name="T1" fmla="*/ 6 h 53"/>
                  <a:gd name="T2" fmla="*/ 4 w 129"/>
                  <a:gd name="T3" fmla="*/ 6 h 53"/>
                  <a:gd name="T4" fmla="*/ 8 w 129"/>
                  <a:gd name="T5" fmla="*/ 5 h 53"/>
                  <a:gd name="T6" fmla="*/ 12 w 129"/>
                  <a:gd name="T7" fmla="*/ 5 h 53"/>
                  <a:gd name="T8" fmla="*/ 16 w 129"/>
                  <a:gd name="T9" fmla="*/ 5 h 53"/>
                  <a:gd name="T10" fmla="*/ 20 w 129"/>
                  <a:gd name="T11" fmla="*/ 5 h 53"/>
                  <a:gd name="T12" fmla="*/ 24 w 129"/>
                  <a:gd name="T13" fmla="*/ 5 h 53"/>
                  <a:gd name="T14" fmla="*/ 28 w 129"/>
                  <a:gd name="T15" fmla="*/ 5 h 53"/>
                  <a:gd name="T16" fmla="*/ 31 w 129"/>
                  <a:gd name="T17" fmla="*/ 5 h 53"/>
                  <a:gd name="T18" fmla="*/ 35 w 129"/>
                  <a:gd name="T19" fmla="*/ 4 h 53"/>
                  <a:gd name="T20" fmla="*/ 39 w 129"/>
                  <a:gd name="T21" fmla="*/ 3 h 53"/>
                  <a:gd name="T22" fmla="*/ 44 w 129"/>
                  <a:gd name="T23" fmla="*/ 3 h 53"/>
                  <a:gd name="T24" fmla="*/ 48 w 129"/>
                  <a:gd name="T25" fmla="*/ 2 h 53"/>
                  <a:gd name="T26" fmla="*/ 52 w 129"/>
                  <a:gd name="T27" fmla="*/ 2 h 53"/>
                  <a:gd name="T28" fmla="*/ 56 w 129"/>
                  <a:gd name="T29" fmla="*/ 1 h 53"/>
                  <a:gd name="T30" fmla="*/ 60 w 129"/>
                  <a:gd name="T31" fmla="*/ 1 h 53"/>
                  <a:gd name="T32" fmla="*/ 64 w 129"/>
                  <a:gd name="T33" fmla="*/ 0 h 53"/>
                  <a:gd name="T34" fmla="*/ 64 w 129"/>
                  <a:gd name="T35" fmla="*/ 5 h 53"/>
                  <a:gd name="T36" fmla="*/ 64 w 129"/>
                  <a:gd name="T37" fmla="*/ 10 h 53"/>
                  <a:gd name="T38" fmla="*/ 64 w 129"/>
                  <a:gd name="T39" fmla="*/ 16 h 53"/>
                  <a:gd name="T40" fmla="*/ 64 w 129"/>
                  <a:gd name="T41" fmla="*/ 21 h 53"/>
                  <a:gd name="T42" fmla="*/ 62 w 129"/>
                  <a:gd name="T43" fmla="*/ 21 h 53"/>
                  <a:gd name="T44" fmla="*/ 59 w 129"/>
                  <a:gd name="T45" fmla="*/ 21 h 53"/>
                  <a:gd name="T46" fmla="*/ 57 w 129"/>
                  <a:gd name="T47" fmla="*/ 22 h 53"/>
                  <a:gd name="T48" fmla="*/ 55 w 129"/>
                  <a:gd name="T49" fmla="*/ 22 h 53"/>
                  <a:gd name="T50" fmla="*/ 52 w 129"/>
                  <a:gd name="T51" fmla="*/ 23 h 53"/>
                  <a:gd name="T52" fmla="*/ 49 w 129"/>
                  <a:gd name="T53" fmla="*/ 23 h 53"/>
                  <a:gd name="T54" fmla="*/ 47 w 129"/>
                  <a:gd name="T55" fmla="*/ 24 h 53"/>
                  <a:gd name="T56" fmla="*/ 45 w 129"/>
                  <a:gd name="T57" fmla="*/ 24 h 53"/>
                  <a:gd name="T58" fmla="*/ 39 w 129"/>
                  <a:gd name="T59" fmla="*/ 25 h 53"/>
                  <a:gd name="T60" fmla="*/ 34 w 129"/>
                  <a:gd name="T61" fmla="*/ 25 h 53"/>
                  <a:gd name="T62" fmla="*/ 28 w 129"/>
                  <a:gd name="T63" fmla="*/ 25 h 53"/>
                  <a:gd name="T64" fmla="*/ 22 w 129"/>
                  <a:gd name="T65" fmla="*/ 25 h 53"/>
                  <a:gd name="T66" fmla="*/ 17 w 129"/>
                  <a:gd name="T67" fmla="*/ 26 h 53"/>
                  <a:gd name="T68" fmla="*/ 11 w 129"/>
                  <a:gd name="T69" fmla="*/ 26 h 53"/>
                  <a:gd name="T70" fmla="*/ 6 w 129"/>
                  <a:gd name="T71" fmla="*/ 26 h 53"/>
                  <a:gd name="T72" fmla="*/ 1 w 129"/>
                  <a:gd name="T73" fmla="*/ 26 h 53"/>
                  <a:gd name="T74" fmla="*/ 1 w 129"/>
                  <a:gd name="T75" fmla="*/ 21 h 53"/>
                  <a:gd name="T76" fmla="*/ 1 w 129"/>
                  <a:gd name="T77" fmla="*/ 16 h 53"/>
                  <a:gd name="T78" fmla="*/ 1 w 129"/>
                  <a:gd name="T79" fmla="*/ 11 h 53"/>
                  <a:gd name="T80" fmla="*/ 0 w 129"/>
                  <a:gd name="T81" fmla="*/ 6 h 5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9"/>
                  <a:gd name="T124" fmla="*/ 0 h 53"/>
                  <a:gd name="T125" fmla="*/ 129 w 129"/>
                  <a:gd name="T126" fmla="*/ 53 h 5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9" h="53">
                    <a:moveTo>
                      <a:pt x="0" y="12"/>
                    </a:moveTo>
                    <a:lnTo>
                      <a:pt x="9" y="12"/>
                    </a:lnTo>
                    <a:lnTo>
                      <a:pt x="17" y="11"/>
                    </a:lnTo>
                    <a:lnTo>
                      <a:pt x="25" y="11"/>
                    </a:lnTo>
                    <a:lnTo>
                      <a:pt x="32" y="11"/>
                    </a:lnTo>
                    <a:lnTo>
                      <a:pt x="40" y="10"/>
                    </a:lnTo>
                    <a:lnTo>
                      <a:pt x="48" y="10"/>
                    </a:lnTo>
                    <a:lnTo>
                      <a:pt x="56" y="10"/>
                    </a:lnTo>
                    <a:lnTo>
                      <a:pt x="63" y="10"/>
                    </a:lnTo>
                    <a:lnTo>
                      <a:pt x="71" y="9"/>
                    </a:lnTo>
                    <a:lnTo>
                      <a:pt x="79" y="7"/>
                    </a:lnTo>
                    <a:lnTo>
                      <a:pt x="88" y="6"/>
                    </a:lnTo>
                    <a:lnTo>
                      <a:pt x="96" y="5"/>
                    </a:lnTo>
                    <a:lnTo>
                      <a:pt x="104" y="4"/>
                    </a:lnTo>
                    <a:lnTo>
                      <a:pt x="113" y="3"/>
                    </a:lnTo>
                    <a:lnTo>
                      <a:pt x="121" y="2"/>
                    </a:lnTo>
                    <a:lnTo>
                      <a:pt x="129" y="0"/>
                    </a:lnTo>
                    <a:lnTo>
                      <a:pt x="129" y="11"/>
                    </a:lnTo>
                    <a:lnTo>
                      <a:pt x="129" y="21"/>
                    </a:lnTo>
                    <a:lnTo>
                      <a:pt x="129" y="32"/>
                    </a:lnTo>
                    <a:lnTo>
                      <a:pt x="129" y="42"/>
                    </a:lnTo>
                    <a:lnTo>
                      <a:pt x="125" y="43"/>
                    </a:lnTo>
                    <a:lnTo>
                      <a:pt x="119" y="43"/>
                    </a:lnTo>
                    <a:lnTo>
                      <a:pt x="114" y="44"/>
                    </a:lnTo>
                    <a:lnTo>
                      <a:pt x="110" y="45"/>
                    </a:lnTo>
                    <a:lnTo>
                      <a:pt x="104" y="47"/>
                    </a:lnTo>
                    <a:lnTo>
                      <a:pt x="99" y="47"/>
                    </a:lnTo>
                    <a:lnTo>
                      <a:pt x="95" y="48"/>
                    </a:lnTo>
                    <a:lnTo>
                      <a:pt x="90" y="49"/>
                    </a:lnTo>
                    <a:lnTo>
                      <a:pt x="79" y="50"/>
                    </a:lnTo>
                    <a:lnTo>
                      <a:pt x="68" y="50"/>
                    </a:lnTo>
                    <a:lnTo>
                      <a:pt x="57" y="51"/>
                    </a:lnTo>
                    <a:lnTo>
                      <a:pt x="45" y="51"/>
                    </a:lnTo>
                    <a:lnTo>
                      <a:pt x="34" y="52"/>
                    </a:lnTo>
                    <a:lnTo>
                      <a:pt x="23" y="52"/>
                    </a:lnTo>
                    <a:lnTo>
                      <a:pt x="12" y="53"/>
                    </a:lnTo>
                    <a:lnTo>
                      <a:pt x="2" y="53"/>
                    </a:lnTo>
                    <a:lnTo>
                      <a:pt x="2" y="43"/>
                    </a:lnTo>
                    <a:lnTo>
                      <a:pt x="2" y="33"/>
                    </a:lnTo>
                    <a:lnTo>
                      <a:pt x="2" y="2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8487B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2" name="Freeform 252"/>
              <p:cNvSpPr>
                <a:spLocks/>
              </p:cNvSpPr>
              <p:nvPr/>
            </p:nvSpPr>
            <p:spPr bwMode="auto">
              <a:xfrm>
                <a:off x="2507" y="2504"/>
                <a:ext cx="58" cy="26"/>
              </a:xfrm>
              <a:custGeom>
                <a:avLst/>
                <a:gdLst>
                  <a:gd name="T0" fmla="*/ 0 w 118"/>
                  <a:gd name="T1" fmla="*/ 5 h 53"/>
                  <a:gd name="T2" fmla="*/ 3 w 118"/>
                  <a:gd name="T3" fmla="*/ 5 h 53"/>
                  <a:gd name="T4" fmla="*/ 7 w 118"/>
                  <a:gd name="T5" fmla="*/ 5 h 53"/>
                  <a:gd name="T6" fmla="*/ 11 w 118"/>
                  <a:gd name="T7" fmla="*/ 5 h 53"/>
                  <a:gd name="T8" fmla="*/ 14 w 118"/>
                  <a:gd name="T9" fmla="*/ 5 h 53"/>
                  <a:gd name="T10" fmla="*/ 18 w 118"/>
                  <a:gd name="T11" fmla="*/ 5 h 53"/>
                  <a:gd name="T12" fmla="*/ 21 w 118"/>
                  <a:gd name="T13" fmla="*/ 5 h 53"/>
                  <a:gd name="T14" fmla="*/ 25 w 118"/>
                  <a:gd name="T15" fmla="*/ 4 h 53"/>
                  <a:gd name="T16" fmla="*/ 28 w 118"/>
                  <a:gd name="T17" fmla="*/ 4 h 53"/>
                  <a:gd name="T18" fmla="*/ 32 w 118"/>
                  <a:gd name="T19" fmla="*/ 3 h 53"/>
                  <a:gd name="T20" fmla="*/ 35 w 118"/>
                  <a:gd name="T21" fmla="*/ 3 h 53"/>
                  <a:gd name="T22" fmla="*/ 39 w 118"/>
                  <a:gd name="T23" fmla="*/ 3 h 53"/>
                  <a:gd name="T24" fmla="*/ 43 w 118"/>
                  <a:gd name="T25" fmla="*/ 2 h 53"/>
                  <a:gd name="T26" fmla="*/ 47 w 118"/>
                  <a:gd name="T27" fmla="*/ 2 h 53"/>
                  <a:gd name="T28" fmla="*/ 51 w 118"/>
                  <a:gd name="T29" fmla="*/ 1 h 53"/>
                  <a:gd name="T30" fmla="*/ 54 w 118"/>
                  <a:gd name="T31" fmla="*/ 1 h 53"/>
                  <a:gd name="T32" fmla="*/ 58 w 118"/>
                  <a:gd name="T33" fmla="*/ 0 h 53"/>
                  <a:gd name="T34" fmla="*/ 58 w 118"/>
                  <a:gd name="T35" fmla="*/ 5 h 53"/>
                  <a:gd name="T36" fmla="*/ 58 w 118"/>
                  <a:gd name="T37" fmla="*/ 10 h 53"/>
                  <a:gd name="T38" fmla="*/ 58 w 118"/>
                  <a:gd name="T39" fmla="*/ 16 h 53"/>
                  <a:gd name="T40" fmla="*/ 58 w 118"/>
                  <a:gd name="T41" fmla="*/ 21 h 53"/>
                  <a:gd name="T42" fmla="*/ 56 w 118"/>
                  <a:gd name="T43" fmla="*/ 22 h 53"/>
                  <a:gd name="T44" fmla="*/ 54 w 118"/>
                  <a:gd name="T45" fmla="*/ 22 h 53"/>
                  <a:gd name="T46" fmla="*/ 52 w 118"/>
                  <a:gd name="T47" fmla="*/ 22 h 53"/>
                  <a:gd name="T48" fmla="*/ 49 w 118"/>
                  <a:gd name="T49" fmla="*/ 23 h 53"/>
                  <a:gd name="T50" fmla="*/ 47 w 118"/>
                  <a:gd name="T51" fmla="*/ 24 h 53"/>
                  <a:gd name="T52" fmla="*/ 44 w 118"/>
                  <a:gd name="T53" fmla="*/ 24 h 53"/>
                  <a:gd name="T54" fmla="*/ 42 w 118"/>
                  <a:gd name="T55" fmla="*/ 24 h 53"/>
                  <a:gd name="T56" fmla="*/ 40 w 118"/>
                  <a:gd name="T57" fmla="*/ 24 h 53"/>
                  <a:gd name="T58" fmla="*/ 34 w 118"/>
                  <a:gd name="T59" fmla="*/ 24 h 53"/>
                  <a:gd name="T60" fmla="*/ 30 w 118"/>
                  <a:gd name="T61" fmla="*/ 25 h 53"/>
                  <a:gd name="T62" fmla="*/ 25 w 118"/>
                  <a:gd name="T63" fmla="*/ 25 h 53"/>
                  <a:gd name="T64" fmla="*/ 21 w 118"/>
                  <a:gd name="T65" fmla="*/ 25 h 53"/>
                  <a:gd name="T66" fmla="*/ 15 w 118"/>
                  <a:gd name="T67" fmla="*/ 26 h 53"/>
                  <a:gd name="T68" fmla="*/ 10 w 118"/>
                  <a:gd name="T69" fmla="*/ 26 h 53"/>
                  <a:gd name="T70" fmla="*/ 6 w 118"/>
                  <a:gd name="T71" fmla="*/ 26 h 53"/>
                  <a:gd name="T72" fmla="*/ 0 w 118"/>
                  <a:gd name="T73" fmla="*/ 26 h 53"/>
                  <a:gd name="T74" fmla="*/ 0 w 118"/>
                  <a:gd name="T75" fmla="*/ 21 h 53"/>
                  <a:gd name="T76" fmla="*/ 0 w 118"/>
                  <a:gd name="T77" fmla="*/ 16 h 53"/>
                  <a:gd name="T78" fmla="*/ 0 w 118"/>
                  <a:gd name="T79" fmla="*/ 11 h 53"/>
                  <a:gd name="T80" fmla="*/ 0 w 118"/>
                  <a:gd name="T81" fmla="*/ 5 h 5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8"/>
                  <a:gd name="T124" fmla="*/ 0 h 53"/>
                  <a:gd name="T125" fmla="*/ 118 w 118"/>
                  <a:gd name="T126" fmla="*/ 53 h 5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8" h="53">
                    <a:moveTo>
                      <a:pt x="0" y="11"/>
                    </a:moveTo>
                    <a:lnTo>
                      <a:pt x="7" y="11"/>
                    </a:lnTo>
                    <a:lnTo>
                      <a:pt x="15" y="11"/>
                    </a:lnTo>
                    <a:lnTo>
                      <a:pt x="22" y="11"/>
                    </a:lnTo>
                    <a:lnTo>
                      <a:pt x="29" y="10"/>
                    </a:lnTo>
                    <a:lnTo>
                      <a:pt x="36" y="10"/>
                    </a:lnTo>
                    <a:lnTo>
                      <a:pt x="43" y="10"/>
                    </a:lnTo>
                    <a:lnTo>
                      <a:pt x="50" y="9"/>
                    </a:lnTo>
                    <a:lnTo>
                      <a:pt x="57" y="9"/>
                    </a:lnTo>
                    <a:lnTo>
                      <a:pt x="65" y="7"/>
                    </a:lnTo>
                    <a:lnTo>
                      <a:pt x="72" y="6"/>
                    </a:lnTo>
                    <a:lnTo>
                      <a:pt x="80" y="6"/>
                    </a:lnTo>
                    <a:lnTo>
                      <a:pt x="88" y="5"/>
                    </a:lnTo>
                    <a:lnTo>
                      <a:pt x="95" y="4"/>
                    </a:lnTo>
                    <a:lnTo>
                      <a:pt x="103" y="3"/>
                    </a:lnTo>
                    <a:lnTo>
                      <a:pt x="110" y="2"/>
                    </a:lnTo>
                    <a:lnTo>
                      <a:pt x="118" y="0"/>
                    </a:lnTo>
                    <a:lnTo>
                      <a:pt x="118" y="11"/>
                    </a:lnTo>
                    <a:lnTo>
                      <a:pt x="118" y="21"/>
                    </a:lnTo>
                    <a:lnTo>
                      <a:pt x="118" y="33"/>
                    </a:lnTo>
                    <a:lnTo>
                      <a:pt x="118" y="43"/>
                    </a:lnTo>
                    <a:lnTo>
                      <a:pt x="113" y="44"/>
                    </a:lnTo>
                    <a:lnTo>
                      <a:pt x="110" y="44"/>
                    </a:lnTo>
                    <a:lnTo>
                      <a:pt x="105" y="45"/>
                    </a:lnTo>
                    <a:lnTo>
                      <a:pt x="100" y="47"/>
                    </a:lnTo>
                    <a:lnTo>
                      <a:pt x="96" y="48"/>
                    </a:lnTo>
                    <a:lnTo>
                      <a:pt x="90" y="48"/>
                    </a:lnTo>
                    <a:lnTo>
                      <a:pt x="85" y="49"/>
                    </a:lnTo>
                    <a:lnTo>
                      <a:pt x="81" y="49"/>
                    </a:lnTo>
                    <a:lnTo>
                      <a:pt x="70" y="49"/>
                    </a:lnTo>
                    <a:lnTo>
                      <a:pt x="61" y="50"/>
                    </a:lnTo>
                    <a:lnTo>
                      <a:pt x="51" y="50"/>
                    </a:lnTo>
                    <a:lnTo>
                      <a:pt x="42" y="51"/>
                    </a:lnTo>
                    <a:lnTo>
                      <a:pt x="31" y="52"/>
                    </a:lnTo>
                    <a:lnTo>
                      <a:pt x="21" y="52"/>
                    </a:lnTo>
                    <a:lnTo>
                      <a:pt x="12" y="53"/>
                    </a:lnTo>
                    <a:lnTo>
                      <a:pt x="1" y="53"/>
                    </a:lnTo>
                    <a:lnTo>
                      <a:pt x="1" y="43"/>
                    </a:lnTo>
                    <a:lnTo>
                      <a:pt x="1" y="33"/>
                    </a:lnTo>
                    <a:lnTo>
                      <a:pt x="1" y="22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8C8C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3" name="Freeform 253"/>
              <p:cNvSpPr>
                <a:spLocks/>
              </p:cNvSpPr>
              <p:nvPr/>
            </p:nvSpPr>
            <p:spPr bwMode="auto">
              <a:xfrm>
                <a:off x="2510" y="2504"/>
                <a:ext cx="53" cy="26"/>
              </a:xfrm>
              <a:custGeom>
                <a:avLst/>
                <a:gdLst>
                  <a:gd name="T0" fmla="*/ 0 w 106"/>
                  <a:gd name="T1" fmla="*/ 5 h 50"/>
                  <a:gd name="T2" fmla="*/ 3 w 106"/>
                  <a:gd name="T3" fmla="*/ 5 h 50"/>
                  <a:gd name="T4" fmla="*/ 7 w 106"/>
                  <a:gd name="T5" fmla="*/ 4 h 50"/>
                  <a:gd name="T6" fmla="*/ 10 w 106"/>
                  <a:gd name="T7" fmla="*/ 4 h 50"/>
                  <a:gd name="T8" fmla="*/ 13 w 106"/>
                  <a:gd name="T9" fmla="*/ 4 h 50"/>
                  <a:gd name="T10" fmla="*/ 15 w 106"/>
                  <a:gd name="T11" fmla="*/ 4 h 50"/>
                  <a:gd name="T12" fmla="*/ 19 w 106"/>
                  <a:gd name="T13" fmla="*/ 4 h 50"/>
                  <a:gd name="T14" fmla="*/ 22 w 106"/>
                  <a:gd name="T15" fmla="*/ 4 h 50"/>
                  <a:gd name="T16" fmla="*/ 25 w 106"/>
                  <a:gd name="T17" fmla="*/ 4 h 50"/>
                  <a:gd name="T18" fmla="*/ 28 w 106"/>
                  <a:gd name="T19" fmla="*/ 3 h 50"/>
                  <a:gd name="T20" fmla="*/ 31 w 106"/>
                  <a:gd name="T21" fmla="*/ 2 h 50"/>
                  <a:gd name="T22" fmla="*/ 35 w 106"/>
                  <a:gd name="T23" fmla="*/ 2 h 50"/>
                  <a:gd name="T24" fmla="*/ 39 w 106"/>
                  <a:gd name="T25" fmla="*/ 2 h 50"/>
                  <a:gd name="T26" fmla="*/ 42 w 106"/>
                  <a:gd name="T27" fmla="*/ 1 h 50"/>
                  <a:gd name="T28" fmla="*/ 46 w 106"/>
                  <a:gd name="T29" fmla="*/ 1 h 50"/>
                  <a:gd name="T30" fmla="*/ 50 w 106"/>
                  <a:gd name="T31" fmla="*/ 1 h 50"/>
                  <a:gd name="T32" fmla="*/ 53 w 106"/>
                  <a:gd name="T33" fmla="*/ 0 h 50"/>
                  <a:gd name="T34" fmla="*/ 53 w 106"/>
                  <a:gd name="T35" fmla="*/ 5 h 50"/>
                  <a:gd name="T36" fmla="*/ 53 w 106"/>
                  <a:gd name="T37" fmla="*/ 10 h 50"/>
                  <a:gd name="T38" fmla="*/ 53 w 106"/>
                  <a:gd name="T39" fmla="*/ 16 h 50"/>
                  <a:gd name="T40" fmla="*/ 53 w 106"/>
                  <a:gd name="T41" fmla="*/ 22 h 50"/>
                  <a:gd name="T42" fmla="*/ 49 w 106"/>
                  <a:gd name="T43" fmla="*/ 22 h 50"/>
                  <a:gd name="T44" fmla="*/ 45 w 106"/>
                  <a:gd name="T45" fmla="*/ 23 h 50"/>
                  <a:gd name="T46" fmla="*/ 41 w 106"/>
                  <a:gd name="T47" fmla="*/ 24 h 50"/>
                  <a:gd name="T48" fmla="*/ 37 w 106"/>
                  <a:gd name="T49" fmla="*/ 24 h 50"/>
                  <a:gd name="T50" fmla="*/ 31 w 106"/>
                  <a:gd name="T51" fmla="*/ 24 h 50"/>
                  <a:gd name="T52" fmla="*/ 27 w 106"/>
                  <a:gd name="T53" fmla="*/ 25 h 50"/>
                  <a:gd name="T54" fmla="*/ 23 w 106"/>
                  <a:gd name="T55" fmla="*/ 25 h 50"/>
                  <a:gd name="T56" fmla="*/ 19 w 106"/>
                  <a:gd name="T57" fmla="*/ 25 h 50"/>
                  <a:gd name="T58" fmla="*/ 14 w 106"/>
                  <a:gd name="T59" fmla="*/ 25 h 50"/>
                  <a:gd name="T60" fmla="*/ 10 w 106"/>
                  <a:gd name="T61" fmla="*/ 25 h 50"/>
                  <a:gd name="T62" fmla="*/ 5 w 106"/>
                  <a:gd name="T63" fmla="*/ 26 h 50"/>
                  <a:gd name="T64" fmla="*/ 1 w 106"/>
                  <a:gd name="T65" fmla="*/ 26 h 50"/>
                  <a:gd name="T66" fmla="*/ 0 w 106"/>
                  <a:gd name="T67" fmla="*/ 21 h 50"/>
                  <a:gd name="T68" fmla="*/ 0 w 106"/>
                  <a:gd name="T69" fmla="*/ 16 h 50"/>
                  <a:gd name="T70" fmla="*/ 0 w 106"/>
                  <a:gd name="T71" fmla="*/ 10 h 50"/>
                  <a:gd name="T72" fmla="*/ 0 w 106"/>
                  <a:gd name="T73" fmla="*/ 5 h 5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6"/>
                  <a:gd name="T112" fmla="*/ 0 h 50"/>
                  <a:gd name="T113" fmla="*/ 106 w 106"/>
                  <a:gd name="T114" fmla="*/ 50 h 5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6" h="50">
                    <a:moveTo>
                      <a:pt x="0" y="9"/>
                    </a:moveTo>
                    <a:lnTo>
                      <a:pt x="6" y="9"/>
                    </a:lnTo>
                    <a:lnTo>
                      <a:pt x="13" y="8"/>
                    </a:lnTo>
                    <a:lnTo>
                      <a:pt x="19" y="8"/>
                    </a:lnTo>
                    <a:lnTo>
                      <a:pt x="25" y="8"/>
                    </a:lnTo>
                    <a:lnTo>
                      <a:pt x="31" y="8"/>
                    </a:lnTo>
                    <a:lnTo>
                      <a:pt x="37" y="8"/>
                    </a:lnTo>
                    <a:lnTo>
                      <a:pt x="44" y="7"/>
                    </a:lnTo>
                    <a:lnTo>
                      <a:pt x="50" y="7"/>
                    </a:lnTo>
                    <a:lnTo>
                      <a:pt x="57" y="5"/>
                    </a:lnTo>
                    <a:lnTo>
                      <a:pt x="63" y="4"/>
                    </a:lnTo>
                    <a:lnTo>
                      <a:pt x="70" y="4"/>
                    </a:lnTo>
                    <a:lnTo>
                      <a:pt x="77" y="3"/>
                    </a:lnTo>
                    <a:lnTo>
                      <a:pt x="84" y="2"/>
                    </a:lnTo>
                    <a:lnTo>
                      <a:pt x="91" y="1"/>
                    </a:lnTo>
                    <a:lnTo>
                      <a:pt x="99" y="1"/>
                    </a:lnTo>
                    <a:lnTo>
                      <a:pt x="106" y="0"/>
                    </a:lnTo>
                    <a:lnTo>
                      <a:pt x="106" y="10"/>
                    </a:lnTo>
                    <a:lnTo>
                      <a:pt x="106" y="20"/>
                    </a:lnTo>
                    <a:lnTo>
                      <a:pt x="106" y="31"/>
                    </a:lnTo>
                    <a:lnTo>
                      <a:pt x="106" y="42"/>
                    </a:lnTo>
                    <a:lnTo>
                      <a:pt x="98" y="43"/>
                    </a:lnTo>
                    <a:lnTo>
                      <a:pt x="89" y="45"/>
                    </a:lnTo>
                    <a:lnTo>
                      <a:pt x="81" y="46"/>
                    </a:lnTo>
                    <a:lnTo>
                      <a:pt x="73" y="47"/>
                    </a:lnTo>
                    <a:lnTo>
                      <a:pt x="63" y="47"/>
                    </a:lnTo>
                    <a:lnTo>
                      <a:pt x="54" y="48"/>
                    </a:lnTo>
                    <a:lnTo>
                      <a:pt x="45" y="48"/>
                    </a:lnTo>
                    <a:lnTo>
                      <a:pt x="37" y="48"/>
                    </a:lnTo>
                    <a:lnTo>
                      <a:pt x="28" y="49"/>
                    </a:lnTo>
                    <a:lnTo>
                      <a:pt x="19" y="49"/>
                    </a:lnTo>
                    <a:lnTo>
                      <a:pt x="10" y="50"/>
                    </a:lnTo>
                    <a:lnTo>
                      <a:pt x="1" y="50"/>
                    </a:lnTo>
                    <a:lnTo>
                      <a:pt x="0" y="40"/>
                    </a:lnTo>
                    <a:lnTo>
                      <a:pt x="0" y="30"/>
                    </a:lnTo>
                    <a:lnTo>
                      <a:pt x="0" y="1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9191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4" name="Freeform 254"/>
              <p:cNvSpPr>
                <a:spLocks/>
              </p:cNvSpPr>
              <p:nvPr/>
            </p:nvSpPr>
            <p:spPr bwMode="auto">
              <a:xfrm>
                <a:off x="2513" y="2504"/>
                <a:ext cx="47" cy="25"/>
              </a:xfrm>
              <a:custGeom>
                <a:avLst/>
                <a:gdLst>
                  <a:gd name="T0" fmla="*/ 0 w 94"/>
                  <a:gd name="T1" fmla="*/ 4 h 49"/>
                  <a:gd name="T2" fmla="*/ 3 w 94"/>
                  <a:gd name="T3" fmla="*/ 4 h 49"/>
                  <a:gd name="T4" fmla="*/ 6 w 94"/>
                  <a:gd name="T5" fmla="*/ 4 h 49"/>
                  <a:gd name="T6" fmla="*/ 8 w 94"/>
                  <a:gd name="T7" fmla="*/ 4 h 49"/>
                  <a:gd name="T8" fmla="*/ 11 w 94"/>
                  <a:gd name="T9" fmla="*/ 4 h 49"/>
                  <a:gd name="T10" fmla="*/ 14 w 94"/>
                  <a:gd name="T11" fmla="*/ 4 h 49"/>
                  <a:gd name="T12" fmla="*/ 16 w 94"/>
                  <a:gd name="T13" fmla="*/ 4 h 49"/>
                  <a:gd name="T14" fmla="*/ 19 w 94"/>
                  <a:gd name="T15" fmla="*/ 4 h 49"/>
                  <a:gd name="T16" fmla="*/ 22 w 94"/>
                  <a:gd name="T17" fmla="*/ 4 h 49"/>
                  <a:gd name="T18" fmla="*/ 25 w 94"/>
                  <a:gd name="T19" fmla="*/ 3 h 49"/>
                  <a:gd name="T20" fmla="*/ 28 w 94"/>
                  <a:gd name="T21" fmla="*/ 2 h 49"/>
                  <a:gd name="T22" fmla="*/ 31 w 94"/>
                  <a:gd name="T23" fmla="*/ 2 h 49"/>
                  <a:gd name="T24" fmla="*/ 35 w 94"/>
                  <a:gd name="T25" fmla="*/ 2 h 49"/>
                  <a:gd name="T26" fmla="*/ 38 w 94"/>
                  <a:gd name="T27" fmla="*/ 1 h 49"/>
                  <a:gd name="T28" fmla="*/ 41 w 94"/>
                  <a:gd name="T29" fmla="*/ 1 h 49"/>
                  <a:gd name="T30" fmla="*/ 44 w 94"/>
                  <a:gd name="T31" fmla="*/ 1 h 49"/>
                  <a:gd name="T32" fmla="*/ 47 w 94"/>
                  <a:gd name="T33" fmla="*/ 0 h 49"/>
                  <a:gd name="T34" fmla="*/ 47 w 94"/>
                  <a:gd name="T35" fmla="*/ 5 h 49"/>
                  <a:gd name="T36" fmla="*/ 47 w 94"/>
                  <a:gd name="T37" fmla="*/ 10 h 49"/>
                  <a:gd name="T38" fmla="*/ 47 w 94"/>
                  <a:gd name="T39" fmla="*/ 16 h 49"/>
                  <a:gd name="T40" fmla="*/ 47 w 94"/>
                  <a:gd name="T41" fmla="*/ 21 h 49"/>
                  <a:gd name="T42" fmla="*/ 43 w 94"/>
                  <a:gd name="T43" fmla="*/ 22 h 49"/>
                  <a:gd name="T44" fmla="*/ 40 w 94"/>
                  <a:gd name="T45" fmla="*/ 23 h 49"/>
                  <a:gd name="T46" fmla="*/ 36 w 94"/>
                  <a:gd name="T47" fmla="*/ 23 h 49"/>
                  <a:gd name="T48" fmla="*/ 32 w 94"/>
                  <a:gd name="T49" fmla="*/ 24 h 49"/>
                  <a:gd name="T50" fmla="*/ 28 w 94"/>
                  <a:gd name="T51" fmla="*/ 24 h 49"/>
                  <a:gd name="T52" fmla="*/ 24 w 94"/>
                  <a:gd name="T53" fmla="*/ 24 h 49"/>
                  <a:gd name="T54" fmla="*/ 20 w 94"/>
                  <a:gd name="T55" fmla="*/ 24 h 49"/>
                  <a:gd name="T56" fmla="*/ 17 w 94"/>
                  <a:gd name="T57" fmla="*/ 24 h 49"/>
                  <a:gd name="T58" fmla="*/ 12 w 94"/>
                  <a:gd name="T59" fmla="*/ 25 h 49"/>
                  <a:gd name="T60" fmla="*/ 9 w 94"/>
                  <a:gd name="T61" fmla="*/ 25 h 49"/>
                  <a:gd name="T62" fmla="*/ 5 w 94"/>
                  <a:gd name="T63" fmla="*/ 25 h 49"/>
                  <a:gd name="T64" fmla="*/ 1 w 94"/>
                  <a:gd name="T65" fmla="*/ 25 h 49"/>
                  <a:gd name="T66" fmla="*/ 1 w 94"/>
                  <a:gd name="T67" fmla="*/ 20 h 49"/>
                  <a:gd name="T68" fmla="*/ 1 w 94"/>
                  <a:gd name="T69" fmla="*/ 14 h 49"/>
                  <a:gd name="T70" fmla="*/ 0 w 94"/>
                  <a:gd name="T71" fmla="*/ 9 h 49"/>
                  <a:gd name="T72" fmla="*/ 0 w 94"/>
                  <a:gd name="T73" fmla="*/ 4 h 49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94"/>
                  <a:gd name="T112" fmla="*/ 0 h 49"/>
                  <a:gd name="T113" fmla="*/ 94 w 94"/>
                  <a:gd name="T114" fmla="*/ 49 h 49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94" h="49">
                    <a:moveTo>
                      <a:pt x="0" y="8"/>
                    </a:moveTo>
                    <a:lnTo>
                      <a:pt x="6" y="8"/>
                    </a:lnTo>
                    <a:lnTo>
                      <a:pt x="11" y="8"/>
                    </a:lnTo>
                    <a:lnTo>
                      <a:pt x="16" y="8"/>
                    </a:lnTo>
                    <a:lnTo>
                      <a:pt x="22" y="7"/>
                    </a:lnTo>
                    <a:lnTo>
                      <a:pt x="28" y="7"/>
                    </a:lnTo>
                    <a:lnTo>
                      <a:pt x="32" y="7"/>
                    </a:lnTo>
                    <a:lnTo>
                      <a:pt x="38" y="7"/>
                    </a:lnTo>
                    <a:lnTo>
                      <a:pt x="44" y="7"/>
                    </a:lnTo>
                    <a:lnTo>
                      <a:pt x="51" y="5"/>
                    </a:lnTo>
                    <a:lnTo>
                      <a:pt x="56" y="4"/>
                    </a:lnTo>
                    <a:lnTo>
                      <a:pt x="63" y="4"/>
                    </a:lnTo>
                    <a:lnTo>
                      <a:pt x="69" y="3"/>
                    </a:lnTo>
                    <a:lnTo>
                      <a:pt x="75" y="2"/>
                    </a:lnTo>
                    <a:lnTo>
                      <a:pt x="82" y="1"/>
                    </a:lnTo>
                    <a:lnTo>
                      <a:pt x="87" y="1"/>
                    </a:lnTo>
                    <a:lnTo>
                      <a:pt x="94" y="0"/>
                    </a:lnTo>
                    <a:lnTo>
                      <a:pt x="94" y="10"/>
                    </a:lnTo>
                    <a:lnTo>
                      <a:pt x="94" y="20"/>
                    </a:lnTo>
                    <a:lnTo>
                      <a:pt x="94" y="31"/>
                    </a:lnTo>
                    <a:lnTo>
                      <a:pt x="94" y="42"/>
                    </a:lnTo>
                    <a:lnTo>
                      <a:pt x="86" y="43"/>
                    </a:lnTo>
                    <a:lnTo>
                      <a:pt x="79" y="45"/>
                    </a:lnTo>
                    <a:lnTo>
                      <a:pt x="71" y="46"/>
                    </a:lnTo>
                    <a:lnTo>
                      <a:pt x="64" y="47"/>
                    </a:lnTo>
                    <a:lnTo>
                      <a:pt x="56" y="47"/>
                    </a:lnTo>
                    <a:lnTo>
                      <a:pt x="48" y="48"/>
                    </a:lnTo>
                    <a:lnTo>
                      <a:pt x="40" y="48"/>
                    </a:lnTo>
                    <a:lnTo>
                      <a:pt x="33" y="48"/>
                    </a:lnTo>
                    <a:lnTo>
                      <a:pt x="25" y="49"/>
                    </a:lnTo>
                    <a:lnTo>
                      <a:pt x="17" y="49"/>
                    </a:lnTo>
                    <a:lnTo>
                      <a:pt x="9" y="49"/>
                    </a:lnTo>
                    <a:lnTo>
                      <a:pt x="1" y="49"/>
                    </a:lnTo>
                    <a:lnTo>
                      <a:pt x="1" y="39"/>
                    </a:lnTo>
                    <a:lnTo>
                      <a:pt x="1" y="28"/>
                    </a:lnTo>
                    <a:lnTo>
                      <a:pt x="0" y="1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696C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5" name="Freeform 255"/>
              <p:cNvSpPr>
                <a:spLocks/>
              </p:cNvSpPr>
              <p:nvPr/>
            </p:nvSpPr>
            <p:spPr bwMode="auto">
              <a:xfrm>
                <a:off x="2516" y="2504"/>
                <a:ext cx="41" cy="25"/>
              </a:xfrm>
              <a:custGeom>
                <a:avLst/>
                <a:gdLst>
                  <a:gd name="T0" fmla="*/ 0 w 83"/>
                  <a:gd name="T1" fmla="*/ 4 h 49"/>
                  <a:gd name="T2" fmla="*/ 2 w 83"/>
                  <a:gd name="T3" fmla="*/ 4 h 49"/>
                  <a:gd name="T4" fmla="*/ 4 w 83"/>
                  <a:gd name="T5" fmla="*/ 4 h 49"/>
                  <a:gd name="T6" fmla="*/ 6 w 83"/>
                  <a:gd name="T7" fmla="*/ 4 h 49"/>
                  <a:gd name="T8" fmla="*/ 9 w 83"/>
                  <a:gd name="T9" fmla="*/ 4 h 49"/>
                  <a:gd name="T10" fmla="*/ 12 w 83"/>
                  <a:gd name="T11" fmla="*/ 4 h 49"/>
                  <a:gd name="T12" fmla="*/ 14 w 83"/>
                  <a:gd name="T13" fmla="*/ 4 h 49"/>
                  <a:gd name="T14" fmla="*/ 16 w 83"/>
                  <a:gd name="T15" fmla="*/ 4 h 49"/>
                  <a:gd name="T16" fmla="*/ 19 w 83"/>
                  <a:gd name="T17" fmla="*/ 4 h 49"/>
                  <a:gd name="T18" fmla="*/ 21 w 83"/>
                  <a:gd name="T19" fmla="*/ 3 h 49"/>
                  <a:gd name="T20" fmla="*/ 24 w 83"/>
                  <a:gd name="T21" fmla="*/ 2 h 49"/>
                  <a:gd name="T22" fmla="*/ 27 w 83"/>
                  <a:gd name="T23" fmla="*/ 2 h 49"/>
                  <a:gd name="T24" fmla="*/ 30 w 83"/>
                  <a:gd name="T25" fmla="*/ 2 h 49"/>
                  <a:gd name="T26" fmla="*/ 32 w 83"/>
                  <a:gd name="T27" fmla="*/ 1 h 49"/>
                  <a:gd name="T28" fmla="*/ 35 w 83"/>
                  <a:gd name="T29" fmla="*/ 1 h 49"/>
                  <a:gd name="T30" fmla="*/ 38 w 83"/>
                  <a:gd name="T31" fmla="*/ 1 h 49"/>
                  <a:gd name="T32" fmla="*/ 41 w 83"/>
                  <a:gd name="T33" fmla="*/ 0 h 49"/>
                  <a:gd name="T34" fmla="*/ 41 w 83"/>
                  <a:gd name="T35" fmla="*/ 5 h 49"/>
                  <a:gd name="T36" fmla="*/ 41 w 83"/>
                  <a:gd name="T37" fmla="*/ 11 h 49"/>
                  <a:gd name="T38" fmla="*/ 41 w 83"/>
                  <a:gd name="T39" fmla="*/ 16 h 49"/>
                  <a:gd name="T40" fmla="*/ 41 w 83"/>
                  <a:gd name="T41" fmla="*/ 22 h 49"/>
                  <a:gd name="T42" fmla="*/ 38 w 83"/>
                  <a:gd name="T43" fmla="*/ 23 h 49"/>
                  <a:gd name="T44" fmla="*/ 35 w 83"/>
                  <a:gd name="T45" fmla="*/ 23 h 49"/>
                  <a:gd name="T46" fmla="*/ 31 w 83"/>
                  <a:gd name="T47" fmla="*/ 24 h 49"/>
                  <a:gd name="T48" fmla="*/ 28 w 83"/>
                  <a:gd name="T49" fmla="*/ 24 h 49"/>
                  <a:gd name="T50" fmla="*/ 24 w 83"/>
                  <a:gd name="T51" fmla="*/ 24 h 49"/>
                  <a:gd name="T52" fmla="*/ 21 w 83"/>
                  <a:gd name="T53" fmla="*/ 24 h 49"/>
                  <a:gd name="T54" fmla="*/ 17 w 83"/>
                  <a:gd name="T55" fmla="*/ 24 h 49"/>
                  <a:gd name="T56" fmla="*/ 14 w 83"/>
                  <a:gd name="T57" fmla="*/ 24 h 49"/>
                  <a:gd name="T58" fmla="*/ 11 w 83"/>
                  <a:gd name="T59" fmla="*/ 24 h 49"/>
                  <a:gd name="T60" fmla="*/ 7 w 83"/>
                  <a:gd name="T61" fmla="*/ 24 h 49"/>
                  <a:gd name="T62" fmla="*/ 4 w 83"/>
                  <a:gd name="T63" fmla="*/ 25 h 49"/>
                  <a:gd name="T64" fmla="*/ 0 w 83"/>
                  <a:gd name="T65" fmla="*/ 25 h 49"/>
                  <a:gd name="T66" fmla="*/ 0 w 83"/>
                  <a:gd name="T67" fmla="*/ 20 h 49"/>
                  <a:gd name="T68" fmla="*/ 0 w 83"/>
                  <a:gd name="T69" fmla="*/ 14 h 49"/>
                  <a:gd name="T70" fmla="*/ 0 w 83"/>
                  <a:gd name="T71" fmla="*/ 9 h 49"/>
                  <a:gd name="T72" fmla="*/ 0 w 83"/>
                  <a:gd name="T73" fmla="*/ 4 h 49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83"/>
                  <a:gd name="T112" fmla="*/ 0 h 49"/>
                  <a:gd name="T113" fmla="*/ 83 w 83"/>
                  <a:gd name="T114" fmla="*/ 49 h 49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83" h="49">
                    <a:moveTo>
                      <a:pt x="0" y="8"/>
                    </a:moveTo>
                    <a:lnTo>
                      <a:pt x="4" y="8"/>
                    </a:lnTo>
                    <a:lnTo>
                      <a:pt x="9" y="7"/>
                    </a:lnTo>
                    <a:lnTo>
                      <a:pt x="13" y="7"/>
                    </a:lnTo>
                    <a:lnTo>
                      <a:pt x="19" y="7"/>
                    </a:lnTo>
                    <a:lnTo>
                      <a:pt x="24" y="7"/>
                    </a:lnTo>
                    <a:lnTo>
                      <a:pt x="28" y="7"/>
                    </a:lnTo>
                    <a:lnTo>
                      <a:pt x="33" y="7"/>
                    </a:lnTo>
                    <a:lnTo>
                      <a:pt x="38" y="7"/>
                    </a:lnTo>
                    <a:lnTo>
                      <a:pt x="43" y="5"/>
                    </a:lnTo>
                    <a:lnTo>
                      <a:pt x="49" y="4"/>
                    </a:lnTo>
                    <a:lnTo>
                      <a:pt x="55" y="4"/>
                    </a:lnTo>
                    <a:lnTo>
                      <a:pt x="61" y="3"/>
                    </a:lnTo>
                    <a:lnTo>
                      <a:pt x="65" y="2"/>
                    </a:lnTo>
                    <a:lnTo>
                      <a:pt x="71" y="1"/>
                    </a:lnTo>
                    <a:lnTo>
                      <a:pt x="77" y="1"/>
                    </a:lnTo>
                    <a:lnTo>
                      <a:pt x="83" y="0"/>
                    </a:lnTo>
                    <a:lnTo>
                      <a:pt x="83" y="10"/>
                    </a:lnTo>
                    <a:lnTo>
                      <a:pt x="83" y="22"/>
                    </a:lnTo>
                    <a:lnTo>
                      <a:pt x="83" y="32"/>
                    </a:lnTo>
                    <a:lnTo>
                      <a:pt x="83" y="43"/>
                    </a:lnTo>
                    <a:lnTo>
                      <a:pt x="76" y="45"/>
                    </a:lnTo>
                    <a:lnTo>
                      <a:pt x="70" y="46"/>
                    </a:lnTo>
                    <a:lnTo>
                      <a:pt x="63" y="47"/>
                    </a:lnTo>
                    <a:lnTo>
                      <a:pt x="56" y="48"/>
                    </a:lnTo>
                    <a:lnTo>
                      <a:pt x="49" y="48"/>
                    </a:lnTo>
                    <a:lnTo>
                      <a:pt x="42" y="48"/>
                    </a:lnTo>
                    <a:lnTo>
                      <a:pt x="35" y="48"/>
                    </a:lnTo>
                    <a:lnTo>
                      <a:pt x="28" y="48"/>
                    </a:lnTo>
                    <a:lnTo>
                      <a:pt x="22" y="48"/>
                    </a:lnTo>
                    <a:lnTo>
                      <a:pt x="15" y="48"/>
                    </a:lnTo>
                    <a:lnTo>
                      <a:pt x="8" y="49"/>
                    </a:lnTo>
                    <a:lnTo>
                      <a:pt x="1" y="49"/>
                    </a:lnTo>
                    <a:lnTo>
                      <a:pt x="1" y="39"/>
                    </a:lnTo>
                    <a:lnTo>
                      <a:pt x="1" y="28"/>
                    </a:lnTo>
                    <a:lnTo>
                      <a:pt x="0" y="1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B9BC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6" name="Freeform 256"/>
              <p:cNvSpPr>
                <a:spLocks/>
              </p:cNvSpPr>
              <p:nvPr/>
            </p:nvSpPr>
            <p:spPr bwMode="auto">
              <a:xfrm>
                <a:off x="2519" y="2505"/>
                <a:ext cx="36" cy="24"/>
              </a:xfrm>
              <a:custGeom>
                <a:avLst/>
                <a:gdLst>
                  <a:gd name="T0" fmla="*/ 0 w 73"/>
                  <a:gd name="T1" fmla="*/ 3 h 47"/>
                  <a:gd name="T2" fmla="*/ 4 w 73"/>
                  <a:gd name="T3" fmla="*/ 3 h 47"/>
                  <a:gd name="T4" fmla="*/ 8 w 73"/>
                  <a:gd name="T5" fmla="*/ 3 h 47"/>
                  <a:gd name="T6" fmla="*/ 12 w 73"/>
                  <a:gd name="T7" fmla="*/ 3 h 47"/>
                  <a:gd name="T8" fmla="*/ 16 w 73"/>
                  <a:gd name="T9" fmla="*/ 3 h 47"/>
                  <a:gd name="T10" fmla="*/ 18 w 73"/>
                  <a:gd name="T11" fmla="*/ 2 h 47"/>
                  <a:gd name="T12" fmla="*/ 21 w 73"/>
                  <a:gd name="T13" fmla="*/ 2 h 47"/>
                  <a:gd name="T14" fmla="*/ 24 w 73"/>
                  <a:gd name="T15" fmla="*/ 2 h 47"/>
                  <a:gd name="T16" fmla="*/ 26 w 73"/>
                  <a:gd name="T17" fmla="*/ 1 h 47"/>
                  <a:gd name="T18" fmla="*/ 29 w 73"/>
                  <a:gd name="T19" fmla="*/ 1 h 47"/>
                  <a:gd name="T20" fmla="*/ 32 w 73"/>
                  <a:gd name="T21" fmla="*/ 1 h 47"/>
                  <a:gd name="T22" fmla="*/ 34 w 73"/>
                  <a:gd name="T23" fmla="*/ 0 h 47"/>
                  <a:gd name="T24" fmla="*/ 36 w 73"/>
                  <a:gd name="T25" fmla="*/ 0 h 47"/>
                  <a:gd name="T26" fmla="*/ 36 w 73"/>
                  <a:gd name="T27" fmla="*/ 5 h 47"/>
                  <a:gd name="T28" fmla="*/ 36 w 73"/>
                  <a:gd name="T29" fmla="*/ 11 h 47"/>
                  <a:gd name="T30" fmla="*/ 36 w 73"/>
                  <a:gd name="T31" fmla="*/ 16 h 47"/>
                  <a:gd name="T32" fmla="*/ 36 w 73"/>
                  <a:gd name="T33" fmla="*/ 21 h 47"/>
                  <a:gd name="T34" fmla="*/ 33 w 73"/>
                  <a:gd name="T35" fmla="*/ 22 h 47"/>
                  <a:gd name="T36" fmla="*/ 30 w 73"/>
                  <a:gd name="T37" fmla="*/ 23 h 47"/>
                  <a:gd name="T38" fmla="*/ 27 w 73"/>
                  <a:gd name="T39" fmla="*/ 23 h 47"/>
                  <a:gd name="T40" fmla="*/ 24 w 73"/>
                  <a:gd name="T41" fmla="*/ 24 h 47"/>
                  <a:gd name="T42" fmla="*/ 21 w 73"/>
                  <a:gd name="T43" fmla="*/ 24 h 47"/>
                  <a:gd name="T44" fmla="*/ 18 w 73"/>
                  <a:gd name="T45" fmla="*/ 24 h 47"/>
                  <a:gd name="T46" fmla="*/ 15 w 73"/>
                  <a:gd name="T47" fmla="*/ 24 h 47"/>
                  <a:gd name="T48" fmla="*/ 13 w 73"/>
                  <a:gd name="T49" fmla="*/ 24 h 47"/>
                  <a:gd name="T50" fmla="*/ 10 w 73"/>
                  <a:gd name="T51" fmla="*/ 24 h 47"/>
                  <a:gd name="T52" fmla="*/ 7 w 73"/>
                  <a:gd name="T53" fmla="*/ 24 h 47"/>
                  <a:gd name="T54" fmla="*/ 4 w 73"/>
                  <a:gd name="T55" fmla="*/ 24 h 47"/>
                  <a:gd name="T56" fmla="*/ 1 w 73"/>
                  <a:gd name="T57" fmla="*/ 24 h 47"/>
                  <a:gd name="T58" fmla="*/ 1 w 73"/>
                  <a:gd name="T59" fmla="*/ 19 h 47"/>
                  <a:gd name="T60" fmla="*/ 1 w 73"/>
                  <a:gd name="T61" fmla="*/ 13 h 47"/>
                  <a:gd name="T62" fmla="*/ 1 w 73"/>
                  <a:gd name="T63" fmla="*/ 8 h 47"/>
                  <a:gd name="T64" fmla="*/ 0 w 73"/>
                  <a:gd name="T65" fmla="*/ 3 h 4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3"/>
                  <a:gd name="T100" fmla="*/ 0 h 47"/>
                  <a:gd name="T101" fmla="*/ 73 w 73"/>
                  <a:gd name="T102" fmla="*/ 47 h 4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3" h="47">
                    <a:moveTo>
                      <a:pt x="0" y="6"/>
                    </a:moveTo>
                    <a:lnTo>
                      <a:pt x="8" y="6"/>
                    </a:lnTo>
                    <a:lnTo>
                      <a:pt x="17" y="6"/>
                    </a:lnTo>
                    <a:lnTo>
                      <a:pt x="25" y="6"/>
                    </a:lnTo>
                    <a:lnTo>
                      <a:pt x="33" y="6"/>
                    </a:lnTo>
                    <a:lnTo>
                      <a:pt x="37" y="4"/>
                    </a:lnTo>
                    <a:lnTo>
                      <a:pt x="43" y="4"/>
                    </a:lnTo>
                    <a:lnTo>
                      <a:pt x="48" y="3"/>
                    </a:lnTo>
                    <a:lnTo>
                      <a:pt x="53" y="2"/>
                    </a:lnTo>
                    <a:lnTo>
                      <a:pt x="58" y="1"/>
                    </a:lnTo>
                    <a:lnTo>
                      <a:pt x="64" y="1"/>
                    </a:lnTo>
                    <a:lnTo>
                      <a:pt x="68" y="0"/>
                    </a:lnTo>
                    <a:lnTo>
                      <a:pt x="73" y="0"/>
                    </a:lnTo>
                    <a:lnTo>
                      <a:pt x="73" y="10"/>
                    </a:lnTo>
                    <a:lnTo>
                      <a:pt x="73" y="21"/>
                    </a:lnTo>
                    <a:lnTo>
                      <a:pt x="73" y="31"/>
                    </a:lnTo>
                    <a:lnTo>
                      <a:pt x="73" y="42"/>
                    </a:lnTo>
                    <a:lnTo>
                      <a:pt x="67" y="44"/>
                    </a:lnTo>
                    <a:lnTo>
                      <a:pt x="61" y="45"/>
                    </a:lnTo>
                    <a:lnTo>
                      <a:pt x="55" y="46"/>
                    </a:lnTo>
                    <a:lnTo>
                      <a:pt x="49" y="47"/>
                    </a:lnTo>
                    <a:lnTo>
                      <a:pt x="43" y="47"/>
                    </a:lnTo>
                    <a:lnTo>
                      <a:pt x="37" y="47"/>
                    </a:lnTo>
                    <a:lnTo>
                      <a:pt x="31" y="47"/>
                    </a:lnTo>
                    <a:lnTo>
                      <a:pt x="26" y="47"/>
                    </a:lnTo>
                    <a:lnTo>
                      <a:pt x="20" y="47"/>
                    </a:lnTo>
                    <a:lnTo>
                      <a:pt x="14" y="47"/>
                    </a:lnTo>
                    <a:lnTo>
                      <a:pt x="8" y="47"/>
                    </a:lnTo>
                    <a:lnTo>
                      <a:pt x="3" y="47"/>
                    </a:lnTo>
                    <a:lnTo>
                      <a:pt x="2" y="37"/>
                    </a:lnTo>
                    <a:lnTo>
                      <a:pt x="2" y="26"/>
                    </a:lnTo>
                    <a:lnTo>
                      <a:pt x="2" y="1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A3A0C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7" name="Freeform 257"/>
              <p:cNvSpPr>
                <a:spLocks/>
              </p:cNvSpPr>
              <p:nvPr/>
            </p:nvSpPr>
            <p:spPr bwMode="auto">
              <a:xfrm>
                <a:off x="2522" y="2505"/>
                <a:ext cx="30" cy="24"/>
              </a:xfrm>
              <a:custGeom>
                <a:avLst/>
                <a:gdLst>
                  <a:gd name="T0" fmla="*/ 0 w 61"/>
                  <a:gd name="T1" fmla="*/ 3 h 47"/>
                  <a:gd name="T2" fmla="*/ 3 w 61"/>
                  <a:gd name="T3" fmla="*/ 3 h 47"/>
                  <a:gd name="T4" fmla="*/ 7 w 61"/>
                  <a:gd name="T5" fmla="*/ 2 h 47"/>
                  <a:gd name="T6" fmla="*/ 10 w 61"/>
                  <a:gd name="T7" fmla="*/ 2 h 47"/>
                  <a:gd name="T8" fmla="*/ 13 w 61"/>
                  <a:gd name="T9" fmla="*/ 2 h 47"/>
                  <a:gd name="T10" fmla="*/ 15 w 61"/>
                  <a:gd name="T11" fmla="*/ 2 h 47"/>
                  <a:gd name="T12" fmla="*/ 18 w 61"/>
                  <a:gd name="T13" fmla="*/ 2 h 47"/>
                  <a:gd name="T14" fmla="*/ 19 w 61"/>
                  <a:gd name="T15" fmla="*/ 2 h 47"/>
                  <a:gd name="T16" fmla="*/ 22 w 61"/>
                  <a:gd name="T17" fmla="*/ 1 h 47"/>
                  <a:gd name="T18" fmla="*/ 24 w 61"/>
                  <a:gd name="T19" fmla="*/ 1 h 47"/>
                  <a:gd name="T20" fmla="*/ 26 w 61"/>
                  <a:gd name="T21" fmla="*/ 1 h 47"/>
                  <a:gd name="T22" fmla="*/ 28 w 61"/>
                  <a:gd name="T23" fmla="*/ 1 h 47"/>
                  <a:gd name="T24" fmla="*/ 30 w 61"/>
                  <a:gd name="T25" fmla="*/ 0 h 47"/>
                  <a:gd name="T26" fmla="*/ 30 w 61"/>
                  <a:gd name="T27" fmla="*/ 5 h 47"/>
                  <a:gd name="T28" fmla="*/ 30 w 61"/>
                  <a:gd name="T29" fmla="*/ 11 h 47"/>
                  <a:gd name="T30" fmla="*/ 30 w 61"/>
                  <a:gd name="T31" fmla="*/ 16 h 47"/>
                  <a:gd name="T32" fmla="*/ 30 w 61"/>
                  <a:gd name="T33" fmla="*/ 22 h 47"/>
                  <a:gd name="T34" fmla="*/ 28 w 61"/>
                  <a:gd name="T35" fmla="*/ 23 h 47"/>
                  <a:gd name="T36" fmla="*/ 25 w 61"/>
                  <a:gd name="T37" fmla="*/ 23 h 47"/>
                  <a:gd name="T38" fmla="*/ 23 w 61"/>
                  <a:gd name="T39" fmla="*/ 23 h 47"/>
                  <a:gd name="T40" fmla="*/ 20 w 61"/>
                  <a:gd name="T41" fmla="*/ 24 h 47"/>
                  <a:gd name="T42" fmla="*/ 18 w 61"/>
                  <a:gd name="T43" fmla="*/ 24 h 47"/>
                  <a:gd name="T44" fmla="*/ 15 w 61"/>
                  <a:gd name="T45" fmla="*/ 24 h 47"/>
                  <a:gd name="T46" fmla="*/ 13 w 61"/>
                  <a:gd name="T47" fmla="*/ 24 h 47"/>
                  <a:gd name="T48" fmla="*/ 11 w 61"/>
                  <a:gd name="T49" fmla="*/ 24 h 47"/>
                  <a:gd name="T50" fmla="*/ 8 w 61"/>
                  <a:gd name="T51" fmla="*/ 24 h 47"/>
                  <a:gd name="T52" fmla="*/ 6 w 61"/>
                  <a:gd name="T53" fmla="*/ 24 h 47"/>
                  <a:gd name="T54" fmla="*/ 3 w 61"/>
                  <a:gd name="T55" fmla="*/ 23 h 47"/>
                  <a:gd name="T56" fmla="*/ 1 w 61"/>
                  <a:gd name="T57" fmla="*/ 23 h 47"/>
                  <a:gd name="T58" fmla="*/ 0 w 61"/>
                  <a:gd name="T59" fmla="*/ 18 h 47"/>
                  <a:gd name="T60" fmla="*/ 0 w 61"/>
                  <a:gd name="T61" fmla="*/ 13 h 47"/>
                  <a:gd name="T62" fmla="*/ 0 w 61"/>
                  <a:gd name="T63" fmla="*/ 8 h 47"/>
                  <a:gd name="T64" fmla="*/ 0 w 61"/>
                  <a:gd name="T65" fmla="*/ 3 h 4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61"/>
                  <a:gd name="T100" fmla="*/ 0 h 47"/>
                  <a:gd name="T101" fmla="*/ 61 w 61"/>
                  <a:gd name="T102" fmla="*/ 47 h 4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61" h="47">
                    <a:moveTo>
                      <a:pt x="0" y="6"/>
                    </a:moveTo>
                    <a:lnTo>
                      <a:pt x="7" y="6"/>
                    </a:lnTo>
                    <a:lnTo>
                      <a:pt x="14" y="4"/>
                    </a:lnTo>
                    <a:lnTo>
                      <a:pt x="21" y="4"/>
                    </a:lnTo>
                    <a:lnTo>
                      <a:pt x="27" y="4"/>
                    </a:lnTo>
                    <a:lnTo>
                      <a:pt x="31" y="4"/>
                    </a:lnTo>
                    <a:lnTo>
                      <a:pt x="36" y="3"/>
                    </a:lnTo>
                    <a:lnTo>
                      <a:pt x="39" y="3"/>
                    </a:lnTo>
                    <a:lnTo>
                      <a:pt x="44" y="2"/>
                    </a:lnTo>
                    <a:lnTo>
                      <a:pt x="49" y="2"/>
                    </a:lnTo>
                    <a:lnTo>
                      <a:pt x="53" y="1"/>
                    </a:lnTo>
                    <a:lnTo>
                      <a:pt x="57" y="1"/>
                    </a:lnTo>
                    <a:lnTo>
                      <a:pt x="61" y="0"/>
                    </a:lnTo>
                    <a:lnTo>
                      <a:pt x="61" y="10"/>
                    </a:lnTo>
                    <a:lnTo>
                      <a:pt x="61" y="22"/>
                    </a:lnTo>
                    <a:lnTo>
                      <a:pt x="61" y="32"/>
                    </a:lnTo>
                    <a:lnTo>
                      <a:pt x="61" y="44"/>
                    </a:lnTo>
                    <a:lnTo>
                      <a:pt x="57" y="45"/>
                    </a:lnTo>
                    <a:lnTo>
                      <a:pt x="51" y="45"/>
                    </a:lnTo>
                    <a:lnTo>
                      <a:pt x="46" y="46"/>
                    </a:lnTo>
                    <a:lnTo>
                      <a:pt x="40" y="47"/>
                    </a:lnTo>
                    <a:lnTo>
                      <a:pt x="36" y="47"/>
                    </a:lnTo>
                    <a:lnTo>
                      <a:pt x="31" y="47"/>
                    </a:lnTo>
                    <a:lnTo>
                      <a:pt x="27" y="47"/>
                    </a:lnTo>
                    <a:lnTo>
                      <a:pt x="22" y="47"/>
                    </a:lnTo>
                    <a:lnTo>
                      <a:pt x="16" y="47"/>
                    </a:lnTo>
                    <a:lnTo>
                      <a:pt x="12" y="47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1" y="35"/>
                    </a:lnTo>
                    <a:lnTo>
                      <a:pt x="1" y="25"/>
                    </a:lnTo>
                    <a:lnTo>
                      <a:pt x="1" y="1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A8A5D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8" name="Freeform 258"/>
              <p:cNvSpPr>
                <a:spLocks/>
              </p:cNvSpPr>
              <p:nvPr/>
            </p:nvSpPr>
            <p:spPr bwMode="auto">
              <a:xfrm>
                <a:off x="2525" y="2505"/>
                <a:ext cx="24" cy="24"/>
              </a:xfrm>
              <a:custGeom>
                <a:avLst/>
                <a:gdLst>
                  <a:gd name="T0" fmla="*/ 0 w 48"/>
                  <a:gd name="T1" fmla="*/ 2 h 46"/>
                  <a:gd name="T2" fmla="*/ 3 w 48"/>
                  <a:gd name="T3" fmla="*/ 2 h 46"/>
                  <a:gd name="T4" fmla="*/ 5 w 48"/>
                  <a:gd name="T5" fmla="*/ 2 h 46"/>
                  <a:gd name="T6" fmla="*/ 7 w 48"/>
                  <a:gd name="T7" fmla="*/ 2 h 46"/>
                  <a:gd name="T8" fmla="*/ 11 w 48"/>
                  <a:gd name="T9" fmla="*/ 2 h 46"/>
                  <a:gd name="T10" fmla="*/ 14 w 48"/>
                  <a:gd name="T11" fmla="*/ 1 h 46"/>
                  <a:gd name="T12" fmla="*/ 18 w 48"/>
                  <a:gd name="T13" fmla="*/ 1 h 46"/>
                  <a:gd name="T14" fmla="*/ 21 w 48"/>
                  <a:gd name="T15" fmla="*/ 1 h 46"/>
                  <a:gd name="T16" fmla="*/ 24 w 48"/>
                  <a:gd name="T17" fmla="*/ 0 h 46"/>
                  <a:gd name="T18" fmla="*/ 24 w 48"/>
                  <a:gd name="T19" fmla="*/ 5 h 46"/>
                  <a:gd name="T20" fmla="*/ 24 w 48"/>
                  <a:gd name="T21" fmla="*/ 11 h 46"/>
                  <a:gd name="T22" fmla="*/ 24 w 48"/>
                  <a:gd name="T23" fmla="*/ 17 h 46"/>
                  <a:gd name="T24" fmla="*/ 24 w 48"/>
                  <a:gd name="T25" fmla="*/ 22 h 46"/>
                  <a:gd name="T26" fmla="*/ 22 w 48"/>
                  <a:gd name="T27" fmla="*/ 23 h 46"/>
                  <a:gd name="T28" fmla="*/ 20 w 48"/>
                  <a:gd name="T29" fmla="*/ 23 h 46"/>
                  <a:gd name="T30" fmla="*/ 18 w 48"/>
                  <a:gd name="T31" fmla="*/ 23 h 46"/>
                  <a:gd name="T32" fmla="*/ 15 w 48"/>
                  <a:gd name="T33" fmla="*/ 24 h 46"/>
                  <a:gd name="T34" fmla="*/ 12 w 48"/>
                  <a:gd name="T35" fmla="*/ 23 h 46"/>
                  <a:gd name="T36" fmla="*/ 8 w 48"/>
                  <a:gd name="T37" fmla="*/ 23 h 46"/>
                  <a:gd name="T38" fmla="*/ 5 w 48"/>
                  <a:gd name="T39" fmla="*/ 23 h 46"/>
                  <a:gd name="T40" fmla="*/ 1 w 48"/>
                  <a:gd name="T41" fmla="*/ 23 h 46"/>
                  <a:gd name="T42" fmla="*/ 1 w 48"/>
                  <a:gd name="T43" fmla="*/ 18 h 46"/>
                  <a:gd name="T44" fmla="*/ 1 w 48"/>
                  <a:gd name="T45" fmla="*/ 13 h 46"/>
                  <a:gd name="T46" fmla="*/ 0 w 48"/>
                  <a:gd name="T47" fmla="*/ 7 h 46"/>
                  <a:gd name="T48" fmla="*/ 0 w 48"/>
                  <a:gd name="T49" fmla="*/ 2 h 4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8"/>
                  <a:gd name="T76" fmla="*/ 0 h 46"/>
                  <a:gd name="T77" fmla="*/ 48 w 48"/>
                  <a:gd name="T78" fmla="*/ 46 h 4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8" h="46">
                    <a:moveTo>
                      <a:pt x="0" y="3"/>
                    </a:moveTo>
                    <a:lnTo>
                      <a:pt x="5" y="3"/>
                    </a:lnTo>
                    <a:lnTo>
                      <a:pt x="9" y="3"/>
                    </a:lnTo>
                    <a:lnTo>
                      <a:pt x="15" y="3"/>
                    </a:lnTo>
                    <a:lnTo>
                      <a:pt x="21" y="3"/>
                    </a:lnTo>
                    <a:lnTo>
                      <a:pt x="28" y="2"/>
                    </a:lnTo>
                    <a:lnTo>
                      <a:pt x="35" y="1"/>
                    </a:lnTo>
                    <a:lnTo>
                      <a:pt x="42" y="1"/>
                    </a:lnTo>
                    <a:lnTo>
                      <a:pt x="48" y="0"/>
                    </a:lnTo>
                    <a:lnTo>
                      <a:pt x="48" y="10"/>
                    </a:lnTo>
                    <a:lnTo>
                      <a:pt x="48" y="21"/>
                    </a:lnTo>
                    <a:lnTo>
                      <a:pt x="48" y="32"/>
                    </a:lnTo>
                    <a:lnTo>
                      <a:pt x="48" y="43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36" y="45"/>
                    </a:lnTo>
                    <a:lnTo>
                      <a:pt x="31" y="46"/>
                    </a:lnTo>
                    <a:lnTo>
                      <a:pt x="23" y="45"/>
                    </a:lnTo>
                    <a:lnTo>
                      <a:pt x="16" y="45"/>
                    </a:lnTo>
                    <a:lnTo>
                      <a:pt x="9" y="45"/>
                    </a:lnTo>
                    <a:lnTo>
                      <a:pt x="2" y="45"/>
                    </a:lnTo>
                    <a:lnTo>
                      <a:pt x="1" y="34"/>
                    </a:lnTo>
                    <a:lnTo>
                      <a:pt x="1" y="24"/>
                    </a:lnTo>
                    <a:lnTo>
                      <a:pt x="0" y="14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DAA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9" name="Freeform 259"/>
              <p:cNvSpPr>
                <a:spLocks/>
              </p:cNvSpPr>
              <p:nvPr/>
            </p:nvSpPr>
            <p:spPr bwMode="auto">
              <a:xfrm>
                <a:off x="2527" y="2505"/>
                <a:ext cx="20" cy="24"/>
              </a:xfrm>
              <a:custGeom>
                <a:avLst/>
                <a:gdLst>
                  <a:gd name="T0" fmla="*/ 0 w 39"/>
                  <a:gd name="T1" fmla="*/ 2 h 46"/>
                  <a:gd name="T2" fmla="*/ 8 w 39"/>
                  <a:gd name="T3" fmla="*/ 2 h 46"/>
                  <a:gd name="T4" fmla="*/ 20 w 39"/>
                  <a:gd name="T5" fmla="*/ 0 h 46"/>
                  <a:gd name="T6" fmla="*/ 20 w 39"/>
                  <a:gd name="T7" fmla="*/ 23 h 46"/>
                  <a:gd name="T8" fmla="*/ 12 w 39"/>
                  <a:gd name="T9" fmla="*/ 24 h 46"/>
                  <a:gd name="T10" fmla="*/ 2 w 39"/>
                  <a:gd name="T11" fmla="*/ 23 h 46"/>
                  <a:gd name="T12" fmla="*/ 0 w 39"/>
                  <a:gd name="T13" fmla="*/ 2 h 4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"/>
                  <a:gd name="T22" fmla="*/ 0 h 46"/>
                  <a:gd name="T23" fmla="*/ 39 w 39"/>
                  <a:gd name="T24" fmla="*/ 46 h 4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" h="46">
                    <a:moveTo>
                      <a:pt x="0" y="3"/>
                    </a:moveTo>
                    <a:lnTo>
                      <a:pt x="16" y="3"/>
                    </a:lnTo>
                    <a:lnTo>
                      <a:pt x="39" y="0"/>
                    </a:lnTo>
                    <a:lnTo>
                      <a:pt x="39" y="44"/>
                    </a:lnTo>
                    <a:lnTo>
                      <a:pt x="24" y="46"/>
                    </a:lnTo>
                    <a:lnTo>
                      <a:pt x="3" y="44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B2AFD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0" name="Freeform 260"/>
              <p:cNvSpPr>
                <a:spLocks/>
              </p:cNvSpPr>
              <p:nvPr/>
            </p:nvSpPr>
            <p:spPr bwMode="auto">
              <a:xfrm>
                <a:off x="2251" y="2271"/>
                <a:ext cx="41" cy="108"/>
              </a:xfrm>
              <a:custGeom>
                <a:avLst/>
                <a:gdLst>
                  <a:gd name="T0" fmla="*/ 0 w 82"/>
                  <a:gd name="T1" fmla="*/ 0 h 217"/>
                  <a:gd name="T2" fmla="*/ 41 w 82"/>
                  <a:gd name="T3" fmla="*/ 7 h 217"/>
                  <a:gd name="T4" fmla="*/ 41 w 82"/>
                  <a:gd name="T5" fmla="*/ 108 h 217"/>
                  <a:gd name="T6" fmla="*/ 0 w 82"/>
                  <a:gd name="T7" fmla="*/ 95 h 217"/>
                  <a:gd name="T8" fmla="*/ 0 w 82"/>
                  <a:gd name="T9" fmla="*/ 0 h 2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2"/>
                  <a:gd name="T16" fmla="*/ 0 h 217"/>
                  <a:gd name="T17" fmla="*/ 82 w 82"/>
                  <a:gd name="T18" fmla="*/ 217 h 2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2" h="217">
                    <a:moveTo>
                      <a:pt x="0" y="0"/>
                    </a:moveTo>
                    <a:lnTo>
                      <a:pt x="82" y="15"/>
                    </a:lnTo>
                    <a:lnTo>
                      <a:pt x="82" y="217"/>
                    </a:lnTo>
                    <a:lnTo>
                      <a:pt x="0" y="1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D5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1" name="Freeform 261"/>
              <p:cNvSpPr>
                <a:spLocks/>
              </p:cNvSpPr>
              <p:nvPr/>
            </p:nvSpPr>
            <p:spPr bwMode="auto">
              <a:xfrm>
                <a:off x="2264" y="2283"/>
                <a:ext cx="28" cy="95"/>
              </a:xfrm>
              <a:custGeom>
                <a:avLst/>
                <a:gdLst>
                  <a:gd name="T0" fmla="*/ 0 w 57"/>
                  <a:gd name="T1" fmla="*/ 0 h 190"/>
                  <a:gd name="T2" fmla="*/ 28 w 57"/>
                  <a:gd name="T3" fmla="*/ 7 h 190"/>
                  <a:gd name="T4" fmla="*/ 28 w 57"/>
                  <a:gd name="T5" fmla="*/ 95 h 190"/>
                  <a:gd name="T6" fmla="*/ 0 w 57"/>
                  <a:gd name="T7" fmla="*/ 89 h 190"/>
                  <a:gd name="T8" fmla="*/ 0 w 57"/>
                  <a:gd name="T9" fmla="*/ 0 h 1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190"/>
                  <a:gd name="T17" fmla="*/ 57 w 57"/>
                  <a:gd name="T18" fmla="*/ 190 h 1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190">
                    <a:moveTo>
                      <a:pt x="0" y="0"/>
                    </a:moveTo>
                    <a:lnTo>
                      <a:pt x="57" y="14"/>
                    </a:lnTo>
                    <a:lnTo>
                      <a:pt x="57" y="190"/>
                    </a:lnTo>
                    <a:lnTo>
                      <a:pt x="0" y="1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2" name="Freeform 262"/>
              <p:cNvSpPr>
                <a:spLocks/>
              </p:cNvSpPr>
              <p:nvPr/>
            </p:nvSpPr>
            <p:spPr bwMode="auto">
              <a:xfrm>
                <a:off x="2273" y="2299"/>
                <a:ext cx="11" cy="37"/>
              </a:xfrm>
              <a:custGeom>
                <a:avLst/>
                <a:gdLst>
                  <a:gd name="T0" fmla="*/ 6 w 22"/>
                  <a:gd name="T1" fmla="*/ 0 h 74"/>
                  <a:gd name="T2" fmla="*/ 8 w 22"/>
                  <a:gd name="T3" fmla="*/ 1 h 74"/>
                  <a:gd name="T4" fmla="*/ 9 w 22"/>
                  <a:gd name="T5" fmla="*/ 5 h 74"/>
                  <a:gd name="T6" fmla="*/ 10 w 22"/>
                  <a:gd name="T7" fmla="*/ 11 h 74"/>
                  <a:gd name="T8" fmla="*/ 11 w 22"/>
                  <a:gd name="T9" fmla="*/ 19 h 74"/>
                  <a:gd name="T10" fmla="*/ 10 w 22"/>
                  <a:gd name="T11" fmla="*/ 26 h 74"/>
                  <a:gd name="T12" fmla="*/ 9 w 22"/>
                  <a:gd name="T13" fmla="*/ 32 h 74"/>
                  <a:gd name="T14" fmla="*/ 8 w 22"/>
                  <a:gd name="T15" fmla="*/ 36 h 74"/>
                  <a:gd name="T16" fmla="*/ 6 w 22"/>
                  <a:gd name="T17" fmla="*/ 37 h 74"/>
                  <a:gd name="T18" fmla="*/ 3 w 22"/>
                  <a:gd name="T19" fmla="*/ 36 h 74"/>
                  <a:gd name="T20" fmla="*/ 1 w 22"/>
                  <a:gd name="T21" fmla="*/ 32 h 74"/>
                  <a:gd name="T22" fmla="*/ 1 w 22"/>
                  <a:gd name="T23" fmla="*/ 26 h 74"/>
                  <a:gd name="T24" fmla="*/ 0 w 22"/>
                  <a:gd name="T25" fmla="*/ 19 h 74"/>
                  <a:gd name="T26" fmla="*/ 1 w 22"/>
                  <a:gd name="T27" fmla="*/ 11 h 74"/>
                  <a:gd name="T28" fmla="*/ 1 w 22"/>
                  <a:gd name="T29" fmla="*/ 5 h 74"/>
                  <a:gd name="T30" fmla="*/ 3 w 22"/>
                  <a:gd name="T31" fmla="*/ 1 h 74"/>
                  <a:gd name="T32" fmla="*/ 6 w 22"/>
                  <a:gd name="T33" fmla="*/ 0 h 7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2"/>
                  <a:gd name="T52" fmla="*/ 0 h 74"/>
                  <a:gd name="T53" fmla="*/ 22 w 22"/>
                  <a:gd name="T54" fmla="*/ 74 h 7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2" h="74">
                    <a:moveTo>
                      <a:pt x="11" y="0"/>
                    </a:moveTo>
                    <a:lnTo>
                      <a:pt x="16" y="3"/>
                    </a:lnTo>
                    <a:lnTo>
                      <a:pt x="18" y="11"/>
                    </a:lnTo>
                    <a:lnTo>
                      <a:pt x="20" y="23"/>
                    </a:lnTo>
                    <a:lnTo>
                      <a:pt x="22" y="38"/>
                    </a:lnTo>
                    <a:lnTo>
                      <a:pt x="20" y="52"/>
                    </a:lnTo>
                    <a:lnTo>
                      <a:pt x="18" y="64"/>
                    </a:lnTo>
                    <a:lnTo>
                      <a:pt x="16" y="72"/>
                    </a:lnTo>
                    <a:lnTo>
                      <a:pt x="11" y="74"/>
                    </a:lnTo>
                    <a:lnTo>
                      <a:pt x="7" y="72"/>
                    </a:lnTo>
                    <a:lnTo>
                      <a:pt x="3" y="64"/>
                    </a:lnTo>
                    <a:lnTo>
                      <a:pt x="1" y="52"/>
                    </a:lnTo>
                    <a:lnTo>
                      <a:pt x="0" y="38"/>
                    </a:lnTo>
                    <a:lnTo>
                      <a:pt x="1" y="23"/>
                    </a:lnTo>
                    <a:lnTo>
                      <a:pt x="3" y="11"/>
                    </a:lnTo>
                    <a:lnTo>
                      <a:pt x="7" y="3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333D5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3" name="Freeform 263"/>
              <p:cNvSpPr>
                <a:spLocks/>
              </p:cNvSpPr>
              <p:nvPr/>
            </p:nvSpPr>
            <p:spPr bwMode="auto">
              <a:xfrm>
                <a:off x="2400" y="1842"/>
                <a:ext cx="85" cy="19"/>
              </a:xfrm>
              <a:custGeom>
                <a:avLst/>
                <a:gdLst>
                  <a:gd name="T0" fmla="*/ 42 w 171"/>
                  <a:gd name="T1" fmla="*/ 0 h 38"/>
                  <a:gd name="T2" fmla="*/ 51 w 171"/>
                  <a:gd name="T3" fmla="*/ 0 h 38"/>
                  <a:gd name="T4" fmla="*/ 59 w 171"/>
                  <a:gd name="T5" fmla="*/ 1 h 38"/>
                  <a:gd name="T6" fmla="*/ 66 w 171"/>
                  <a:gd name="T7" fmla="*/ 2 h 38"/>
                  <a:gd name="T8" fmla="*/ 72 w 171"/>
                  <a:gd name="T9" fmla="*/ 3 h 38"/>
                  <a:gd name="T10" fmla="*/ 78 w 171"/>
                  <a:gd name="T11" fmla="*/ 4 h 38"/>
                  <a:gd name="T12" fmla="*/ 82 w 171"/>
                  <a:gd name="T13" fmla="*/ 6 h 38"/>
                  <a:gd name="T14" fmla="*/ 84 w 171"/>
                  <a:gd name="T15" fmla="*/ 7 h 38"/>
                  <a:gd name="T16" fmla="*/ 85 w 171"/>
                  <a:gd name="T17" fmla="*/ 10 h 38"/>
                  <a:gd name="T18" fmla="*/ 84 w 171"/>
                  <a:gd name="T19" fmla="*/ 11 h 38"/>
                  <a:gd name="T20" fmla="*/ 82 w 171"/>
                  <a:gd name="T21" fmla="*/ 13 h 38"/>
                  <a:gd name="T22" fmla="*/ 78 w 171"/>
                  <a:gd name="T23" fmla="*/ 15 h 38"/>
                  <a:gd name="T24" fmla="*/ 72 w 171"/>
                  <a:gd name="T25" fmla="*/ 17 h 38"/>
                  <a:gd name="T26" fmla="*/ 66 w 171"/>
                  <a:gd name="T27" fmla="*/ 18 h 38"/>
                  <a:gd name="T28" fmla="*/ 59 w 171"/>
                  <a:gd name="T29" fmla="*/ 19 h 38"/>
                  <a:gd name="T30" fmla="*/ 51 w 171"/>
                  <a:gd name="T31" fmla="*/ 19 h 38"/>
                  <a:gd name="T32" fmla="*/ 42 w 171"/>
                  <a:gd name="T33" fmla="*/ 19 h 38"/>
                  <a:gd name="T34" fmla="*/ 34 w 171"/>
                  <a:gd name="T35" fmla="*/ 19 h 38"/>
                  <a:gd name="T36" fmla="*/ 26 w 171"/>
                  <a:gd name="T37" fmla="*/ 19 h 38"/>
                  <a:gd name="T38" fmla="*/ 19 w 171"/>
                  <a:gd name="T39" fmla="*/ 18 h 38"/>
                  <a:gd name="T40" fmla="*/ 12 w 171"/>
                  <a:gd name="T41" fmla="*/ 17 h 38"/>
                  <a:gd name="T42" fmla="*/ 7 w 171"/>
                  <a:gd name="T43" fmla="*/ 15 h 38"/>
                  <a:gd name="T44" fmla="*/ 3 w 171"/>
                  <a:gd name="T45" fmla="*/ 13 h 38"/>
                  <a:gd name="T46" fmla="*/ 0 w 171"/>
                  <a:gd name="T47" fmla="*/ 11 h 38"/>
                  <a:gd name="T48" fmla="*/ 0 w 171"/>
                  <a:gd name="T49" fmla="*/ 10 h 38"/>
                  <a:gd name="T50" fmla="*/ 0 w 171"/>
                  <a:gd name="T51" fmla="*/ 7 h 38"/>
                  <a:gd name="T52" fmla="*/ 3 w 171"/>
                  <a:gd name="T53" fmla="*/ 6 h 38"/>
                  <a:gd name="T54" fmla="*/ 7 w 171"/>
                  <a:gd name="T55" fmla="*/ 4 h 38"/>
                  <a:gd name="T56" fmla="*/ 12 w 171"/>
                  <a:gd name="T57" fmla="*/ 3 h 38"/>
                  <a:gd name="T58" fmla="*/ 19 w 171"/>
                  <a:gd name="T59" fmla="*/ 2 h 38"/>
                  <a:gd name="T60" fmla="*/ 26 w 171"/>
                  <a:gd name="T61" fmla="*/ 1 h 38"/>
                  <a:gd name="T62" fmla="*/ 34 w 171"/>
                  <a:gd name="T63" fmla="*/ 0 h 38"/>
                  <a:gd name="T64" fmla="*/ 42 w 171"/>
                  <a:gd name="T65" fmla="*/ 0 h 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71"/>
                  <a:gd name="T100" fmla="*/ 0 h 38"/>
                  <a:gd name="T101" fmla="*/ 171 w 171"/>
                  <a:gd name="T102" fmla="*/ 38 h 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71" h="38">
                    <a:moveTo>
                      <a:pt x="85" y="0"/>
                    </a:moveTo>
                    <a:lnTo>
                      <a:pt x="103" y="0"/>
                    </a:lnTo>
                    <a:lnTo>
                      <a:pt x="119" y="1"/>
                    </a:lnTo>
                    <a:lnTo>
                      <a:pt x="133" y="4"/>
                    </a:lnTo>
                    <a:lnTo>
                      <a:pt x="145" y="6"/>
                    </a:lnTo>
                    <a:lnTo>
                      <a:pt x="156" y="8"/>
                    </a:lnTo>
                    <a:lnTo>
                      <a:pt x="164" y="12"/>
                    </a:lnTo>
                    <a:lnTo>
                      <a:pt x="169" y="15"/>
                    </a:lnTo>
                    <a:lnTo>
                      <a:pt x="171" y="19"/>
                    </a:lnTo>
                    <a:lnTo>
                      <a:pt x="169" y="23"/>
                    </a:lnTo>
                    <a:lnTo>
                      <a:pt x="164" y="27"/>
                    </a:lnTo>
                    <a:lnTo>
                      <a:pt x="156" y="30"/>
                    </a:lnTo>
                    <a:lnTo>
                      <a:pt x="145" y="33"/>
                    </a:lnTo>
                    <a:lnTo>
                      <a:pt x="133" y="35"/>
                    </a:lnTo>
                    <a:lnTo>
                      <a:pt x="119" y="37"/>
                    </a:lnTo>
                    <a:lnTo>
                      <a:pt x="103" y="38"/>
                    </a:lnTo>
                    <a:lnTo>
                      <a:pt x="85" y="38"/>
                    </a:lnTo>
                    <a:lnTo>
                      <a:pt x="68" y="38"/>
                    </a:lnTo>
                    <a:lnTo>
                      <a:pt x="52" y="37"/>
                    </a:lnTo>
                    <a:lnTo>
                      <a:pt x="38" y="35"/>
                    </a:lnTo>
                    <a:lnTo>
                      <a:pt x="25" y="33"/>
                    </a:lnTo>
                    <a:lnTo>
                      <a:pt x="15" y="30"/>
                    </a:lnTo>
                    <a:lnTo>
                      <a:pt x="7" y="27"/>
                    </a:lnTo>
                    <a:lnTo>
                      <a:pt x="1" y="23"/>
                    </a:lnTo>
                    <a:lnTo>
                      <a:pt x="0" y="19"/>
                    </a:lnTo>
                    <a:lnTo>
                      <a:pt x="1" y="15"/>
                    </a:lnTo>
                    <a:lnTo>
                      <a:pt x="7" y="12"/>
                    </a:lnTo>
                    <a:lnTo>
                      <a:pt x="15" y="8"/>
                    </a:lnTo>
                    <a:lnTo>
                      <a:pt x="25" y="6"/>
                    </a:lnTo>
                    <a:lnTo>
                      <a:pt x="38" y="4"/>
                    </a:lnTo>
                    <a:lnTo>
                      <a:pt x="52" y="1"/>
                    </a:lnTo>
                    <a:lnTo>
                      <a:pt x="68" y="0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59637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4" name="Freeform 264"/>
              <p:cNvSpPr>
                <a:spLocks/>
              </p:cNvSpPr>
              <p:nvPr/>
            </p:nvSpPr>
            <p:spPr bwMode="auto">
              <a:xfrm>
                <a:off x="2416" y="1848"/>
                <a:ext cx="40" cy="10"/>
              </a:xfrm>
              <a:custGeom>
                <a:avLst/>
                <a:gdLst>
                  <a:gd name="T0" fmla="*/ 20 w 80"/>
                  <a:gd name="T1" fmla="*/ 0 h 19"/>
                  <a:gd name="T2" fmla="*/ 24 w 80"/>
                  <a:gd name="T3" fmla="*/ 0 h 19"/>
                  <a:gd name="T4" fmla="*/ 28 w 80"/>
                  <a:gd name="T5" fmla="*/ 1 h 19"/>
                  <a:gd name="T6" fmla="*/ 31 w 80"/>
                  <a:gd name="T7" fmla="*/ 1 h 19"/>
                  <a:gd name="T8" fmla="*/ 34 w 80"/>
                  <a:gd name="T9" fmla="*/ 2 h 19"/>
                  <a:gd name="T10" fmla="*/ 37 w 80"/>
                  <a:gd name="T11" fmla="*/ 2 h 19"/>
                  <a:gd name="T12" fmla="*/ 38 w 80"/>
                  <a:gd name="T13" fmla="*/ 4 h 19"/>
                  <a:gd name="T14" fmla="*/ 40 w 80"/>
                  <a:gd name="T15" fmla="*/ 4 h 19"/>
                  <a:gd name="T16" fmla="*/ 40 w 80"/>
                  <a:gd name="T17" fmla="*/ 5 h 19"/>
                  <a:gd name="T18" fmla="*/ 40 w 80"/>
                  <a:gd name="T19" fmla="*/ 7 h 19"/>
                  <a:gd name="T20" fmla="*/ 38 w 80"/>
                  <a:gd name="T21" fmla="*/ 7 h 19"/>
                  <a:gd name="T22" fmla="*/ 37 w 80"/>
                  <a:gd name="T23" fmla="*/ 8 h 19"/>
                  <a:gd name="T24" fmla="*/ 34 w 80"/>
                  <a:gd name="T25" fmla="*/ 9 h 19"/>
                  <a:gd name="T26" fmla="*/ 31 w 80"/>
                  <a:gd name="T27" fmla="*/ 9 h 19"/>
                  <a:gd name="T28" fmla="*/ 28 w 80"/>
                  <a:gd name="T29" fmla="*/ 9 h 19"/>
                  <a:gd name="T30" fmla="*/ 24 w 80"/>
                  <a:gd name="T31" fmla="*/ 10 h 19"/>
                  <a:gd name="T32" fmla="*/ 20 w 80"/>
                  <a:gd name="T33" fmla="*/ 10 h 19"/>
                  <a:gd name="T34" fmla="*/ 15 w 80"/>
                  <a:gd name="T35" fmla="*/ 10 h 19"/>
                  <a:gd name="T36" fmla="*/ 12 w 80"/>
                  <a:gd name="T37" fmla="*/ 9 h 19"/>
                  <a:gd name="T38" fmla="*/ 9 w 80"/>
                  <a:gd name="T39" fmla="*/ 9 h 19"/>
                  <a:gd name="T40" fmla="*/ 6 w 80"/>
                  <a:gd name="T41" fmla="*/ 9 h 19"/>
                  <a:gd name="T42" fmla="*/ 3 w 80"/>
                  <a:gd name="T43" fmla="*/ 8 h 19"/>
                  <a:gd name="T44" fmla="*/ 2 w 80"/>
                  <a:gd name="T45" fmla="*/ 7 h 19"/>
                  <a:gd name="T46" fmla="*/ 1 w 80"/>
                  <a:gd name="T47" fmla="*/ 7 h 19"/>
                  <a:gd name="T48" fmla="*/ 0 w 80"/>
                  <a:gd name="T49" fmla="*/ 5 h 19"/>
                  <a:gd name="T50" fmla="*/ 1 w 80"/>
                  <a:gd name="T51" fmla="*/ 4 h 19"/>
                  <a:gd name="T52" fmla="*/ 2 w 80"/>
                  <a:gd name="T53" fmla="*/ 4 h 19"/>
                  <a:gd name="T54" fmla="*/ 3 w 80"/>
                  <a:gd name="T55" fmla="*/ 2 h 19"/>
                  <a:gd name="T56" fmla="*/ 6 w 80"/>
                  <a:gd name="T57" fmla="*/ 2 h 19"/>
                  <a:gd name="T58" fmla="*/ 9 w 80"/>
                  <a:gd name="T59" fmla="*/ 1 h 19"/>
                  <a:gd name="T60" fmla="*/ 12 w 80"/>
                  <a:gd name="T61" fmla="*/ 1 h 19"/>
                  <a:gd name="T62" fmla="*/ 15 w 80"/>
                  <a:gd name="T63" fmla="*/ 0 h 19"/>
                  <a:gd name="T64" fmla="*/ 20 w 80"/>
                  <a:gd name="T65" fmla="*/ 0 h 1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0"/>
                  <a:gd name="T100" fmla="*/ 0 h 19"/>
                  <a:gd name="T101" fmla="*/ 80 w 80"/>
                  <a:gd name="T102" fmla="*/ 19 h 1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0" h="19">
                    <a:moveTo>
                      <a:pt x="40" y="0"/>
                    </a:moveTo>
                    <a:lnTo>
                      <a:pt x="48" y="0"/>
                    </a:lnTo>
                    <a:lnTo>
                      <a:pt x="56" y="1"/>
                    </a:lnTo>
                    <a:lnTo>
                      <a:pt x="63" y="2"/>
                    </a:lnTo>
                    <a:lnTo>
                      <a:pt x="68" y="3"/>
                    </a:lnTo>
                    <a:lnTo>
                      <a:pt x="73" y="4"/>
                    </a:lnTo>
                    <a:lnTo>
                      <a:pt x="76" y="7"/>
                    </a:lnTo>
                    <a:lnTo>
                      <a:pt x="79" y="8"/>
                    </a:lnTo>
                    <a:lnTo>
                      <a:pt x="80" y="10"/>
                    </a:lnTo>
                    <a:lnTo>
                      <a:pt x="79" y="13"/>
                    </a:lnTo>
                    <a:lnTo>
                      <a:pt x="76" y="14"/>
                    </a:lnTo>
                    <a:lnTo>
                      <a:pt x="73" y="16"/>
                    </a:lnTo>
                    <a:lnTo>
                      <a:pt x="68" y="17"/>
                    </a:lnTo>
                    <a:lnTo>
                      <a:pt x="63" y="18"/>
                    </a:lnTo>
                    <a:lnTo>
                      <a:pt x="56" y="18"/>
                    </a:lnTo>
                    <a:lnTo>
                      <a:pt x="48" y="19"/>
                    </a:lnTo>
                    <a:lnTo>
                      <a:pt x="40" y="19"/>
                    </a:lnTo>
                    <a:lnTo>
                      <a:pt x="31" y="19"/>
                    </a:lnTo>
                    <a:lnTo>
                      <a:pt x="25" y="18"/>
                    </a:lnTo>
                    <a:lnTo>
                      <a:pt x="18" y="18"/>
                    </a:lnTo>
                    <a:lnTo>
                      <a:pt x="12" y="17"/>
                    </a:lnTo>
                    <a:lnTo>
                      <a:pt x="7" y="16"/>
                    </a:lnTo>
                    <a:lnTo>
                      <a:pt x="4" y="14"/>
                    </a:lnTo>
                    <a:lnTo>
                      <a:pt x="2" y="13"/>
                    </a:lnTo>
                    <a:lnTo>
                      <a:pt x="0" y="10"/>
                    </a:lnTo>
                    <a:lnTo>
                      <a:pt x="2" y="8"/>
                    </a:lnTo>
                    <a:lnTo>
                      <a:pt x="4" y="7"/>
                    </a:lnTo>
                    <a:lnTo>
                      <a:pt x="7" y="4"/>
                    </a:lnTo>
                    <a:lnTo>
                      <a:pt x="12" y="3"/>
                    </a:lnTo>
                    <a:lnTo>
                      <a:pt x="18" y="2"/>
                    </a:lnTo>
                    <a:lnTo>
                      <a:pt x="25" y="1"/>
                    </a:lnTo>
                    <a:lnTo>
                      <a:pt x="31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1C26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5" name="Freeform 265"/>
              <p:cNvSpPr>
                <a:spLocks/>
              </p:cNvSpPr>
              <p:nvPr/>
            </p:nvSpPr>
            <p:spPr bwMode="auto">
              <a:xfrm>
                <a:off x="2375" y="2197"/>
                <a:ext cx="53" cy="97"/>
              </a:xfrm>
              <a:custGeom>
                <a:avLst/>
                <a:gdLst>
                  <a:gd name="T0" fmla="*/ 37 w 106"/>
                  <a:gd name="T1" fmla="*/ 0 h 192"/>
                  <a:gd name="T2" fmla="*/ 15 w 106"/>
                  <a:gd name="T3" fmla="*/ 24 h 192"/>
                  <a:gd name="T4" fmla="*/ 0 w 106"/>
                  <a:gd name="T5" fmla="*/ 65 h 192"/>
                  <a:gd name="T6" fmla="*/ 0 w 106"/>
                  <a:gd name="T7" fmla="*/ 88 h 192"/>
                  <a:gd name="T8" fmla="*/ 13 w 106"/>
                  <a:gd name="T9" fmla="*/ 97 h 192"/>
                  <a:gd name="T10" fmla="*/ 27 w 106"/>
                  <a:gd name="T11" fmla="*/ 89 h 192"/>
                  <a:gd name="T12" fmla="*/ 29 w 106"/>
                  <a:gd name="T13" fmla="*/ 62 h 192"/>
                  <a:gd name="T14" fmla="*/ 41 w 106"/>
                  <a:gd name="T15" fmla="*/ 24 h 192"/>
                  <a:gd name="T16" fmla="*/ 53 w 106"/>
                  <a:gd name="T17" fmla="*/ 9 h 192"/>
                  <a:gd name="T18" fmla="*/ 37 w 106"/>
                  <a:gd name="T19" fmla="*/ 0 h 1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6"/>
                  <a:gd name="T31" fmla="*/ 0 h 192"/>
                  <a:gd name="T32" fmla="*/ 106 w 106"/>
                  <a:gd name="T33" fmla="*/ 192 h 19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6" h="192">
                    <a:moveTo>
                      <a:pt x="73" y="0"/>
                    </a:moveTo>
                    <a:lnTo>
                      <a:pt x="30" y="48"/>
                    </a:lnTo>
                    <a:lnTo>
                      <a:pt x="0" y="129"/>
                    </a:lnTo>
                    <a:lnTo>
                      <a:pt x="0" y="174"/>
                    </a:lnTo>
                    <a:lnTo>
                      <a:pt x="25" y="192"/>
                    </a:lnTo>
                    <a:lnTo>
                      <a:pt x="55" y="177"/>
                    </a:lnTo>
                    <a:lnTo>
                      <a:pt x="58" y="122"/>
                    </a:lnTo>
                    <a:lnTo>
                      <a:pt x="81" y="48"/>
                    </a:lnTo>
                    <a:lnTo>
                      <a:pt x="106" y="17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7577A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6" name="Freeform 266"/>
              <p:cNvSpPr>
                <a:spLocks/>
              </p:cNvSpPr>
              <p:nvPr/>
            </p:nvSpPr>
            <p:spPr bwMode="auto">
              <a:xfrm>
                <a:off x="2385" y="2206"/>
                <a:ext cx="25" cy="71"/>
              </a:xfrm>
              <a:custGeom>
                <a:avLst/>
                <a:gdLst>
                  <a:gd name="T0" fmla="*/ 21 w 52"/>
                  <a:gd name="T1" fmla="*/ 0 h 142"/>
                  <a:gd name="T2" fmla="*/ 9 w 52"/>
                  <a:gd name="T3" fmla="*/ 26 h 142"/>
                  <a:gd name="T4" fmla="*/ 0 w 52"/>
                  <a:gd name="T5" fmla="*/ 56 h 142"/>
                  <a:gd name="T6" fmla="*/ 0 w 52"/>
                  <a:gd name="T7" fmla="*/ 71 h 142"/>
                  <a:gd name="T8" fmla="*/ 9 w 52"/>
                  <a:gd name="T9" fmla="*/ 69 h 142"/>
                  <a:gd name="T10" fmla="*/ 14 w 52"/>
                  <a:gd name="T11" fmla="*/ 30 h 142"/>
                  <a:gd name="T12" fmla="*/ 25 w 52"/>
                  <a:gd name="T13" fmla="*/ 11 h 142"/>
                  <a:gd name="T14" fmla="*/ 21 w 52"/>
                  <a:gd name="T15" fmla="*/ 0 h 14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2"/>
                  <a:gd name="T25" fmla="*/ 0 h 142"/>
                  <a:gd name="T26" fmla="*/ 52 w 52"/>
                  <a:gd name="T27" fmla="*/ 142 h 14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2" h="142">
                    <a:moveTo>
                      <a:pt x="44" y="0"/>
                    </a:moveTo>
                    <a:lnTo>
                      <a:pt x="18" y="52"/>
                    </a:lnTo>
                    <a:lnTo>
                      <a:pt x="0" y="112"/>
                    </a:lnTo>
                    <a:lnTo>
                      <a:pt x="0" y="142"/>
                    </a:lnTo>
                    <a:lnTo>
                      <a:pt x="18" y="138"/>
                    </a:lnTo>
                    <a:lnTo>
                      <a:pt x="29" y="60"/>
                    </a:lnTo>
                    <a:lnTo>
                      <a:pt x="52" y="23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B2AFD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62" name="Group 267"/>
            <p:cNvGrpSpPr>
              <a:grpSpLocks/>
            </p:cNvGrpSpPr>
            <p:nvPr/>
          </p:nvGrpSpPr>
          <p:grpSpPr bwMode="auto">
            <a:xfrm>
              <a:off x="3600" y="672"/>
              <a:ext cx="1617" cy="1073"/>
              <a:chOff x="2087" y="1646"/>
              <a:chExt cx="1617" cy="1073"/>
            </a:xfrm>
          </p:grpSpPr>
          <p:sp>
            <p:nvSpPr>
              <p:cNvPr id="19463" name="Freeform 268"/>
              <p:cNvSpPr>
                <a:spLocks/>
              </p:cNvSpPr>
              <p:nvPr/>
            </p:nvSpPr>
            <p:spPr bwMode="auto">
              <a:xfrm>
                <a:off x="2482" y="1926"/>
                <a:ext cx="33" cy="33"/>
              </a:xfrm>
              <a:custGeom>
                <a:avLst/>
                <a:gdLst>
                  <a:gd name="T0" fmla="*/ 17 w 67"/>
                  <a:gd name="T1" fmla="*/ 33 h 67"/>
                  <a:gd name="T2" fmla="*/ 23 w 67"/>
                  <a:gd name="T3" fmla="*/ 31 h 67"/>
                  <a:gd name="T4" fmla="*/ 28 w 67"/>
                  <a:gd name="T5" fmla="*/ 28 h 67"/>
                  <a:gd name="T6" fmla="*/ 32 w 67"/>
                  <a:gd name="T7" fmla="*/ 22 h 67"/>
                  <a:gd name="T8" fmla="*/ 33 w 67"/>
                  <a:gd name="T9" fmla="*/ 17 h 67"/>
                  <a:gd name="T10" fmla="*/ 32 w 67"/>
                  <a:gd name="T11" fmla="*/ 9 h 67"/>
                  <a:gd name="T12" fmla="*/ 28 w 67"/>
                  <a:gd name="T13" fmla="*/ 4 h 67"/>
                  <a:gd name="T14" fmla="*/ 23 w 67"/>
                  <a:gd name="T15" fmla="*/ 1 h 67"/>
                  <a:gd name="T16" fmla="*/ 17 w 67"/>
                  <a:gd name="T17" fmla="*/ 0 h 67"/>
                  <a:gd name="T18" fmla="*/ 9 w 67"/>
                  <a:gd name="T19" fmla="*/ 1 h 67"/>
                  <a:gd name="T20" fmla="*/ 4 w 67"/>
                  <a:gd name="T21" fmla="*/ 4 h 67"/>
                  <a:gd name="T22" fmla="*/ 1 w 67"/>
                  <a:gd name="T23" fmla="*/ 9 h 67"/>
                  <a:gd name="T24" fmla="*/ 0 w 67"/>
                  <a:gd name="T25" fmla="*/ 17 h 67"/>
                  <a:gd name="T26" fmla="*/ 1 w 67"/>
                  <a:gd name="T27" fmla="*/ 22 h 67"/>
                  <a:gd name="T28" fmla="*/ 4 w 67"/>
                  <a:gd name="T29" fmla="*/ 28 h 67"/>
                  <a:gd name="T30" fmla="*/ 9 w 67"/>
                  <a:gd name="T31" fmla="*/ 31 h 67"/>
                  <a:gd name="T32" fmla="*/ 17 w 67"/>
                  <a:gd name="T33" fmla="*/ 33 h 67"/>
                  <a:gd name="T34" fmla="*/ 17 w 67"/>
                  <a:gd name="T35" fmla="*/ 33 h 6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67"/>
                  <a:gd name="T55" fmla="*/ 0 h 67"/>
                  <a:gd name="T56" fmla="*/ 67 w 67"/>
                  <a:gd name="T57" fmla="*/ 67 h 6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67" h="67">
                    <a:moveTo>
                      <a:pt x="35" y="67"/>
                    </a:moveTo>
                    <a:lnTo>
                      <a:pt x="46" y="63"/>
                    </a:lnTo>
                    <a:lnTo>
                      <a:pt x="57" y="56"/>
                    </a:lnTo>
                    <a:lnTo>
                      <a:pt x="65" y="44"/>
                    </a:lnTo>
                    <a:lnTo>
                      <a:pt x="67" y="35"/>
                    </a:lnTo>
                    <a:lnTo>
                      <a:pt x="65" y="19"/>
                    </a:lnTo>
                    <a:lnTo>
                      <a:pt x="57" y="8"/>
                    </a:lnTo>
                    <a:lnTo>
                      <a:pt x="46" y="2"/>
                    </a:lnTo>
                    <a:lnTo>
                      <a:pt x="35" y="0"/>
                    </a:lnTo>
                    <a:lnTo>
                      <a:pt x="19" y="2"/>
                    </a:lnTo>
                    <a:lnTo>
                      <a:pt x="8" y="8"/>
                    </a:lnTo>
                    <a:lnTo>
                      <a:pt x="2" y="19"/>
                    </a:lnTo>
                    <a:lnTo>
                      <a:pt x="0" y="35"/>
                    </a:lnTo>
                    <a:lnTo>
                      <a:pt x="2" y="44"/>
                    </a:lnTo>
                    <a:lnTo>
                      <a:pt x="8" y="56"/>
                    </a:lnTo>
                    <a:lnTo>
                      <a:pt x="19" y="63"/>
                    </a:lnTo>
                    <a:lnTo>
                      <a:pt x="35" y="67"/>
                    </a:lnTo>
                    <a:close/>
                  </a:path>
                </a:pathLst>
              </a:custGeom>
              <a:solidFill>
                <a:srgbClr val="C2D6C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4" name="Freeform 269"/>
              <p:cNvSpPr>
                <a:spLocks/>
              </p:cNvSpPr>
              <p:nvPr/>
            </p:nvSpPr>
            <p:spPr bwMode="auto">
              <a:xfrm>
                <a:off x="3027" y="1948"/>
                <a:ext cx="382" cy="382"/>
              </a:xfrm>
              <a:custGeom>
                <a:avLst/>
                <a:gdLst>
                  <a:gd name="T0" fmla="*/ 209 w 764"/>
                  <a:gd name="T1" fmla="*/ 380 h 764"/>
                  <a:gd name="T2" fmla="*/ 245 w 764"/>
                  <a:gd name="T3" fmla="*/ 373 h 764"/>
                  <a:gd name="T4" fmla="*/ 281 w 764"/>
                  <a:gd name="T5" fmla="*/ 358 h 764"/>
                  <a:gd name="T6" fmla="*/ 311 w 764"/>
                  <a:gd name="T7" fmla="*/ 338 h 764"/>
                  <a:gd name="T8" fmla="*/ 338 w 764"/>
                  <a:gd name="T9" fmla="*/ 312 h 764"/>
                  <a:gd name="T10" fmla="*/ 358 w 764"/>
                  <a:gd name="T11" fmla="*/ 282 h 764"/>
                  <a:gd name="T12" fmla="*/ 373 w 764"/>
                  <a:gd name="T13" fmla="*/ 246 h 764"/>
                  <a:gd name="T14" fmla="*/ 380 w 764"/>
                  <a:gd name="T15" fmla="*/ 210 h 764"/>
                  <a:gd name="T16" fmla="*/ 380 w 764"/>
                  <a:gd name="T17" fmla="*/ 171 h 764"/>
                  <a:gd name="T18" fmla="*/ 373 w 764"/>
                  <a:gd name="T19" fmla="*/ 134 h 764"/>
                  <a:gd name="T20" fmla="*/ 358 w 764"/>
                  <a:gd name="T21" fmla="*/ 99 h 764"/>
                  <a:gd name="T22" fmla="*/ 338 w 764"/>
                  <a:gd name="T23" fmla="*/ 69 h 764"/>
                  <a:gd name="T24" fmla="*/ 311 w 764"/>
                  <a:gd name="T25" fmla="*/ 43 h 764"/>
                  <a:gd name="T26" fmla="*/ 281 w 764"/>
                  <a:gd name="T27" fmla="*/ 22 h 764"/>
                  <a:gd name="T28" fmla="*/ 245 w 764"/>
                  <a:gd name="T29" fmla="*/ 9 h 764"/>
                  <a:gd name="T30" fmla="*/ 209 w 764"/>
                  <a:gd name="T31" fmla="*/ 1 h 764"/>
                  <a:gd name="T32" fmla="*/ 170 w 764"/>
                  <a:gd name="T33" fmla="*/ 1 h 764"/>
                  <a:gd name="T34" fmla="*/ 133 w 764"/>
                  <a:gd name="T35" fmla="*/ 9 h 764"/>
                  <a:gd name="T36" fmla="*/ 98 w 764"/>
                  <a:gd name="T37" fmla="*/ 22 h 764"/>
                  <a:gd name="T38" fmla="*/ 68 w 764"/>
                  <a:gd name="T39" fmla="*/ 43 h 764"/>
                  <a:gd name="T40" fmla="*/ 43 w 764"/>
                  <a:gd name="T41" fmla="*/ 69 h 764"/>
                  <a:gd name="T42" fmla="*/ 22 w 764"/>
                  <a:gd name="T43" fmla="*/ 99 h 764"/>
                  <a:gd name="T44" fmla="*/ 9 w 764"/>
                  <a:gd name="T45" fmla="*/ 134 h 764"/>
                  <a:gd name="T46" fmla="*/ 1 w 764"/>
                  <a:gd name="T47" fmla="*/ 171 h 764"/>
                  <a:gd name="T48" fmla="*/ 1 w 764"/>
                  <a:gd name="T49" fmla="*/ 210 h 764"/>
                  <a:gd name="T50" fmla="*/ 9 w 764"/>
                  <a:gd name="T51" fmla="*/ 246 h 764"/>
                  <a:gd name="T52" fmla="*/ 22 w 764"/>
                  <a:gd name="T53" fmla="*/ 282 h 764"/>
                  <a:gd name="T54" fmla="*/ 43 w 764"/>
                  <a:gd name="T55" fmla="*/ 312 h 764"/>
                  <a:gd name="T56" fmla="*/ 68 w 764"/>
                  <a:gd name="T57" fmla="*/ 338 h 764"/>
                  <a:gd name="T58" fmla="*/ 98 w 764"/>
                  <a:gd name="T59" fmla="*/ 358 h 764"/>
                  <a:gd name="T60" fmla="*/ 133 w 764"/>
                  <a:gd name="T61" fmla="*/ 373 h 764"/>
                  <a:gd name="T62" fmla="*/ 170 w 764"/>
                  <a:gd name="T63" fmla="*/ 380 h 764"/>
                  <a:gd name="T64" fmla="*/ 190 w 764"/>
                  <a:gd name="T65" fmla="*/ 382 h 76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64"/>
                  <a:gd name="T100" fmla="*/ 0 h 764"/>
                  <a:gd name="T101" fmla="*/ 764 w 764"/>
                  <a:gd name="T102" fmla="*/ 764 h 76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64" h="764">
                    <a:moveTo>
                      <a:pt x="380" y="764"/>
                    </a:moveTo>
                    <a:lnTo>
                      <a:pt x="418" y="760"/>
                    </a:lnTo>
                    <a:lnTo>
                      <a:pt x="456" y="755"/>
                    </a:lnTo>
                    <a:lnTo>
                      <a:pt x="490" y="745"/>
                    </a:lnTo>
                    <a:lnTo>
                      <a:pt x="528" y="732"/>
                    </a:lnTo>
                    <a:lnTo>
                      <a:pt x="561" y="715"/>
                    </a:lnTo>
                    <a:lnTo>
                      <a:pt x="593" y="698"/>
                    </a:lnTo>
                    <a:lnTo>
                      <a:pt x="621" y="675"/>
                    </a:lnTo>
                    <a:lnTo>
                      <a:pt x="650" y="652"/>
                    </a:lnTo>
                    <a:lnTo>
                      <a:pt x="675" y="624"/>
                    </a:lnTo>
                    <a:lnTo>
                      <a:pt x="696" y="595"/>
                    </a:lnTo>
                    <a:lnTo>
                      <a:pt x="715" y="563"/>
                    </a:lnTo>
                    <a:lnTo>
                      <a:pt x="734" y="530"/>
                    </a:lnTo>
                    <a:lnTo>
                      <a:pt x="745" y="492"/>
                    </a:lnTo>
                    <a:lnTo>
                      <a:pt x="755" y="458"/>
                    </a:lnTo>
                    <a:lnTo>
                      <a:pt x="760" y="420"/>
                    </a:lnTo>
                    <a:lnTo>
                      <a:pt x="764" y="382"/>
                    </a:lnTo>
                    <a:lnTo>
                      <a:pt x="760" y="342"/>
                    </a:lnTo>
                    <a:lnTo>
                      <a:pt x="755" y="304"/>
                    </a:lnTo>
                    <a:lnTo>
                      <a:pt x="745" y="268"/>
                    </a:lnTo>
                    <a:lnTo>
                      <a:pt x="734" y="234"/>
                    </a:lnTo>
                    <a:lnTo>
                      <a:pt x="715" y="198"/>
                    </a:lnTo>
                    <a:lnTo>
                      <a:pt x="696" y="169"/>
                    </a:lnTo>
                    <a:lnTo>
                      <a:pt x="675" y="137"/>
                    </a:lnTo>
                    <a:lnTo>
                      <a:pt x="650" y="112"/>
                    </a:lnTo>
                    <a:lnTo>
                      <a:pt x="621" y="86"/>
                    </a:lnTo>
                    <a:lnTo>
                      <a:pt x="593" y="63"/>
                    </a:lnTo>
                    <a:lnTo>
                      <a:pt x="561" y="44"/>
                    </a:lnTo>
                    <a:lnTo>
                      <a:pt x="528" y="31"/>
                    </a:lnTo>
                    <a:lnTo>
                      <a:pt x="490" y="17"/>
                    </a:lnTo>
                    <a:lnTo>
                      <a:pt x="456" y="8"/>
                    </a:lnTo>
                    <a:lnTo>
                      <a:pt x="418" y="2"/>
                    </a:lnTo>
                    <a:lnTo>
                      <a:pt x="380" y="0"/>
                    </a:lnTo>
                    <a:lnTo>
                      <a:pt x="340" y="2"/>
                    </a:lnTo>
                    <a:lnTo>
                      <a:pt x="302" y="8"/>
                    </a:lnTo>
                    <a:lnTo>
                      <a:pt x="266" y="17"/>
                    </a:lnTo>
                    <a:lnTo>
                      <a:pt x="232" y="31"/>
                    </a:lnTo>
                    <a:lnTo>
                      <a:pt x="196" y="44"/>
                    </a:lnTo>
                    <a:lnTo>
                      <a:pt x="167" y="63"/>
                    </a:lnTo>
                    <a:lnTo>
                      <a:pt x="135" y="86"/>
                    </a:lnTo>
                    <a:lnTo>
                      <a:pt x="110" y="112"/>
                    </a:lnTo>
                    <a:lnTo>
                      <a:pt x="85" y="137"/>
                    </a:lnTo>
                    <a:lnTo>
                      <a:pt x="62" y="169"/>
                    </a:lnTo>
                    <a:lnTo>
                      <a:pt x="43" y="198"/>
                    </a:lnTo>
                    <a:lnTo>
                      <a:pt x="30" y="234"/>
                    </a:lnTo>
                    <a:lnTo>
                      <a:pt x="17" y="268"/>
                    </a:lnTo>
                    <a:lnTo>
                      <a:pt x="7" y="304"/>
                    </a:lnTo>
                    <a:lnTo>
                      <a:pt x="2" y="342"/>
                    </a:lnTo>
                    <a:lnTo>
                      <a:pt x="0" y="382"/>
                    </a:lnTo>
                    <a:lnTo>
                      <a:pt x="2" y="420"/>
                    </a:lnTo>
                    <a:lnTo>
                      <a:pt x="7" y="458"/>
                    </a:lnTo>
                    <a:lnTo>
                      <a:pt x="17" y="492"/>
                    </a:lnTo>
                    <a:lnTo>
                      <a:pt x="30" y="530"/>
                    </a:lnTo>
                    <a:lnTo>
                      <a:pt x="43" y="563"/>
                    </a:lnTo>
                    <a:lnTo>
                      <a:pt x="62" y="595"/>
                    </a:lnTo>
                    <a:lnTo>
                      <a:pt x="85" y="624"/>
                    </a:lnTo>
                    <a:lnTo>
                      <a:pt x="110" y="652"/>
                    </a:lnTo>
                    <a:lnTo>
                      <a:pt x="135" y="675"/>
                    </a:lnTo>
                    <a:lnTo>
                      <a:pt x="167" y="698"/>
                    </a:lnTo>
                    <a:lnTo>
                      <a:pt x="196" y="715"/>
                    </a:lnTo>
                    <a:lnTo>
                      <a:pt x="232" y="732"/>
                    </a:lnTo>
                    <a:lnTo>
                      <a:pt x="266" y="745"/>
                    </a:lnTo>
                    <a:lnTo>
                      <a:pt x="302" y="755"/>
                    </a:lnTo>
                    <a:lnTo>
                      <a:pt x="340" y="760"/>
                    </a:lnTo>
                    <a:lnTo>
                      <a:pt x="380" y="764"/>
                    </a:lnTo>
                    <a:close/>
                  </a:path>
                </a:pathLst>
              </a:custGeom>
              <a:solidFill>
                <a:srgbClr val="667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5" name="Freeform 270"/>
              <p:cNvSpPr>
                <a:spLocks/>
              </p:cNvSpPr>
              <p:nvPr/>
            </p:nvSpPr>
            <p:spPr bwMode="auto">
              <a:xfrm>
                <a:off x="2752" y="1675"/>
                <a:ext cx="944" cy="942"/>
              </a:xfrm>
              <a:custGeom>
                <a:avLst/>
                <a:gdLst>
                  <a:gd name="T0" fmla="*/ 0 w 1888"/>
                  <a:gd name="T1" fmla="*/ 423 h 1883"/>
                  <a:gd name="T2" fmla="*/ 29 w 1888"/>
                  <a:gd name="T3" fmla="*/ 308 h 1883"/>
                  <a:gd name="T4" fmla="*/ 103 w 1888"/>
                  <a:gd name="T5" fmla="*/ 176 h 1883"/>
                  <a:gd name="T6" fmla="*/ 231 w 1888"/>
                  <a:gd name="T7" fmla="*/ 58 h 1883"/>
                  <a:gd name="T8" fmla="*/ 378 w 1888"/>
                  <a:gd name="T9" fmla="*/ 3 h 1883"/>
                  <a:gd name="T10" fmla="*/ 550 w 1888"/>
                  <a:gd name="T11" fmla="*/ 0 h 1883"/>
                  <a:gd name="T12" fmla="*/ 726 w 1888"/>
                  <a:gd name="T13" fmla="*/ 56 h 1883"/>
                  <a:gd name="T14" fmla="*/ 821 w 1888"/>
                  <a:gd name="T15" fmla="*/ 127 h 1883"/>
                  <a:gd name="T16" fmla="*/ 919 w 1888"/>
                  <a:gd name="T17" fmla="*/ 272 h 1883"/>
                  <a:gd name="T18" fmla="*/ 940 w 1888"/>
                  <a:gd name="T19" fmla="*/ 389 h 1883"/>
                  <a:gd name="T20" fmla="*/ 944 w 1888"/>
                  <a:gd name="T21" fmla="*/ 538 h 1883"/>
                  <a:gd name="T22" fmla="*/ 906 w 1888"/>
                  <a:gd name="T23" fmla="*/ 676 h 1883"/>
                  <a:gd name="T24" fmla="*/ 824 w 1888"/>
                  <a:gd name="T25" fmla="*/ 803 h 1883"/>
                  <a:gd name="T26" fmla="*/ 682 w 1888"/>
                  <a:gd name="T27" fmla="*/ 892 h 1883"/>
                  <a:gd name="T28" fmla="*/ 541 w 1888"/>
                  <a:gd name="T29" fmla="*/ 942 h 1883"/>
                  <a:gd name="T30" fmla="*/ 336 w 1888"/>
                  <a:gd name="T31" fmla="*/ 929 h 1883"/>
                  <a:gd name="T32" fmla="*/ 229 w 1888"/>
                  <a:gd name="T33" fmla="*/ 872 h 1883"/>
                  <a:gd name="T34" fmla="*/ 596 w 1888"/>
                  <a:gd name="T35" fmla="*/ 866 h 1883"/>
                  <a:gd name="T36" fmla="*/ 596 w 1888"/>
                  <a:gd name="T37" fmla="*/ 847 h 1883"/>
                  <a:gd name="T38" fmla="*/ 640 w 1888"/>
                  <a:gd name="T39" fmla="*/ 832 h 1883"/>
                  <a:gd name="T40" fmla="*/ 734 w 1888"/>
                  <a:gd name="T41" fmla="*/ 759 h 1883"/>
                  <a:gd name="T42" fmla="*/ 826 w 1888"/>
                  <a:gd name="T43" fmla="*/ 644 h 1883"/>
                  <a:gd name="T44" fmla="*/ 865 w 1888"/>
                  <a:gd name="T45" fmla="*/ 535 h 1883"/>
                  <a:gd name="T46" fmla="*/ 865 w 1888"/>
                  <a:gd name="T47" fmla="*/ 404 h 1883"/>
                  <a:gd name="T48" fmla="*/ 811 w 1888"/>
                  <a:gd name="T49" fmla="*/ 257 h 1883"/>
                  <a:gd name="T50" fmla="*/ 730 w 1888"/>
                  <a:gd name="T51" fmla="*/ 157 h 1883"/>
                  <a:gd name="T52" fmla="*/ 614 w 1888"/>
                  <a:gd name="T53" fmla="*/ 91 h 1883"/>
                  <a:gd name="T54" fmla="*/ 513 w 1888"/>
                  <a:gd name="T55" fmla="*/ 70 h 1883"/>
                  <a:gd name="T56" fmla="*/ 412 w 1888"/>
                  <a:gd name="T57" fmla="*/ 73 h 1883"/>
                  <a:gd name="T58" fmla="*/ 318 w 1888"/>
                  <a:gd name="T59" fmla="*/ 100 h 1883"/>
                  <a:gd name="T60" fmla="*/ 237 w 1888"/>
                  <a:gd name="T61" fmla="*/ 136 h 1883"/>
                  <a:gd name="T62" fmla="*/ 159 w 1888"/>
                  <a:gd name="T63" fmla="*/ 220 h 1883"/>
                  <a:gd name="T64" fmla="*/ 83 w 1888"/>
                  <a:gd name="T65" fmla="*/ 340 h 1883"/>
                  <a:gd name="T66" fmla="*/ 60 w 1888"/>
                  <a:gd name="T67" fmla="*/ 449 h 1883"/>
                  <a:gd name="T68" fmla="*/ 0 w 1888"/>
                  <a:gd name="T69" fmla="*/ 423 h 1883"/>
                  <a:gd name="T70" fmla="*/ 0 w 1888"/>
                  <a:gd name="T71" fmla="*/ 423 h 188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888"/>
                  <a:gd name="T109" fmla="*/ 0 h 1883"/>
                  <a:gd name="T110" fmla="*/ 1888 w 1888"/>
                  <a:gd name="T111" fmla="*/ 1883 h 188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888" h="1883">
                    <a:moveTo>
                      <a:pt x="0" y="845"/>
                    </a:moveTo>
                    <a:lnTo>
                      <a:pt x="57" y="615"/>
                    </a:lnTo>
                    <a:lnTo>
                      <a:pt x="206" y="351"/>
                    </a:lnTo>
                    <a:lnTo>
                      <a:pt x="462" y="116"/>
                    </a:lnTo>
                    <a:lnTo>
                      <a:pt x="755" y="5"/>
                    </a:lnTo>
                    <a:lnTo>
                      <a:pt x="1099" y="0"/>
                    </a:lnTo>
                    <a:lnTo>
                      <a:pt x="1451" y="112"/>
                    </a:lnTo>
                    <a:lnTo>
                      <a:pt x="1641" y="254"/>
                    </a:lnTo>
                    <a:lnTo>
                      <a:pt x="1837" y="543"/>
                    </a:lnTo>
                    <a:lnTo>
                      <a:pt x="1879" y="777"/>
                    </a:lnTo>
                    <a:lnTo>
                      <a:pt x="1888" y="1075"/>
                    </a:lnTo>
                    <a:lnTo>
                      <a:pt x="1812" y="1351"/>
                    </a:lnTo>
                    <a:lnTo>
                      <a:pt x="1647" y="1606"/>
                    </a:lnTo>
                    <a:lnTo>
                      <a:pt x="1363" y="1784"/>
                    </a:lnTo>
                    <a:lnTo>
                      <a:pt x="1082" y="1883"/>
                    </a:lnTo>
                    <a:lnTo>
                      <a:pt x="671" y="1857"/>
                    </a:lnTo>
                    <a:lnTo>
                      <a:pt x="458" y="1744"/>
                    </a:lnTo>
                    <a:lnTo>
                      <a:pt x="1192" y="1731"/>
                    </a:lnTo>
                    <a:lnTo>
                      <a:pt x="1192" y="1693"/>
                    </a:lnTo>
                    <a:lnTo>
                      <a:pt x="1280" y="1663"/>
                    </a:lnTo>
                    <a:lnTo>
                      <a:pt x="1468" y="1518"/>
                    </a:lnTo>
                    <a:lnTo>
                      <a:pt x="1652" y="1288"/>
                    </a:lnTo>
                    <a:lnTo>
                      <a:pt x="1729" y="1070"/>
                    </a:lnTo>
                    <a:lnTo>
                      <a:pt x="1729" y="807"/>
                    </a:lnTo>
                    <a:lnTo>
                      <a:pt x="1622" y="513"/>
                    </a:lnTo>
                    <a:lnTo>
                      <a:pt x="1459" y="313"/>
                    </a:lnTo>
                    <a:lnTo>
                      <a:pt x="1228" y="182"/>
                    </a:lnTo>
                    <a:lnTo>
                      <a:pt x="1025" y="140"/>
                    </a:lnTo>
                    <a:lnTo>
                      <a:pt x="824" y="146"/>
                    </a:lnTo>
                    <a:lnTo>
                      <a:pt x="635" y="199"/>
                    </a:lnTo>
                    <a:lnTo>
                      <a:pt x="474" y="271"/>
                    </a:lnTo>
                    <a:lnTo>
                      <a:pt x="318" y="439"/>
                    </a:lnTo>
                    <a:lnTo>
                      <a:pt x="166" y="680"/>
                    </a:lnTo>
                    <a:lnTo>
                      <a:pt x="120" y="897"/>
                    </a:lnTo>
                    <a:lnTo>
                      <a:pt x="0" y="845"/>
                    </a:lnTo>
                    <a:close/>
                  </a:path>
                </a:pathLst>
              </a:custGeom>
              <a:solidFill>
                <a:srgbClr val="D4EBD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6" name="Freeform 271"/>
              <p:cNvSpPr>
                <a:spLocks/>
              </p:cNvSpPr>
              <p:nvPr/>
            </p:nvSpPr>
            <p:spPr bwMode="auto">
              <a:xfrm>
                <a:off x="2817" y="1775"/>
                <a:ext cx="802" cy="724"/>
              </a:xfrm>
              <a:custGeom>
                <a:avLst/>
                <a:gdLst>
                  <a:gd name="T0" fmla="*/ 58 w 1604"/>
                  <a:gd name="T1" fmla="*/ 344 h 1449"/>
                  <a:gd name="T2" fmla="*/ 335 w 1604"/>
                  <a:gd name="T3" fmla="*/ 332 h 1449"/>
                  <a:gd name="T4" fmla="*/ 342 w 1604"/>
                  <a:gd name="T5" fmla="*/ 307 h 1449"/>
                  <a:gd name="T6" fmla="*/ 207 w 1604"/>
                  <a:gd name="T7" fmla="*/ 62 h 1449"/>
                  <a:gd name="T8" fmla="*/ 163 w 1604"/>
                  <a:gd name="T9" fmla="*/ 47 h 1449"/>
                  <a:gd name="T10" fmla="*/ 251 w 1604"/>
                  <a:gd name="T11" fmla="*/ 0 h 1449"/>
                  <a:gd name="T12" fmla="*/ 241 w 1604"/>
                  <a:gd name="T13" fmla="*/ 39 h 1449"/>
                  <a:gd name="T14" fmla="*/ 362 w 1604"/>
                  <a:gd name="T15" fmla="*/ 218 h 1449"/>
                  <a:gd name="T16" fmla="*/ 400 w 1604"/>
                  <a:gd name="T17" fmla="*/ 210 h 1449"/>
                  <a:gd name="T18" fmla="*/ 443 w 1604"/>
                  <a:gd name="T19" fmla="*/ 237 h 1449"/>
                  <a:gd name="T20" fmla="*/ 580 w 1604"/>
                  <a:gd name="T21" fmla="*/ 36 h 1449"/>
                  <a:gd name="T22" fmla="*/ 578 w 1604"/>
                  <a:gd name="T23" fmla="*/ 0 h 1449"/>
                  <a:gd name="T24" fmla="*/ 650 w 1604"/>
                  <a:gd name="T25" fmla="*/ 49 h 1449"/>
                  <a:gd name="T26" fmla="*/ 607 w 1604"/>
                  <a:gd name="T27" fmla="*/ 64 h 1449"/>
                  <a:gd name="T28" fmla="*/ 471 w 1604"/>
                  <a:gd name="T29" fmla="*/ 310 h 1449"/>
                  <a:gd name="T30" fmla="*/ 474 w 1604"/>
                  <a:gd name="T31" fmla="*/ 337 h 1449"/>
                  <a:gd name="T32" fmla="*/ 768 w 1604"/>
                  <a:gd name="T33" fmla="*/ 350 h 1449"/>
                  <a:gd name="T34" fmla="*/ 802 w 1604"/>
                  <a:gd name="T35" fmla="*/ 336 h 1449"/>
                  <a:gd name="T36" fmla="*/ 794 w 1604"/>
                  <a:gd name="T37" fmla="*/ 406 h 1449"/>
                  <a:gd name="T38" fmla="*/ 760 w 1604"/>
                  <a:gd name="T39" fmla="*/ 391 h 1449"/>
                  <a:gd name="T40" fmla="*/ 476 w 1604"/>
                  <a:gd name="T41" fmla="*/ 397 h 1449"/>
                  <a:gd name="T42" fmla="*/ 474 w 1604"/>
                  <a:gd name="T43" fmla="*/ 413 h 1449"/>
                  <a:gd name="T44" fmla="*/ 612 w 1604"/>
                  <a:gd name="T45" fmla="*/ 669 h 1449"/>
                  <a:gd name="T46" fmla="*/ 641 w 1604"/>
                  <a:gd name="T47" fmla="*/ 682 h 1449"/>
                  <a:gd name="T48" fmla="*/ 571 w 1604"/>
                  <a:gd name="T49" fmla="*/ 724 h 1449"/>
                  <a:gd name="T50" fmla="*/ 581 w 1604"/>
                  <a:gd name="T51" fmla="*/ 686 h 1449"/>
                  <a:gd name="T52" fmla="*/ 347 w 1604"/>
                  <a:gd name="T53" fmla="*/ 394 h 1449"/>
                  <a:gd name="T54" fmla="*/ 297 w 1604"/>
                  <a:gd name="T55" fmla="*/ 388 h 1449"/>
                  <a:gd name="T56" fmla="*/ 72 w 1604"/>
                  <a:gd name="T57" fmla="*/ 380 h 1449"/>
                  <a:gd name="T58" fmla="*/ 0 w 1604"/>
                  <a:gd name="T59" fmla="*/ 359 h 1449"/>
                  <a:gd name="T60" fmla="*/ 58 w 1604"/>
                  <a:gd name="T61" fmla="*/ 344 h 1449"/>
                  <a:gd name="T62" fmla="*/ 58 w 1604"/>
                  <a:gd name="T63" fmla="*/ 344 h 144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604"/>
                  <a:gd name="T97" fmla="*/ 0 h 1449"/>
                  <a:gd name="T98" fmla="*/ 1604 w 1604"/>
                  <a:gd name="T99" fmla="*/ 1449 h 1449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604" h="1449">
                    <a:moveTo>
                      <a:pt x="116" y="688"/>
                    </a:moveTo>
                    <a:lnTo>
                      <a:pt x="669" y="665"/>
                    </a:lnTo>
                    <a:lnTo>
                      <a:pt x="684" y="614"/>
                    </a:lnTo>
                    <a:lnTo>
                      <a:pt x="414" y="124"/>
                    </a:lnTo>
                    <a:lnTo>
                      <a:pt x="325" y="95"/>
                    </a:lnTo>
                    <a:lnTo>
                      <a:pt x="503" y="0"/>
                    </a:lnTo>
                    <a:lnTo>
                      <a:pt x="482" y="78"/>
                    </a:lnTo>
                    <a:lnTo>
                      <a:pt x="724" y="437"/>
                    </a:lnTo>
                    <a:lnTo>
                      <a:pt x="800" y="420"/>
                    </a:lnTo>
                    <a:lnTo>
                      <a:pt x="887" y="475"/>
                    </a:lnTo>
                    <a:lnTo>
                      <a:pt x="1159" y="72"/>
                    </a:lnTo>
                    <a:lnTo>
                      <a:pt x="1156" y="0"/>
                    </a:lnTo>
                    <a:lnTo>
                      <a:pt x="1300" y="99"/>
                    </a:lnTo>
                    <a:lnTo>
                      <a:pt x="1213" y="129"/>
                    </a:lnTo>
                    <a:lnTo>
                      <a:pt x="943" y="620"/>
                    </a:lnTo>
                    <a:lnTo>
                      <a:pt x="948" y="675"/>
                    </a:lnTo>
                    <a:lnTo>
                      <a:pt x="1536" y="700"/>
                    </a:lnTo>
                    <a:lnTo>
                      <a:pt x="1604" y="673"/>
                    </a:lnTo>
                    <a:lnTo>
                      <a:pt x="1587" y="812"/>
                    </a:lnTo>
                    <a:lnTo>
                      <a:pt x="1519" y="783"/>
                    </a:lnTo>
                    <a:lnTo>
                      <a:pt x="952" y="795"/>
                    </a:lnTo>
                    <a:lnTo>
                      <a:pt x="948" y="827"/>
                    </a:lnTo>
                    <a:lnTo>
                      <a:pt x="1224" y="1338"/>
                    </a:lnTo>
                    <a:lnTo>
                      <a:pt x="1281" y="1365"/>
                    </a:lnTo>
                    <a:lnTo>
                      <a:pt x="1142" y="1449"/>
                    </a:lnTo>
                    <a:lnTo>
                      <a:pt x="1161" y="1373"/>
                    </a:lnTo>
                    <a:lnTo>
                      <a:pt x="694" y="789"/>
                    </a:lnTo>
                    <a:lnTo>
                      <a:pt x="593" y="776"/>
                    </a:lnTo>
                    <a:lnTo>
                      <a:pt x="144" y="760"/>
                    </a:lnTo>
                    <a:lnTo>
                      <a:pt x="0" y="719"/>
                    </a:lnTo>
                    <a:lnTo>
                      <a:pt x="116" y="688"/>
                    </a:lnTo>
                    <a:close/>
                  </a:path>
                </a:pathLst>
              </a:custGeom>
              <a:solidFill>
                <a:srgbClr val="C2D6C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7" name="Freeform 272"/>
              <p:cNvSpPr>
                <a:spLocks/>
              </p:cNvSpPr>
              <p:nvPr/>
            </p:nvSpPr>
            <p:spPr bwMode="auto">
              <a:xfrm>
                <a:off x="3130" y="2165"/>
                <a:ext cx="203" cy="191"/>
              </a:xfrm>
              <a:custGeom>
                <a:avLst/>
                <a:gdLst>
                  <a:gd name="T0" fmla="*/ 60 w 405"/>
                  <a:gd name="T1" fmla="*/ 0 h 382"/>
                  <a:gd name="T2" fmla="*/ 41 w 405"/>
                  <a:gd name="T3" fmla="*/ 23 h 382"/>
                  <a:gd name="T4" fmla="*/ 37 w 405"/>
                  <a:gd name="T5" fmla="*/ 110 h 382"/>
                  <a:gd name="T6" fmla="*/ 0 w 405"/>
                  <a:gd name="T7" fmla="*/ 148 h 382"/>
                  <a:gd name="T8" fmla="*/ 1 w 405"/>
                  <a:gd name="T9" fmla="*/ 188 h 382"/>
                  <a:gd name="T10" fmla="*/ 201 w 405"/>
                  <a:gd name="T11" fmla="*/ 191 h 382"/>
                  <a:gd name="T12" fmla="*/ 203 w 405"/>
                  <a:gd name="T13" fmla="*/ 162 h 382"/>
                  <a:gd name="T14" fmla="*/ 145 w 405"/>
                  <a:gd name="T15" fmla="*/ 125 h 382"/>
                  <a:gd name="T16" fmla="*/ 135 w 405"/>
                  <a:gd name="T17" fmla="*/ 3 h 382"/>
                  <a:gd name="T18" fmla="*/ 126 w 405"/>
                  <a:gd name="T19" fmla="*/ 1 h 382"/>
                  <a:gd name="T20" fmla="*/ 92 w 405"/>
                  <a:gd name="T21" fmla="*/ 12 h 382"/>
                  <a:gd name="T22" fmla="*/ 60 w 405"/>
                  <a:gd name="T23" fmla="*/ 0 h 382"/>
                  <a:gd name="T24" fmla="*/ 60 w 405"/>
                  <a:gd name="T25" fmla="*/ 0 h 38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05"/>
                  <a:gd name="T40" fmla="*/ 0 h 382"/>
                  <a:gd name="T41" fmla="*/ 405 w 405"/>
                  <a:gd name="T42" fmla="*/ 382 h 38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05" h="382">
                    <a:moveTo>
                      <a:pt x="120" y="0"/>
                    </a:moveTo>
                    <a:lnTo>
                      <a:pt x="82" y="45"/>
                    </a:lnTo>
                    <a:lnTo>
                      <a:pt x="74" y="220"/>
                    </a:lnTo>
                    <a:lnTo>
                      <a:pt x="0" y="296"/>
                    </a:lnTo>
                    <a:lnTo>
                      <a:pt x="2" y="376"/>
                    </a:lnTo>
                    <a:lnTo>
                      <a:pt x="401" y="382"/>
                    </a:lnTo>
                    <a:lnTo>
                      <a:pt x="405" y="323"/>
                    </a:lnTo>
                    <a:lnTo>
                      <a:pt x="289" y="250"/>
                    </a:lnTo>
                    <a:lnTo>
                      <a:pt x="270" y="7"/>
                    </a:lnTo>
                    <a:lnTo>
                      <a:pt x="251" y="3"/>
                    </a:lnTo>
                    <a:lnTo>
                      <a:pt x="184" y="24"/>
                    </a:ln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B0C2B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8" name="Freeform 273"/>
              <p:cNvSpPr>
                <a:spLocks/>
              </p:cNvSpPr>
              <p:nvPr/>
            </p:nvSpPr>
            <p:spPr bwMode="auto">
              <a:xfrm>
                <a:off x="2379" y="2039"/>
                <a:ext cx="785" cy="605"/>
              </a:xfrm>
              <a:custGeom>
                <a:avLst/>
                <a:gdLst>
                  <a:gd name="T0" fmla="*/ 15 w 1569"/>
                  <a:gd name="T1" fmla="*/ 0 h 1208"/>
                  <a:gd name="T2" fmla="*/ 0 w 1569"/>
                  <a:gd name="T3" fmla="*/ 327 h 1208"/>
                  <a:gd name="T4" fmla="*/ 134 w 1569"/>
                  <a:gd name="T5" fmla="*/ 605 h 1208"/>
                  <a:gd name="T6" fmla="*/ 549 w 1569"/>
                  <a:gd name="T7" fmla="*/ 605 h 1208"/>
                  <a:gd name="T8" fmla="*/ 544 w 1569"/>
                  <a:gd name="T9" fmla="*/ 486 h 1208"/>
                  <a:gd name="T10" fmla="*/ 751 w 1569"/>
                  <a:gd name="T11" fmla="*/ 272 h 1208"/>
                  <a:gd name="T12" fmla="*/ 785 w 1569"/>
                  <a:gd name="T13" fmla="*/ 246 h 1208"/>
                  <a:gd name="T14" fmla="*/ 785 w 1569"/>
                  <a:gd name="T15" fmla="*/ 188 h 1208"/>
                  <a:gd name="T16" fmla="*/ 252 w 1569"/>
                  <a:gd name="T17" fmla="*/ 41 h 1208"/>
                  <a:gd name="T18" fmla="*/ 15 w 1569"/>
                  <a:gd name="T19" fmla="*/ 0 h 1208"/>
                  <a:gd name="T20" fmla="*/ 15 w 1569"/>
                  <a:gd name="T21" fmla="*/ 0 h 120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69"/>
                  <a:gd name="T34" fmla="*/ 0 h 1208"/>
                  <a:gd name="T35" fmla="*/ 1569 w 1569"/>
                  <a:gd name="T36" fmla="*/ 1208 h 120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69" h="1208">
                    <a:moveTo>
                      <a:pt x="29" y="0"/>
                    </a:moveTo>
                    <a:lnTo>
                      <a:pt x="0" y="653"/>
                    </a:lnTo>
                    <a:lnTo>
                      <a:pt x="268" y="1208"/>
                    </a:lnTo>
                    <a:lnTo>
                      <a:pt x="1097" y="1208"/>
                    </a:lnTo>
                    <a:lnTo>
                      <a:pt x="1088" y="971"/>
                    </a:lnTo>
                    <a:lnTo>
                      <a:pt x="1502" y="543"/>
                    </a:lnTo>
                    <a:lnTo>
                      <a:pt x="1569" y="492"/>
                    </a:lnTo>
                    <a:lnTo>
                      <a:pt x="1569" y="376"/>
                    </a:lnTo>
                    <a:lnTo>
                      <a:pt x="504" y="81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96A3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9" name="Freeform 274"/>
              <p:cNvSpPr>
                <a:spLocks/>
              </p:cNvSpPr>
              <p:nvPr/>
            </p:nvSpPr>
            <p:spPr bwMode="auto">
              <a:xfrm>
                <a:off x="2300" y="1653"/>
                <a:ext cx="86" cy="306"/>
              </a:xfrm>
              <a:custGeom>
                <a:avLst/>
                <a:gdLst>
                  <a:gd name="T0" fmla="*/ 7 w 173"/>
                  <a:gd name="T1" fmla="*/ 306 h 612"/>
                  <a:gd name="T2" fmla="*/ 0 w 173"/>
                  <a:gd name="T3" fmla="*/ 10 h 612"/>
                  <a:gd name="T4" fmla="*/ 48 w 173"/>
                  <a:gd name="T5" fmla="*/ 0 h 612"/>
                  <a:gd name="T6" fmla="*/ 86 w 173"/>
                  <a:gd name="T7" fmla="*/ 7 h 612"/>
                  <a:gd name="T8" fmla="*/ 78 w 173"/>
                  <a:gd name="T9" fmla="*/ 302 h 612"/>
                  <a:gd name="T10" fmla="*/ 7 w 173"/>
                  <a:gd name="T11" fmla="*/ 306 h 612"/>
                  <a:gd name="T12" fmla="*/ 7 w 173"/>
                  <a:gd name="T13" fmla="*/ 306 h 6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3"/>
                  <a:gd name="T22" fmla="*/ 0 h 612"/>
                  <a:gd name="T23" fmla="*/ 173 w 173"/>
                  <a:gd name="T24" fmla="*/ 612 h 6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3" h="612">
                    <a:moveTo>
                      <a:pt x="14" y="612"/>
                    </a:moveTo>
                    <a:lnTo>
                      <a:pt x="0" y="19"/>
                    </a:lnTo>
                    <a:lnTo>
                      <a:pt x="97" y="0"/>
                    </a:lnTo>
                    <a:lnTo>
                      <a:pt x="173" y="15"/>
                    </a:lnTo>
                    <a:lnTo>
                      <a:pt x="156" y="604"/>
                    </a:lnTo>
                    <a:lnTo>
                      <a:pt x="14" y="612"/>
                    </a:lnTo>
                    <a:close/>
                  </a:path>
                </a:pathLst>
              </a:custGeom>
              <a:solidFill>
                <a:srgbClr val="C2D6C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0" name="Freeform 275"/>
              <p:cNvSpPr>
                <a:spLocks/>
              </p:cNvSpPr>
              <p:nvPr/>
            </p:nvSpPr>
            <p:spPr bwMode="auto">
              <a:xfrm>
                <a:off x="2091" y="2059"/>
                <a:ext cx="241" cy="509"/>
              </a:xfrm>
              <a:custGeom>
                <a:avLst/>
                <a:gdLst>
                  <a:gd name="T0" fmla="*/ 139 w 481"/>
                  <a:gd name="T1" fmla="*/ 0 h 1016"/>
                  <a:gd name="T2" fmla="*/ 62 w 481"/>
                  <a:gd name="T3" fmla="*/ 10 h 1016"/>
                  <a:gd name="T4" fmla="*/ 24 w 481"/>
                  <a:gd name="T5" fmla="*/ 27 h 1016"/>
                  <a:gd name="T6" fmla="*/ 17 w 481"/>
                  <a:gd name="T7" fmla="*/ 66 h 1016"/>
                  <a:gd name="T8" fmla="*/ 16 w 481"/>
                  <a:gd name="T9" fmla="*/ 128 h 1016"/>
                  <a:gd name="T10" fmla="*/ 0 w 481"/>
                  <a:gd name="T11" fmla="*/ 130 h 1016"/>
                  <a:gd name="T12" fmla="*/ 1 w 481"/>
                  <a:gd name="T13" fmla="*/ 166 h 1016"/>
                  <a:gd name="T14" fmla="*/ 16 w 481"/>
                  <a:gd name="T15" fmla="*/ 173 h 1016"/>
                  <a:gd name="T16" fmla="*/ 23 w 481"/>
                  <a:gd name="T17" fmla="*/ 353 h 1016"/>
                  <a:gd name="T18" fmla="*/ 5 w 481"/>
                  <a:gd name="T19" fmla="*/ 353 h 1016"/>
                  <a:gd name="T20" fmla="*/ 8 w 481"/>
                  <a:gd name="T21" fmla="*/ 388 h 1016"/>
                  <a:gd name="T22" fmla="*/ 26 w 481"/>
                  <a:gd name="T23" fmla="*/ 391 h 1016"/>
                  <a:gd name="T24" fmla="*/ 28 w 481"/>
                  <a:gd name="T25" fmla="*/ 435 h 1016"/>
                  <a:gd name="T26" fmla="*/ 33 w 481"/>
                  <a:gd name="T27" fmla="*/ 467 h 1016"/>
                  <a:gd name="T28" fmla="*/ 52 w 481"/>
                  <a:gd name="T29" fmla="*/ 490 h 1016"/>
                  <a:gd name="T30" fmla="*/ 132 w 481"/>
                  <a:gd name="T31" fmla="*/ 489 h 1016"/>
                  <a:gd name="T32" fmla="*/ 139 w 481"/>
                  <a:gd name="T33" fmla="*/ 509 h 1016"/>
                  <a:gd name="T34" fmla="*/ 180 w 481"/>
                  <a:gd name="T35" fmla="*/ 506 h 1016"/>
                  <a:gd name="T36" fmla="*/ 180 w 481"/>
                  <a:gd name="T37" fmla="*/ 496 h 1016"/>
                  <a:gd name="T38" fmla="*/ 233 w 481"/>
                  <a:gd name="T39" fmla="*/ 493 h 1016"/>
                  <a:gd name="T40" fmla="*/ 241 w 481"/>
                  <a:gd name="T41" fmla="*/ 478 h 1016"/>
                  <a:gd name="T42" fmla="*/ 241 w 481"/>
                  <a:gd name="T43" fmla="*/ 459 h 1016"/>
                  <a:gd name="T44" fmla="*/ 237 w 481"/>
                  <a:gd name="T45" fmla="*/ 441 h 1016"/>
                  <a:gd name="T46" fmla="*/ 180 w 481"/>
                  <a:gd name="T47" fmla="*/ 437 h 1016"/>
                  <a:gd name="T48" fmla="*/ 175 w 481"/>
                  <a:gd name="T49" fmla="*/ 423 h 1016"/>
                  <a:gd name="T50" fmla="*/ 141 w 481"/>
                  <a:gd name="T51" fmla="*/ 424 h 1016"/>
                  <a:gd name="T52" fmla="*/ 141 w 481"/>
                  <a:gd name="T53" fmla="*/ 433 h 1016"/>
                  <a:gd name="T54" fmla="*/ 110 w 481"/>
                  <a:gd name="T55" fmla="*/ 434 h 1016"/>
                  <a:gd name="T56" fmla="*/ 92 w 481"/>
                  <a:gd name="T57" fmla="*/ 417 h 1016"/>
                  <a:gd name="T58" fmla="*/ 92 w 481"/>
                  <a:gd name="T59" fmla="*/ 391 h 1016"/>
                  <a:gd name="T60" fmla="*/ 102 w 481"/>
                  <a:gd name="T61" fmla="*/ 390 h 1016"/>
                  <a:gd name="T62" fmla="*/ 102 w 481"/>
                  <a:gd name="T63" fmla="*/ 357 h 1016"/>
                  <a:gd name="T64" fmla="*/ 96 w 481"/>
                  <a:gd name="T65" fmla="*/ 357 h 1016"/>
                  <a:gd name="T66" fmla="*/ 90 w 481"/>
                  <a:gd name="T67" fmla="*/ 165 h 1016"/>
                  <a:gd name="T68" fmla="*/ 100 w 481"/>
                  <a:gd name="T69" fmla="*/ 165 h 1016"/>
                  <a:gd name="T70" fmla="*/ 110 w 481"/>
                  <a:gd name="T71" fmla="*/ 129 h 1016"/>
                  <a:gd name="T72" fmla="*/ 87 w 481"/>
                  <a:gd name="T73" fmla="*/ 128 h 1016"/>
                  <a:gd name="T74" fmla="*/ 89 w 481"/>
                  <a:gd name="T75" fmla="*/ 80 h 1016"/>
                  <a:gd name="T76" fmla="*/ 102 w 481"/>
                  <a:gd name="T77" fmla="*/ 66 h 1016"/>
                  <a:gd name="T78" fmla="*/ 146 w 481"/>
                  <a:gd name="T79" fmla="*/ 63 h 1016"/>
                  <a:gd name="T80" fmla="*/ 139 w 481"/>
                  <a:gd name="T81" fmla="*/ 0 h 1016"/>
                  <a:gd name="T82" fmla="*/ 139 w 481"/>
                  <a:gd name="T83" fmla="*/ 0 h 101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481"/>
                  <a:gd name="T127" fmla="*/ 0 h 1016"/>
                  <a:gd name="T128" fmla="*/ 481 w 481"/>
                  <a:gd name="T129" fmla="*/ 1016 h 101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481" h="1016">
                    <a:moveTo>
                      <a:pt x="277" y="0"/>
                    </a:moveTo>
                    <a:lnTo>
                      <a:pt x="123" y="19"/>
                    </a:lnTo>
                    <a:lnTo>
                      <a:pt x="47" y="53"/>
                    </a:lnTo>
                    <a:lnTo>
                      <a:pt x="34" y="131"/>
                    </a:lnTo>
                    <a:lnTo>
                      <a:pt x="32" y="256"/>
                    </a:lnTo>
                    <a:lnTo>
                      <a:pt x="0" y="260"/>
                    </a:lnTo>
                    <a:lnTo>
                      <a:pt x="2" y="332"/>
                    </a:lnTo>
                    <a:lnTo>
                      <a:pt x="32" y="345"/>
                    </a:lnTo>
                    <a:lnTo>
                      <a:pt x="46" y="705"/>
                    </a:lnTo>
                    <a:lnTo>
                      <a:pt x="9" y="705"/>
                    </a:lnTo>
                    <a:lnTo>
                      <a:pt x="15" y="775"/>
                    </a:lnTo>
                    <a:lnTo>
                      <a:pt x="51" y="781"/>
                    </a:lnTo>
                    <a:lnTo>
                      <a:pt x="55" y="868"/>
                    </a:lnTo>
                    <a:lnTo>
                      <a:pt x="65" y="933"/>
                    </a:lnTo>
                    <a:lnTo>
                      <a:pt x="103" y="978"/>
                    </a:lnTo>
                    <a:lnTo>
                      <a:pt x="264" y="976"/>
                    </a:lnTo>
                    <a:lnTo>
                      <a:pt x="277" y="1016"/>
                    </a:lnTo>
                    <a:lnTo>
                      <a:pt x="359" y="1011"/>
                    </a:lnTo>
                    <a:lnTo>
                      <a:pt x="359" y="990"/>
                    </a:lnTo>
                    <a:lnTo>
                      <a:pt x="466" y="984"/>
                    </a:lnTo>
                    <a:lnTo>
                      <a:pt x="481" y="954"/>
                    </a:lnTo>
                    <a:lnTo>
                      <a:pt x="481" y="916"/>
                    </a:lnTo>
                    <a:lnTo>
                      <a:pt x="473" y="881"/>
                    </a:lnTo>
                    <a:lnTo>
                      <a:pt x="359" y="872"/>
                    </a:lnTo>
                    <a:lnTo>
                      <a:pt x="350" y="845"/>
                    </a:lnTo>
                    <a:lnTo>
                      <a:pt x="281" y="847"/>
                    </a:lnTo>
                    <a:lnTo>
                      <a:pt x="281" y="864"/>
                    </a:lnTo>
                    <a:lnTo>
                      <a:pt x="219" y="866"/>
                    </a:lnTo>
                    <a:lnTo>
                      <a:pt x="184" y="832"/>
                    </a:lnTo>
                    <a:lnTo>
                      <a:pt x="184" y="781"/>
                    </a:lnTo>
                    <a:lnTo>
                      <a:pt x="203" y="779"/>
                    </a:lnTo>
                    <a:lnTo>
                      <a:pt x="203" y="712"/>
                    </a:lnTo>
                    <a:lnTo>
                      <a:pt x="192" y="712"/>
                    </a:lnTo>
                    <a:lnTo>
                      <a:pt x="179" y="330"/>
                    </a:lnTo>
                    <a:lnTo>
                      <a:pt x="200" y="330"/>
                    </a:lnTo>
                    <a:lnTo>
                      <a:pt x="219" y="258"/>
                    </a:lnTo>
                    <a:lnTo>
                      <a:pt x="173" y="256"/>
                    </a:lnTo>
                    <a:lnTo>
                      <a:pt x="177" y="159"/>
                    </a:lnTo>
                    <a:lnTo>
                      <a:pt x="203" y="131"/>
                    </a:lnTo>
                    <a:lnTo>
                      <a:pt x="291" y="125"/>
                    </a:lnTo>
                    <a:lnTo>
                      <a:pt x="277" y="0"/>
                    </a:lnTo>
                    <a:close/>
                  </a:path>
                </a:pathLst>
              </a:custGeom>
              <a:solidFill>
                <a:srgbClr val="CFDEC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1" name="Freeform 276"/>
              <p:cNvSpPr>
                <a:spLocks/>
              </p:cNvSpPr>
              <p:nvPr/>
            </p:nvSpPr>
            <p:spPr bwMode="auto">
              <a:xfrm>
                <a:off x="2620" y="2351"/>
                <a:ext cx="728" cy="203"/>
              </a:xfrm>
              <a:custGeom>
                <a:avLst/>
                <a:gdLst>
                  <a:gd name="T0" fmla="*/ 0 w 1456"/>
                  <a:gd name="T1" fmla="*/ 0 h 407"/>
                  <a:gd name="T2" fmla="*/ 728 w 1456"/>
                  <a:gd name="T3" fmla="*/ 7 h 407"/>
                  <a:gd name="T4" fmla="*/ 728 w 1456"/>
                  <a:gd name="T5" fmla="*/ 187 h 407"/>
                  <a:gd name="T6" fmla="*/ 354 w 1456"/>
                  <a:gd name="T7" fmla="*/ 203 h 407"/>
                  <a:gd name="T8" fmla="*/ 6 w 1456"/>
                  <a:gd name="T9" fmla="*/ 197 h 407"/>
                  <a:gd name="T10" fmla="*/ 0 w 1456"/>
                  <a:gd name="T11" fmla="*/ 0 h 407"/>
                  <a:gd name="T12" fmla="*/ 0 w 1456"/>
                  <a:gd name="T13" fmla="*/ 0 h 40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56"/>
                  <a:gd name="T22" fmla="*/ 0 h 407"/>
                  <a:gd name="T23" fmla="*/ 1456 w 1456"/>
                  <a:gd name="T24" fmla="*/ 407 h 40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56" h="407">
                    <a:moveTo>
                      <a:pt x="0" y="0"/>
                    </a:moveTo>
                    <a:lnTo>
                      <a:pt x="1456" y="15"/>
                    </a:lnTo>
                    <a:lnTo>
                      <a:pt x="1456" y="374"/>
                    </a:lnTo>
                    <a:lnTo>
                      <a:pt x="707" y="407"/>
                    </a:lnTo>
                    <a:lnTo>
                      <a:pt x="13" y="3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EBD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2" name="Freeform 277"/>
              <p:cNvSpPr>
                <a:spLocks/>
              </p:cNvSpPr>
              <p:nvPr/>
            </p:nvSpPr>
            <p:spPr bwMode="auto">
              <a:xfrm>
                <a:off x="2727" y="1982"/>
                <a:ext cx="536" cy="179"/>
              </a:xfrm>
              <a:custGeom>
                <a:avLst/>
                <a:gdLst>
                  <a:gd name="T0" fmla="*/ 69 w 1070"/>
                  <a:gd name="T1" fmla="*/ 120 h 357"/>
                  <a:gd name="T2" fmla="*/ 34 w 1070"/>
                  <a:gd name="T3" fmla="*/ 126 h 357"/>
                  <a:gd name="T4" fmla="*/ 1 w 1070"/>
                  <a:gd name="T5" fmla="*/ 140 h 357"/>
                  <a:gd name="T6" fmla="*/ 0 w 1070"/>
                  <a:gd name="T7" fmla="*/ 163 h 357"/>
                  <a:gd name="T8" fmla="*/ 20 w 1070"/>
                  <a:gd name="T9" fmla="*/ 179 h 357"/>
                  <a:gd name="T10" fmla="*/ 83 w 1070"/>
                  <a:gd name="T11" fmla="*/ 169 h 357"/>
                  <a:gd name="T12" fmla="*/ 85 w 1070"/>
                  <a:gd name="T13" fmla="*/ 156 h 357"/>
                  <a:gd name="T14" fmla="*/ 430 w 1070"/>
                  <a:gd name="T15" fmla="*/ 74 h 357"/>
                  <a:gd name="T16" fmla="*/ 442 w 1070"/>
                  <a:gd name="T17" fmla="*/ 89 h 357"/>
                  <a:gd name="T18" fmla="*/ 471 w 1070"/>
                  <a:gd name="T19" fmla="*/ 103 h 357"/>
                  <a:gd name="T20" fmla="*/ 492 w 1070"/>
                  <a:gd name="T21" fmla="*/ 93 h 357"/>
                  <a:gd name="T22" fmla="*/ 536 w 1070"/>
                  <a:gd name="T23" fmla="*/ 36 h 357"/>
                  <a:gd name="T24" fmla="*/ 525 w 1070"/>
                  <a:gd name="T25" fmla="*/ 21 h 357"/>
                  <a:gd name="T26" fmla="*/ 485 w 1070"/>
                  <a:gd name="T27" fmla="*/ 0 h 357"/>
                  <a:gd name="T28" fmla="*/ 445 w 1070"/>
                  <a:gd name="T29" fmla="*/ 17 h 357"/>
                  <a:gd name="T30" fmla="*/ 426 w 1070"/>
                  <a:gd name="T31" fmla="*/ 39 h 357"/>
                  <a:gd name="T32" fmla="*/ 72 w 1070"/>
                  <a:gd name="T33" fmla="*/ 126 h 357"/>
                  <a:gd name="T34" fmla="*/ 69 w 1070"/>
                  <a:gd name="T35" fmla="*/ 120 h 357"/>
                  <a:gd name="T36" fmla="*/ 69 w 1070"/>
                  <a:gd name="T37" fmla="*/ 120 h 3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70"/>
                  <a:gd name="T58" fmla="*/ 0 h 357"/>
                  <a:gd name="T59" fmla="*/ 1070 w 1070"/>
                  <a:gd name="T60" fmla="*/ 357 h 3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70" h="357">
                    <a:moveTo>
                      <a:pt x="137" y="239"/>
                    </a:moveTo>
                    <a:lnTo>
                      <a:pt x="68" y="252"/>
                    </a:lnTo>
                    <a:lnTo>
                      <a:pt x="2" y="279"/>
                    </a:lnTo>
                    <a:lnTo>
                      <a:pt x="0" y="326"/>
                    </a:lnTo>
                    <a:lnTo>
                      <a:pt x="40" y="357"/>
                    </a:lnTo>
                    <a:lnTo>
                      <a:pt x="165" y="338"/>
                    </a:lnTo>
                    <a:lnTo>
                      <a:pt x="169" y="311"/>
                    </a:lnTo>
                    <a:lnTo>
                      <a:pt x="859" y="148"/>
                    </a:lnTo>
                    <a:lnTo>
                      <a:pt x="882" y="178"/>
                    </a:lnTo>
                    <a:lnTo>
                      <a:pt x="941" y="205"/>
                    </a:lnTo>
                    <a:lnTo>
                      <a:pt x="983" y="186"/>
                    </a:lnTo>
                    <a:lnTo>
                      <a:pt x="1070" y="72"/>
                    </a:lnTo>
                    <a:lnTo>
                      <a:pt x="1049" y="41"/>
                    </a:lnTo>
                    <a:lnTo>
                      <a:pt x="969" y="0"/>
                    </a:lnTo>
                    <a:lnTo>
                      <a:pt x="888" y="34"/>
                    </a:lnTo>
                    <a:lnTo>
                      <a:pt x="850" y="78"/>
                    </a:lnTo>
                    <a:lnTo>
                      <a:pt x="144" y="252"/>
                    </a:lnTo>
                    <a:lnTo>
                      <a:pt x="137" y="239"/>
                    </a:lnTo>
                    <a:close/>
                  </a:path>
                </a:pathLst>
              </a:custGeom>
              <a:solidFill>
                <a:srgbClr val="D4EBD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3" name="Freeform 278"/>
              <p:cNvSpPr>
                <a:spLocks/>
              </p:cNvSpPr>
              <p:nvPr/>
            </p:nvSpPr>
            <p:spPr bwMode="auto">
              <a:xfrm>
                <a:off x="2889" y="2256"/>
                <a:ext cx="241" cy="94"/>
              </a:xfrm>
              <a:custGeom>
                <a:avLst/>
                <a:gdLst>
                  <a:gd name="T0" fmla="*/ 0 w 481"/>
                  <a:gd name="T1" fmla="*/ 0 h 188"/>
                  <a:gd name="T2" fmla="*/ 229 w 481"/>
                  <a:gd name="T3" fmla="*/ 20 h 188"/>
                  <a:gd name="T4" fmla="*/ 241 w 481"/>
                  <a:gd name="T5" fmla="*/ 94 h 188"/>
                  <a:gd name="T6" fmla="*/ 1 w 481"/>
                  <a:gd name="T7" fmla="*/ 91 h 188"/>
                  <a:gd name="T8" fmla="*/ 0 w 481"/>
                  <a:gd name="T9" fmla="*/ 0 h 188"/>
                  <a:gd name="T10" fmla="*/ 0 w 481"/>
                  <a:gd name="T11" fmla="*/ 0 h 1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1"/>
                  <a:gd name="T19" fmla="*/ 0 h 188"/>
                  <a:gd name="T20" fmla="*/ 481 w 481"/>
                  <a:gd name="T21" fmla="*/ 188 h 18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1" h="188">
                    <a:moveTo>
                      <a:pt x="0" y="0"/>
                    </a:moveTo>
                    <a:lnTo>
                      <a:pt x="458" y="40"/>
                    </a:lnTo>
                    <a:lnTo>
                      <a:pt x="481" y="188"/>
                    </a:lnTo>
                    <a:lnTo>
                      <a:pt x="2" y="1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D6C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4" name="Freeform 279"/>
              <p:cNvSpPr>
                <a:spLocks/>
              </p:cNvSpPr>
              <p:nvPr/>
            </p:nvSpPr>
            <p:spPr bwMode="auto">
              <a:xfrm>
                <a:off x="2651" y="2201"/>
                <a:ext cx="238" cy="147"/>
              </a:xfrm>
              <a:custGeom>
                <a:avLst/>
                <a:gdLst>
                  <a:gd name="T0" fmla="*/ 89 w 475"/>
                  <a:gd name="T1" fmla="*/ 0 h 294"/>
                  <a:gd name="T2" fmla="*/ 50 w 475"/>
                  <a:gd name="T3" fmla="*/ 47 h 294"/>
                  <a:gd name="T4" fmla="*/ 35 w 475"/>
                  <a:gd name="T5" fmla="*/ 98 h 294"/>
                  <a:gd name="T6" fmla="*/ 0 w 475"/>
                  <a:gd name="T7" fmla="*/ 127 h 294"/>
                  <a:gd name="T8" fmla="*/ 0 w 475"/>
                  <a:gd name="T9" fmla="*/ 147 h 294"/>
                  <a:gd name="T10" fmla="*/ 238 w 475"/>
                  <a:gd name="T11" fmla="*/ 146 h 294"/>
                  <a:gd name="T12" fmla="*/ 233 w 475"/>
                  <a:gd name="T13" fmla="*/ 6 h 294"/>
                  <a:gd name="T14" fmla="*/ 89 w 475"/>
                  <a:gd name="T15" fmla="*/ 0 h 294"/>
                  <a:gd name="T16" fmla="*/ 89 w 475"/>
                  <a:gd name="T17" fmla="*/ 0 h 29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75"/>
                  <a:gd name="T28" fmla="*/ 0 h 294"/>
                  <a:gd name="T29" fmla="*/ 475 w 475"/>
                  <a:gd name="T30" fmla="*/ 294 h 29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75" h="294">
                    <a:moveTo>
                      <a:pt x="177" y="0"/>
                    </a:moveTo>
                    <a:lnTo>
                      <a:pt x="99" y="95"/>
                    </a:lnTo>
                    <a:lnTo>
                      <a:pt x="70" y="197"/>
                    </a:lnTo>
                    <a:lnTo>
                      <a:pt x="0" y="254"/>
                    </a:lnTo>
                    <a:lnTo>
                      <a:pt x="0" y="294"/>
                    </a:lnTo>
                    <a:lnTo>
                      <a:pt x="475" y="292"/>
                    </a:lnTo>
                    <a:lnTo>
                      <a:pt x="466" y="13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D4EBD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5" name="Freeform 280"/>
              <p:cNvSpPr>
                <a:spLocks/>
              </p:cNvSpPr>
              <p:nvPr/>
            </p:nvSpPr>
            <p:spPr bwMode="auto">
              <a:xfrm>
                <a:off x="2286" y="2298"/>
                <a:ext cx="253" cy="415"/>
              </a:xfrm>
              <a:custGeom>
                <a:avLst/>
                <a:gdLst>
                  <a:gd name="T0" fmla="*/ 16 w 505"/>
                  <a:gd name="T1" fmla="*/ 0 h 830"/>
                  <a:gd name="T2" fmla="*/ 235 w 505"/>
                  <a:gd name="T3" fmla="*/ 6 h 830"/>
                  <a:gd name="T4" fmla="*/ 238 w 505"/>
                  <a:gd name="T5" fmla="*/ 104 h 830"/>
                  <a:gd name="T6" fmla="*/ 253 w 505"/>
                  <a:gd name="T7" fmla="*/ 108 h 830"/>
                  <a:gd name="T8" fmla="*/ 253 w 505"/>
                  <a:gd name="T9" fmla="*/ 165 h 830"/>
                  <a:gd name="T10" fmla="*/ 246 w 505"/>
                  <a:gd name="T11" fmla="*/ 168 h 830"/>
                  <a:gd name="T12" fmla="*/ 238 w 505"/>
                  <a:gd name="T13" fmla="*/ 356 h 830"/>
                  <a:gd name="T14" fmla="*/ 249 w 505"/>
                  <a:gd name="T15" fmla="*/ 406 h 830"/>
                  <a:gd name="T16" fmla="*/ 162 w 505"/>
                  <a:gd name="T17" fmla="*/ 415 h 830"/>
                  <a:gd name="T18" fmla="*/ 4 w 505"/>
                  <a:gd name="T19" fmla="*/ 406 h 830"/>
                  <a:gd name="T20" fmla="*/ 19 w 505"/>
                  <a:gd name="T21" fmla="*/ 372 h 830"/>
                  <a:gd name="T22" fmla="*/ 18 w 505"/>
                  <a:gd name="T23" fmla="*/ 169 h 830"/>
                  <a:gd name="T24" fmla="*/ 0 w 505"/>
                  <a:gd name="T25" fmla="*/ 162 h 830"/>
                  <a:gd name="T26" fmla="*/ 3 w 505"/>
                  <a:gd name="T27" fmla="*/ 108 h 830"/>
                  <a:gd name="T28" fmla="*/ 13 w 505"/>
                  <a:gd name="T29" fmla="*/ 108 h 830"/>
                  <a:gd name="T30" fmla="*/ 16 w 505"/>
                  <a:gd name="T31" fmla="*/ 0 h 830"/>
                  <a:gd name="T32" fmla="*/ 16 w 505"/>
                  <a:gd name="T33" fmla="*/ 0 h 83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05"/>
                  <a:gd name="T52" fmla="*/ 0 h 830"/>
                  <a:gd name="T53" fmla="*/ 505 w 505"/>
                  <a:gd name="T54" fmla="*/ 830 h 830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05" h="830">
                    <a:moveTo>
                      <a:pt x="32" y="0"/>
                    </a:moveTo>
                    <a:lnTo>
                      <a:pt x="469" y="13"/>
                    </a:lnTo>
                    <a:lnTo>
                      <a:pt x="475" y="207"/>
                    </a:lnTo>
                    <a:lnTo>
                      <a:pt x="505" y="216"/>
                    </a:lnTo>
                    <a:lnTo>
                      <a:pt x="505" y="330"/>
                    </a:lnTo>
                    <a:lnTo>
                      <a:pt x="492" y="336"/>
                    </a:lnTo>
                    <a:lnTo>
                      <a:pt x="475" y="712"/>
                    </a:lnTo>
                    <a:lnTo>
                      <a:pt x="498" y="811"/>
                    </a:lnTo>
                    <a:lnTo>
                      <a:pt x="323" y="830"/>
                    </a:lnTo>
                    <a:lnTo>
                      <a:pt x="7" y="811"/>
                    </a:lnTo>
                    <a:lnTo>
                      <a:pt x="38" y="743"/>
                    </a:lnTo>
                    <a:lnTo>
                      <a:pt x="36" y="338"/>
                    </a:lnTo>
                    <a:lnTo>
                      <a:pt x="0" y="323"/>
                    </a:lnTo>
                    <a:lnTo>
                      <a:pt x="5" y="216"/>
                    </a:lnTo>
                    <a:lnTo>
                      <a:pt x="26" y="216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D4EBD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6" name="Freeform 281"/>
              <p:cNvSpPr>
                <a:spLocks/>
              </p:cNvSpPr>
              <p:nvPr/>
            </p:nvSpPr>
            <p:spPr bwMode="auto">
              <a:xfrm>
                <a:off x="2572" y="2004"/>
                <a:ext cx="78" cy="170"/>
              </a:xfrm>
              <a:custGeom>
                <a:avLst/>
                <a:gdLst>
                  <a:gd name="T0" fmla="*/ 6 w 158"/>
                  <a:gd name="T1" fmla="*/ 0 h 341"/>
                  <a:gd name="T2" fmla="*/ 59 w 158"/>
                  <a:gd name="T3" fmla="*/ 19 h 341"/>
                  <a:gd name="T4" fmla="*/ 76 w 158"/>
                  <a:gd name="T5" fmla="*/ 35 h 341"/>
                  <a:gd name="T6" fmla="*/ 78 w 158"/>
                  <a:gd name="T7" fmla="*/ 141 h 341"/>
                  <a:gd name="T8" fmla="*/ 59 w 158"/>
                  <a:gd name="T9" fmla="*/ 161 h 341"/>
                  <a:gd name="T10" fmla="*/ 0 w 158"/>
                  <a:gd name="T11" fmla="*/ 170 h 341"/>
                  <a:gd name="T12" fmla="*/ 6 w 158"/>
                  <a:gd name="T13" fmla="*/ 0 h 341"/>
                  <a:gd name="T14" fmla="*/ 6 w 158"/>
                  <a:gd name="T15" fmla="*/ 0 h 34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8"/>
                  <a:gd name="T25" fmla="*/ 0 h 341"/>
                  <a:gd name="T26" fmla="*/ 158 w 158"/>
                  <a:gd name="T27" fmla="*/ 341 h 34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8" h="341">
                    <a:moveTo>
                      <a:pt x="13" y="0"/>
                    </a:moveTo>
                    <a:lnTo>
                      <a:pt x="120" y="38"/>
                    </a:lnTo>
                    <a:lnTo>
                      <a:pt x="154" y="71"/>
                    </a:lnTo>
                    <a:lnTo>
                      <a:pt x="158" y="282"/>
                    </a:lnTo>
                    <a:lnTo>
                      <a:pt x="120" y="322"/>
                    </a:lnTo>
                    <a:lnTo>
                      <a:pt x="0" y="341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C2D6C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7" name="Freeform 282"/>
              <p:cNvSpPr>
                <a:spLocks/>
              </p:cNvSpPr>
              <p:nvPr/>
            </p:nvSpPr>
            <p:spPr bwMode="auto">
              <a:xfrm>
                <a:off x="2619" y="2363"/>
                <a:ext cx="723" cy="189"/>
              </a:xfrm>
              <a:custGeom>
                <a:avLst/>
                <a:gdLst>
                  <a:gd name="T0" fmla="*/ 16 w 1445"/>
                  <a:gd name="T1" fmla="*/ 0 h 378"/>
                  <a:gd name="T2" fmla="*/ 32 w 1445"/>
                  <a:gd name="T3" fmla="*/ 25 h 378"/>
                  <a:gd name="T4" fmla="*/ 35 w 1445"/>
                  <a:gd name="T5" fmla="*/ 144 h 378"/>
                  <a:gd name="T6" fmla="*/ 38 w 1445"/>
                  <a:gd name="T7" fmla="*/ 144 h 378"/>
                  <a:gd name="T8" fmla="*/ 51 w 1445"/>
                  <a:gd name="T9" fmla="*/ 144 h 378"/>
                  <a:gd name="T10" fmla="*/ 70 w 1445"/>
                  <a:gd name="T11" fmla="*/ 145 h 378"/>
                  <a:gd name="T12" fmla="*/ 96 w 1445"/>
                  <a:gd name="T13" fmla="*/ 146 h 378"/>
                  <a:gd name="T14" fmla="*/ 128 w 1445"/>
                  <a:gd name="T15" fmla="*/ 147 h 378"/>
                  <a:gd name="T16" fmla="*/ 166 w 1445"/>
                  <a:gd name="T17" fmla="*/ 148 h 378"/>
                  <a:gd name="T18" fmla="*/ 208 w 1445"/>
                  <a:gd name="T19" fmla="*/ 150 h 378"/>
                  <a:gd name="T20" fmla="*/ 254 w 1445"/>
                  <a:gd name="T21" fmla="*/ 152 h 378"/>
                  <a:gd name="T22" fmla="*/ 303 w 1445"/>
                  <a:gd name="T23" fmla="*/ 152 h 378"/>
                  <a:gd name="T24" fmla="*/ 355 w 1445"/>
                  <a:gd name="T25" fmla="*/ 152 h 378"/>
                  <a:gd name="T26" fmla="*/ 409 w 1445"/>
                  <a:gd name="T27" fmla="*/ 152 h 378"/>
                  <a:gd name="T28" fmla="*/ 464 w 1445"/>
                  <a:gd name="T29" fmla="*/ 152 h 378"/>
                  <a:gd name="T30" fmla="*/ 519 w 1445"/>
                  <a:gd name="T31" fmla="*/ 150 h 378"/>
                  <a:gd name="T32" fmla="*/ 575 w 1445"/>
                  <a:gd name="T33" fmla="*/ 148 h 378"/>
                  <a:gd name="T34" fmla="*/ 631 w 1445"/>
                  <a:gd name="T35" fmla="*/ 146 h 378"/>
                  <a:gd name="T36" fmla="*/ 684 w 1445"/>
                  <a:gd name="T37" fmla="*/ 142 h 378"/>
                  <a:gd name="T38" fmla="*/ 723 w 1445"/>
                  <a:gd name="T39" fmla="*/ 171 h 378"/>
                  <a:gd name="T40" fmla="*/ 288 w 1445"/>
                  <a:gd name="T41" fmla="*/ 189 h 378"/>
                  <a:gd name="T42" fmla="*/ 0 w 1445"/>
                  <a:gd name="T43" fmla="*/ 183 h 378"/>
                  <a:gd name="T44" fmla="*/ 16 w 1445"/>
                  <a:gd name="T45" fmla="*/ 0 h 378"/>
                  <a:gd name="T46" fmla="*/ 16 w 1445"/>
                  <a:gd name="T47" fmla="*/ 0 h 37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445"/>
                  <a:gd name="T73" fmla="*/ 0 h 378"/>
                  <a:gd name="T74" fmla="*/ 1445 w 1445"/>
                  <a:gd name="T75" fmla="*/ 378 h 37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445" h="378">
                    <a:moveTo>
                      <a:pt x="31" y="0"/>
                    </a:moveTo>
                    <a:lnTo>
                      <a:pt x="63" y="51"/>
                    </a:lnTo>
                    <a:lnTo>
                      <a:pt x="69" y="287"/>
                    </a:lnTo>
                    <a:lnTo>
                      <a:pt x="76" y="287"/>
                    </a:lnTo>
                    <a:lnTo>
                      <a:pt x="101" y="287"/>
                    </a:lnTo>
                    <a:lnTo>
                      <a:pt x="139" y="289"/>
                    </a:lnTo>
                    <a:lnTo>
                      <a:pt x="192" y="292"/>
                    </a:lnTo>
                    <a:lnTo>
                      <a:pt x="255" y="294"/>
                    </a:lnTo>
                    <a:lnTo>
                      <a:pt x="331" y="296"/>
                    </a:lnTo>
                    <a:lnTo>
                      <a:pt x="415" y="300"/>
                    </a:lnTo>
                    <a:lnTo>
                      <a:pt x="508" y="304"/>
                    </a:lnTo>
                    <a:lnTo>
                      <a:pt x="605" y="304"/>
                    </a:lnTo>
                    <a:lnTo>
                      <a:pt x="709" y="304"/>
                    </a:lnTo>
                    <a:lnTo>
                      <a:pt x="818" y="304"/>
                    </a:lnTo>
                    <a:lnTo>
                      <a:pt x="928" y="304"/>
                    </a:lnTo>
                    <a:lnTo>
                      <a:pt x="1038" y="300"/>
                    </a:lnTo>
                    <a:lnTo>
                      <a:pt x="1150" y="296"/>
                    </a:lnTo>
                    <a:lnTo>
                      <a:pt x="1261" y="291"/>
                    </a:lnTo>
                    <a:lnTo>
                      <a:pt x="1367" y="283"/>
                    </a:lnTo>
                    <a:lnTo>
                      <a:pt x="1445" y="342"/>
                    </a:lnTo>
                    <a:lnTo>
                      <a:pt x="576" y="378"/>
                    </a:lnTo>
                    <a:lnTo>
                      <a:pt x="0" y="365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B0C2B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8" name="Freeform 283"/>
              <p:cNvSpPr>
                <a:spLocks/>
              </p:cNvSpPr>
              <p:nvPr/>
            </p:nvSpPr>
            <p:spPr bwMode="auto">
              <a:xfrm>
                <a:off x="2240" y="1956"/>
                <a:ext cx="332" cy="229"/>
              </a:xfrm>
              <a:custGeom>
                <a:avLst/>
                <a:gdLst>
                  <a:gd name="T0" fmla="*/ 67 w 664"/>
                  <a:gd name="T1" fmla="*/ 1 h 458"/>
                  <a:gd name="T2" fmla="*/ 66 w 664"/>
                  <a:gd name="T3" fmla="*/ 28 h 458"/>
                  <a:gd name="T4" fmla="*/ 0 w 664"/>
                  <a:gd name="T5" fmla="*/ 30 h 458"/>
                  <a:gd name="T6" fmla="*/ 3 w 664"/>
                  <a:gd name="T7" fmla="*/ 229 h 458"/>
                  <a:gd name="T8" fmla="*/ 332 w 664"/>
                  <a:gd name="T9" fmla="*/ 229 h 458"/>
                  <a:gd name="T10" fmla="*/ 332 w 664"/>
                  <a:gd name="T11" fmla="*/ 29 h 458"/>
                  <a:gd name="T12" fmla="*/ 140 w 664"/>
                  <a:gd name="T13" fmla="*/ 28 h 458"/>
                  <a:gd name="T14" fmla="*/ 137 w 664"/>
                  <a:gd name="T15" fmla="*/ 0 h 458"/>
                  <a:gd name="T16" fmla="*/ 67 w 664"/>
                  <a:gd name="T17" fmla="*/ 1 h 458"/>
                  <a:gd name="T18" fmla="*/ 67 w 664"/>
                  <a:gd name="T19" fmla="*/ 1 h 4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64"/>
                  <a:gd name="T31" fmla="*/ 0 h 458"/>
                  <a:gd name="T32" fmla="*/ 664 w 664"/>
                  <a:gd name="T33" fmla="*/ 458 h 45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64" h="458">
                    <a:moveTo>
                      <a:pt x="134" y="2"/>
                    </a:moveTo>
                    <a:lnTo>
                      <a:pt x="132" y="55"/>
                    </a:lnTo>
                    <a:lnTo>
                      <a:pt x="0" y="61"/>
                    </a:lnTo>
                    <a:lnTo>
                      <a:pt x="6" y="458"/>
                    </a:lnTo>
                    <a:lnTo>
                      <a:pt x="664" y="458"/>
                    </a:lnTo>
                    <a:lnTo>
                      <a:pt x="664" y="59"/>
                    </a:lnTo>
                    <a:lnTo>
                      <a:pt x="280" y="55"/>
                    </a:lnTo>
                    <a:lnTo>
                      <a:pt x="274" y="0"/>
                    </a:lnTo>
                    <a:lnTo>
                      <a:pt x="134" y="2"/>
                    </a:lnTo>
                    <a:close/>
                  </a:path>
                </a:pathLst>
              </a:custGeom>
              <a:solidFill>
                <a:srgbClr val="C2D6C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9" name="Freeform 284"/>
              <p:cNvSpPr>
                <a:spLocks/>
              </p:cNvSpPr>
              <p:nvPr/>
            </p:nvSpPr>
            <p:spPr bwMode="auto">
              <a:xfrm>
                <a:off x="2807" y="1733"/>
                <a:ext cx="824" cy="796"/>
              </a:xfrm>
              <a:custGeom>
                <a:avLst/>
                <a:gdLst>
                  <a:gd name="T0" fmla="*/ 0 w 1648"/>
                  <a:gd name="T1" fmla="*/ 362 h 1590"/>
                  <a:gd name="T2" fmla="*/ 5 w 1648"/>
                  <a:gd name="T3" fmla="*/ 333 h 1590"/>
                  <a:gd name="T4" fmla="*/ 18 w 1648"/>
                  <a:gd name="T5" fmla="*/ 282 h 1590"/>
                  <a:gd name="T6" fmla="*/ 45 w 1648"/>
                  <a:gd name="T7" fmla="*/ 219 h 1590"/>
                  <a:gd name="T8" fmla="*/ 87 w 1648"/>
                  <a:gd name="T9" fmla="*/ 150 h 1590"/>
                  <a:gd name="T10" fmla="*/ 149 w 1648"/>
                  <a:gd name="T11" fmla="*/ 87 h 1590"/>
                  <a:gd name="T12" fmla="*/ 236 w 1648"/>
                  <a:gd name="T13" fmla="*/ 35 h 1590"/>
                  <a:gd name="T14" fmla="*/ 350 w 1648"/>
                  <a:gd name="T15" fmla="*/ 5 h 1590"/>
                  <a:gd name="T16" fmla="*/ 487 w 1648"/>
                  <a:gd name="T17" fmla="*/ 3 h 1590"/>
                  <a:gd name="T18" fmla="*/ 600 w 1648"/>
                  <a:gd name="T19" fmla="*/ 34 h 1590"/>
                  <a:gd name="T20" fmla="*/ 685 w 1648"/>
                  <a:gd name="T21" fmla="*/ 89 h 1590"/>
                  <a:gd name="T22" fmla="*/ 745 w 1648"/>
                  <a:gd name="T23" fmla="*/ 161 h 1590"/>
                  <a:gd name="T24" fmla="*/ 785 w 1648"/>
                  <a:gd name="T25" fmla="*/ 239 h 1590"/>
                  <a:gd name="T26" fmla="*/ 809 w 1648"/>
                  <a:gd name="T27" fmla="*/ 313 h 1590"/>
                  <a:gd name="T28" fmla="*/ 820 w 1648"/>
                  <a:gd name="T29" fmla="*/ 376 h 1590"/>
                  <a:gd name="T30" fmla="*/ 823 w 1648"/>
                  <a:gd name="T31" fmla="*/ 420 h 1590"/>
                  <a:gd name="T32" fmla="*/ 823 w 1648"/>
                  <a:gd name="T33" fmla="*/ 440 h 1590"/>
                  <a:gd name="T34" fmla="*/ 819 w 1648"/>
                  <a:gd name="T35" fmla="*/ 469 h 1590"/>
                  <a:gd name="T36" fmla="*/ 807 w 1648"/>
                  <a:gd name="T37" fmla="*/ 511 h 1590"/>
                  <a:gd name="T38" fmla="*/ 788 w 1648"/>
                  <a:gd name="T39" fmla="*/ 561 h 1590"/>
                  <a:gd name="T40" fmla="*/ 761 w 1648"/>
                  <a:gd name="T41" fmla="*/ 617 h 1590"/>
                  <a:gd name="T42" fmla="*/ 721 w 1648"/>
                  <a:gd name="T43" fmla="*/ 674 h 1590"/>
                  <a:gd name="T44" fmla="*/ 667 w 1648"/>
                  <a:gd name="T45" fmla="*/ 729 h 1590"/>
                  <a:gd name="T46" fmla="*/ 599 w 1648"/>
                  <a:gd name="T47" fmla="*/ 775 h 1590"/>
                  <a:gd name="T48" fmla="*/ 553 w 1648"/>
                  <a:gd name="T49" fmla="*/ 793 h 1590"/>
                  <a:gd name="T50" fmla="*/ 553 w 1648"/>
                  <a:gd name="T51" fmla="*/ 780 h 1590"/>
                  <a:gd name="T52" fmla="*/ 557 w 1648"/>
                  <a:gd name="T53" fmla="*/ 775 h 1590"/>
                  <a:gd name="T54" fmla="*/ 576 w 1648"/>
                  <a:gd name="T55" fmla="*/ 763 h 1590"/>
                  <a:gd name="T56" fmla="*/ 610 w 1648"/>
                  <a:gd name="T57" fmla="*/ 740 h 1590"/>
                  <a:gd name="T58" fmla="*/ 654 w 1648"/>
                  <a:gd name="T59" fmla="*/ 707 h 1590"/>
                  <a:gd name="T60" fmla="*/ 700 w 1648"/>
                  <a:gd name="T61" fmla="*/ 662 h 1590"/>
                  <a:gd name="T62" fmla="*/ 742 w 1648"/>
                  <a:gd name="T63" fmla="*/ 607 h 1590"/>
                  <a:gd name="T64" fmla="*/ 777 w 1648"/>
                  <a:gd name="T65" fmla="*/ 541 h 1590"/>
                  <a:gd name="T66" fmla="*/ 797 w 1648"/>
                  <a:gd name="T67" fmla="*/ 465 h 1590"/>
                  <a:gd name="T68" fmla="*/ 797 w 1648"/>
                  <a:gd name="T69" fmla="*/ 382 h 1590"/>
                  <a:gd name="T70" fmla="*/ 782 w 1648"/>
                  <a:gd name="T71" fmla="*/ 301 h 1590"/>
                  <a:gd name="T72" fmla="*/ 756 w 1648"/>
                  <a:gd name="T73" fmla="*/ 228 h 1590"/>
                  <a:gd name="T74" fmla="*/ 717 w 1648"/>
                  <a:gd name="T75" fmla="*/ 164 h 1590"/>
                  <a:gd name="T76" fmla="*/ 667 w 1648"/>
                  <a:gd name="T77" fmla="*/ 108 h 1590"/>
                  <a:gd name="T78" fmla="*/ 607 w 1648"/>
                  <a:gd name="T79" fmla="*/ 65 h 1590"/>
                  <a:gd name="T80" fmla="*/ 538 w 1648"/>
                  <a:gd name="T81" fmla="*/ 35 h 1590"/>
                  <a:gd name="T82" fmla="*/ 461 w 1648"/>
                  <a:gd name="T83" fmla="*/ 22 h 1590"/>
                  <a:gd name="T84" fmla="*/ 377 w 1648"/>
                  <a:gd name="T85" fmla="*/ 23 h 1590"/>
                  <a:gd name="T86" fmla="*/ 299 w 1648"/>
                  <a:gd name="T87" fmla="*/ 38 h 1590"/>
                  <a:gd name="T88" fmla="*/ 230 w 1648"/>
                  <a:gd name="T89" fmla="*/ 68 h 1590"/>
                  <a:gd name="T90" fmla="*/ 169 w 1648"/>
                  <a:gd name="T91" fmla="*/ 106 h 1590"/>
                  <a:gd name="T92" fmla="*/ 117 w 1648"/>
                  <a:gd name="T93" fmla="*/ 154 h 1590"/>
                  <a:gd name="T94" fmla="*/ 77 w 1648"/>
                  <a:gd name="T95" fmla="*/ 209 h 1590"/>
                  <a:gd name="T96" fmla="*/ 47 w 1648"/>
                  <a:gd name="T97" fmla="*/ 270 h 1590"/>
                  <a:gd name="T98" fmla="*/ 27 w 1648"/>
                  <a:gd name="T99" fmla="*/ 336 h 1590"/>
                  <a:gd name="T100" fmla="*/ 22 w 1648"/>
                  <a:gd name="T101" fmla="*/ 371 h 1590"/>
                  <a:gd name="T102" fmla="*/ 15 w 1648"/>
                  <a:gd name="T103" fmla="*/ 371 h 1590"/>
                  <a:gd name="T104" fmla="*/ 7 w 1648"/>
                  <a:gd name="T105" fmla="*/ 369 h 1590"/>
                  <a:gd name="T106" fmla="*/ 1 w 1648"/>
                  <a:gd name="T107" fmla="*/ 367 h 1590"/>
                  <a:gd name="T108" fmla="*/ 0 w 1648"/>
                  <a:gd name="T109" fmla="*/ 367 h 1590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648"/>
                  <a:gd name="T166" fmla="*/ 0 h 1590"/>
                  <a:gd name="T167" fmla="*/ 1648 w 1648"/>
                  <a:gd name="T168" fmla="*/ 1590 h 1590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648" h="1590">
                    <a:moveTo>
                      <a:pt x="0" y="733"/>
                    </a:moveTo>
                    <a:lnTo>
                      <a:pt x="0" y="724"/>
                    </a:lnTo>
                    <a:lnTo>
                      <a:pt x="1" y="701"/>
                    </a:lnTo>
                    <a:lnTo>
                      <a:pt x="9" y="665"/>
                    </a:lnTo>
                    <a:lnTo>
                      <a:pt x="22" y="619"/>
                    </a:lnTo>
                    <a:lnTo>
                      <a:pt x="36" y="564"/>
                    </a:lnTo>
                    <a:lnTo>
                      <a:pt x="60" y="503"/>
                    </a:lnTo>
                    <a:lnTo>
                      <a:pt x="89" y="437"/>
                    </a:lnTo>
                    <a:lnTo>
                      <a:pt x="129" y="370"/>
                    </a:lnTo>
                    <a:lnTo>
                      <a:pt x="174" y="300"/>
                    </a:lnTo>
                    <a:lnTo>
                      <a:pt x="232" y="235"/>
                    </a:lnTo>
                    <a:lnTo>
                      <a:pt x="298" y="173"/>
                    </a:lnTo>
                    <a:lnTo>
                      <a:pt x="380" y="117"/>
                    </a:lnTo>
                    <a:lnTo>
                      <a:pt x="473" y="70"/>
                    </a:lnTo>
                    <a:lnTo>
                      <a:pt x="579" y="34"/>
                    </a:lnTo>
                    <a:lnTo>
                      <a:pt x="699" y="9"/>
                    </a:lnTo>
                    <a:lnTo>
                      <a:pt x="838" y="0"/>
                    </a:lnTo>
                    <a:lnTo>
                      <a:pt x="975" y="5"/>
                    </a:lnTo>
                    <a:lnTo>
                      <a:pt x="1095" y="30"/>
                    </a:lnTo>
                    <a:lnTo>
                      <a:pt x="1199" y="68"/>
                    </a:lnTo>
                    <a:lnTo>
                      <a:pt x="1291" y="119"/>
                    </a:lnTo>
                    <a:lnTo>
                      <a:pt x="1370" y="178"/>
                    </a:lnTo>
                    <a:lnTo>
                      <a:pt x="1435" y="249"/>
                    </a:lnTo>
                    <a:lnTo>
                      <a:pt x="1490" y="321"/>
                    </a:lnTo>
                    <a:lnTo>
                      <a:pt x="1536" y="399"/>
                    </a:lnTo>
                    <a:lnTo>
                      <a:pt x="1570" y="477"/>
                    </a:lnTo>
                    <a:lnTo>
                      <a:pt x="1599" y="553"/>
                    </a:lnTo>
                    <a:lnTo>
                      <a:pt x="1618" y="625"/>
                    </a:lnTo>
                    <a:lnTo>
                      <a:pt x="1633" y="693"/>
                    </a:lnTo>
                    <a:lnTo>
                      <a:pt x="1640" y="752"/>
                    </a:lnTo>
                    <a:lnTo>
                      <a:pt x="1646" y="802"/>
                    </a:lnTo>
                    <a:lnTo>
                      <a:pt x="1646" y="838"/>
                    </a:lnTo>
                    <a:lnTo>
                      <a:pt x="1648" y="863"/>
                    </a:lnTo>
                    <a:lnTo>
                      <a:pt x="1646" y="878"/>
                    </a:lnTo>
                    <a:lnTo>
                      <a:pt x="1642" y="904"/>
                    </a:lnTo>
                    <a:lnTo>
                      <a:pt x="1637" y="937"/>
                    </a:lnTo>
                    <a:lnTo>
                      <a:pt x="1627" y="977"/>
                    </a:lnTo>
                    <a:lnTo>
                      <a:pt x="1614" y="1020"/>
                    </a:lnTo>
                    <a:lnTo>
                      <a:pt x="1599" y="1070"/>
                    </a:lnTo>
                    <a:lnTo>
                      <a:pt x="1576" y="1121"/>
                    </a:lnTo>
                    <a:lnTo>
                      <a:pt x="1553" y="1180"/>
                    </a:lnTo>
                    <a:lnTo>
                      <a:pt x="1521" y="1233"/>
                    </a:lnTo>
                    <a:lnTo>
                      <a:pt x="1483" y="1292"/>
                    </a:lnTo>
                    <a:lnTo>
                      <a:pt x="1441" y="1347"/>
                    </a:lnTo>
                    <a:lnTo>
                      <a:pt x="1391" y="1404"/>
                    </a:lnTo>
                    <a:lnTo>
                      <a:pt x="1334" y="1456"/>
                    </a:lnTo>
                    <a:lnTo>
                      <a:pt x="1270" y="1503"/>
                    </a:lnTo>
                    <a:lnTo>
                      <a:pt x="1197" y="1549"/>
                    </a:lnTo>
                    <a:lnTo>
                      <a:pt x="1116" y="1590"/>
                    </a:lnTo>
                    <a:lnTo>
                      <a:pt x="1106" y="1585"/>
                    </a:lnTo>
                    <a:lnTo>
                      <a:pt x="1106" y="1573"/>
                    </a:lnTo>
                    <a:lnTo>
                      <a:pt x="1106" y="1558"/>
                    </a:lnTo>
                    <a:lnTo>
                      <a:pt x="1108" y="1552"/>
                    </a:lnTo>
                    <a:lnTo>
                      <a:pt x="1114" y="1549"/>
                    </a:lnTo>
                    <a:lnTo>
                      <a:pt x="1129" y="1539"/>
                    </a:lnTo>
                    <a:lnTo>
                      <a:pt x="1152" y="1524"/>
                    </a:lnTo>
                    <a:lnTo>
                      <a:pt x="1186" y="1505"/>
                    </a:lnTo>
                    <a:lnTo>
                      <a:pt x="1220" y="1478"/>
                    </a:lnTo>
                    <a:lnTo>
                      <a:pt x="1264" y="1448"/>
                    </a:lnTo>
                    <a:lnTo>
                      <a:pt x="1308" y="1412"/>
                    </a:lnTo>
                    <a:lnTo>
                      <a:pt x="1355" y="1372"/>
                    </a:lnTo>
                    <a:lnTo>
                      <a:pt x="1399" y="1322"/>
                    </a:lnTo>
                    <a:lnTo>
                      <a:pt x="1445" y="1269"/>
                    </a:lnTo>
                    <a:lnTo>
                      <a:pt x="1484" y="1212"/>
                    </a:lnTo>
                    <a:lnTo>
                      <a:pt x="1522" y="1149"/>
                    </a:lnTo>
                    <a:lnTo>
                      <a:pt x="1553" y="1081"/>
                    </a:lnTo>
                    <a:lnTo>
                      <a:pt x="1580" y="1009"/>
                    </a:lnTo>
                    <a:lnTo>
                      <a:pt x="1593" y="929"/>
                    </a:lnTo>
                    <a:lnTo>
                      <a:pt x="1600" y="849"/>
                    </a:lnTo>
                    <a:lnTo>
                      <a:pt x="1593" y="764"/>
                    </a:lnTo>
                    <a:lnTo>
                      <a:pt x="1583" y="682"/>
                    </a:lnTo>
                    <a:lnTo>
                      <a:pt x="1564" y="602"/>
                    </a:lnTo>
                    <a:lnTo>
                      <a:pt x="1541" y="528"/>
                    </a:lnTo>
                    <a:lnTo>
                      <a:pt x="1511" y="456"/>
                    </a:lnTo>
                    <a:lnTo>
                      <a:pt x="1475" y="389"/>
                    </a:lnTo>
                    <a:lnTo>
                      <a:pt x="1433" y="327"/>
                    </a:lnTo>
                    <a:lnTo>
                      <a:pt x="1387" y="270"/>
                    </a:lnTo>
                    <a:lnTo>
                      <a:pt x="1334" y="216"/>
                    </a:lnTo>
                    <a:lnTo>
                      <a:pt x="1277" y="171"/>
                    </a:lnTo>
                    <a:lnTo>
                      <a:pt x="1214" y="129"/>
                    </a:lnTo>
                    <a:lnTo>
                      <a:pt x="1148" y="98"/>
                    </a:lnTo>
                    <a:lnTo>
                      <a:pt x="1076" y="70"/>
                    </a:lnTo>
                    <a:lnTo>
                      <a:pt x="1002" y="53"/>
                    </a:lnTo>
                    <a:lnTo>
                      <a:pt x="922" y="43"/>
                    </a:lnTo>
                    <a:lnTo>
                      <a:pt x="838" y="43"/>
                    </a:lnTo>
                    <a:lnTo>
                      <a:pt x="754" y="45"/>
                    </a:lnTo>
                    <a:lnTo>
                      <a:pt x="675" y="59"/>
                    </a:lnTo>
                    <a:lnTo>
                      <a:pt x="598" y="76"/>
                    </a:lnTo>
                    <a:lnTo>
                      <a:pt x="528" y="102"/>
                    </a:lnTo>
                    <a:lnTo>
                      <a:pt x="460" y="135"/>
                    </a:lnTo>
                    <a:lnTo>
                      <a:pt x="397" y="171"/>
                    </a:lnTo>
                    <a:lnTo>
                      <a:pt x="338" y="211"/>
                    </a:lnTo>
                    <a:lnTo>
                      <a:pt x="285" y="258"/>
                    </a:lnTo>
                    <a:lnTo>
                      <a:pt x="235" y="308"/>
                    </a:lnTo>
                    <a:lnTo>
                      <a:pt x="192" y="361"/>
                    </a:lnTo>
                    <a:lnTo>
                      <a:pt x="154" y="418"/>
                    </a:lnTo>
                    <a:lnTo>
                      <a:pt x="121" y="479"/>
                    </a:lnTo>
                    <a:lnTo>
                      <a:pt x="93" y="539"/>
                    </a:lnTo>
                    <a:lnTo>
                      <a:pt x="72" y="604"/>
                    </a:lnTo>
                    <a:lnTo>
                      <a:pt x="55" y="671"/>
                    </a:lnTo>
                    <a:lnTo>
                      <a:pt x="47" y="739"/>
                    </a:lnTo>
                    <a:lnTo>
                      <a:pt x="43" y="741"/>
                    </a:lnTo>
                    <a:lnTo>
                      <a:pt x="39" y="743"/>
                    </a:lnTo>
                    <a:lnTo>
                      <a:pt x="30" y="741"/>
                    </a:lnTo>
                    <a:lnTo>
                      <a:pt x="22" y="741"/>
                    </a:lnTo>
                    <a:lnTo>
                      <a:pt x="15" y="737"/>
                    </a:lnTo>
                    <a:lnTo>
                      <a:pt x="7" y="735"/>
                    </a:lnTo>
                    <a:lnTo>
                      <a:pt x="1" y="733"/>
                    </a:lnTo>
                    <a:lnTo>
                      <a:pt x="0" y="7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0" name="Freeform 285"/>
              <p:cNvSpPr>
                <a:spLocks/>
              </p:cNvSpPr>
              <p:nvPr/>
            </p:nvSpPr>
            <p:spPr bwMode="auto">
              <a:xfrm>
                <a:off x="2319" y="2064"/>
                <a:ext cx="40" cy="39"/>
              </a:xfrm>
              <a:custGeom>
                <a:avLst/>
                <a:gdLst>
                  <a:gd name="T0" fmla="*/ 20 w 80"/>
                  <a:gd name="T1" fmla="*/ 39 h 78"/>
                  <a:gd name="T2" fmla="*/ 23 w 80"/>
                  <a:gd name="T3" fmla="*/ 38 h 78"/>
                  <a:gd name="T4" fmla="*/ 27 w 80"/>
                  <a:gd name="T5" fmla="*/ 37 h 78"/>
                  <a:gd name="T6" fmla="*/ 30 w 80"/>
                  <a:gd name="T7" fmla="*/ 34 h 78"/>
                  <a:gd name="T8" fmla="*/ 35 w 80"/>
                  <a:gd name="T9" fmla="*/ 34 h 78"/>
                  <a:gd name="T10" fmla="*/ 37 w 80"/>
                  <a:gd name="T11" fmla="*/ 29 h 78"/>
                  <a:gd name="T12" fmla="*/ 38 w 80"/>
                  <a:gd name="T13" fmla="*/ 26 h 78"/>
                  <a:gd name="T14" fmla="*/ 40 w 80"/>
                  <a:gd name="T15" fmla="*/ 23 h 78"/>
                  <a:gd name="T16" fmla="*/ 40 w 80"/>
                  <a:gd name="T17" fmla="*/ 19 h 78"/>
                  <a:gd name="T18" fmla="*/ 38 w 80"/>
                  <a:gd name="T19" fmla="*/ 11 h 78"/>
                  <a:gd name="T20" fmla="*/ 35 w 80"/>
                  <a:gd name="T21" fmla="*/ 5 h 78"/>
                  <a:gd name="T22" fmla="*/ 30 w 80"/>
                  <a:gd name="T23" fmla="*/ 3 h 78"/>
                  <a:gd name="T24" fmla="*/ 27 w 80"/>
                  <a:gd name="T25" fmla="*/ 2 h 78"/>
                  <a:gd name="T26" fmla="*/ 23 w 80"/>
                  <a:gd name="T27" fmla="*/ 0 h 78"/>
                  <a:gd name="T28" fmla="*/ 20 w 80"/>
                  <a:gd name="T29" fmla="*/ 0 h 78"/>
                  <a:gd name="T30" fmla="*/ 11 w 80"/>
                  <a:gd name="T31" fmla="*/ 2 h 78"/>
                  <a:gd name="T32" fmla="*/ 6 w 80"/>
                  <a:gd name="T33" fmla="*/ 5 h 78"/>
                  <a:gd name="T34" fmla="*/ 2 w 80"/>
                  <a:gd name="T35" fmla="*/ 11 h 78"/>
                  <a:gd name="T36" fmla="*/ 0 w 80"/>
                  <a:gd name="T37" fmla="*/ 19 h 78"/>
                  <a:gd name="T38" fmla="*/ 0 w 80"/>
                  <a:gd name="T39" fmla="*/ 23 h 78"/>
                  <a:gd name="T40" fmla="*/ 2 w 80"/>
                  <a:gd name="T41" fmla="*/ 26 h 78"/>
                  <a:gd name="T42" fmla="*/ 3 w 80"/>
                  <a:gd name="T43" fmla="*/ 29 h 78"/>
                  <a:gd name="T44" fmla="*/ 6 w 80"/>
                  <a:gd name="T45" fmla="*/ 34 h 78"/>
                  <a:gd name="T46" fmla="*/ 11 w 80"/>
                  <a:gd name="T47" fmla="*/ 37 h 78"/>
                  <a:gd name="T48" fmla="*/ 20 w 80"/>
                  <a:gd name="T49" fmla="*/ 39 h 78"/>
                  <a:gd name="T50" fmla="*/ 20 w 80"/>
                  <a:gd name="T51" fmla="*/ 39 h 78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80"/>
                  <a:gd name="T79" fmla="*/ 0 h 78"/>
                  <a:gd name="T80" fmla="*/ 80 w 80"/>
                  <a:gd name="T81" fmla="*/ 78 h 78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80" h="78">
                    <a:moveTo>
                      <a:pt x="40" y="78"/>
                    </a:moveTo>
                    <a:lnTo>
                      <a:pt x="46" y="76"/>
                    </a:lnTo>
                    <a:lnTo>
                      <a:pt x="55" y="74"/>
                    </a:lnTo>
                    <a:lnTo>
                      <a:pt x="61" y="68"/>
                    </a:lnTo>
                    <a:lnTo>
                      <a:pt x="69" y="67"/>
                    </a:lnTo>
                    <a:lnTo>
                      <a:pt x="73" y="59"/>
                    </a:lnTo>
                    <a:lnTo>
                      <a:pt x="76" y="53"/>
                    </a:lnTo>
                    <a:lnTo>
                      <a:pt x="80" y="46"/>
                    </a:lnTo>
                    <a:lnTo>
                      <a:pt x="80" y="38"/>
                    </a:lnTo>
                    <a:lnTo>
                      <a:pt x="76" y="23"/>
                    </a:lnTo>
                    <a:lnTo>
                      <a:pt x="69" y="10"/>
                    </a:lnTo>
                    <a:lnTo>
                      <a:pt x="61" y="6"/>
                    </a:lnTo>
                    <a:lnTo>
                      <a:pt x="55" y="4"/>
                    </a:lnTo>
                    <a:lnTo>
                      <a:pt x="46" y="0"/>
                    </a:lnTo>
                    <a:lnTo>
                      <a:pt x="40" y="0"/>
                    </a:lnTo>
                    <a:lnTo>
                      <a:pt x="23" y="4"/>
                    </a:lnTo>
                    <a:lnTo>
                      <a:pt x="12" y="10"/>
                    </a:lnTo>
                    <a:lnTo>
                      <a:pt x="4" y="23"/>
                    </a:lnTo>
                    <a:lnTo>
                      <a:pt x="0" y="38"/>
                    </a:lnTo>
                    <a:lnTo>
                      <a:pt x="0" y="46"/>
                    </a:lnTo>
                    <a:lnTo>
                      <a:pt x="4" y="53"/>
                    </a:lnTo>
                    <a:lnTo>
                      <a:pt x="6" y="59"/>
                    </a:lnTo>
                    <a:lnTo>
                      <a:pt x="12" y="67"/>
                    </a:lnTo>
                    <a:lnTo>
                      <a:pt x="23" y="74"/>
                    </a:lnTo>
                    <a:lnTo>
                      <a:pt x="40" y="78"/>
                    </a:lnTo>
                    <a:close/>
                  </a:path>
                </a:pathLst>
              </a:custGeom>
              <a:solidFill>
                <a:srgbClr val="E6FF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1" name="Freeform 286"/>
              <p:cNvSpPr>
                <a:spLocks/>
              </p:cNvSpPr>
              <p:nvPr/>
            </p:nvSpPr>
            <p:spPr bwMode="auto">
              <a:xfrm>
                <a:off x="2732" y="1663"/>
                <a:ext cx="972" cy="967"/>
              </a:xfrm>
              <a:custGeom>
                <a:avLst/>
                <a:gdLst>
                  <a:gd name="T0" fmla="*/ 2 w 1943"/>
                  <a:gd name="T1" fmla="*/ 428 h 1935"/>
                  <a:gd name="T2" fmla="*/ 24 w 1943"/>
                  <a:gd name="T3" fmla="*/ 344 h 1935"/>
                  <a:gd name="T4" fmla="*/ 78 w 1943"/>
                  <a:gd name="T5" fmla="*/ 225 h 1935"/>
                  <a:gd name="T6" fmla="*/ 175 w 1943"/>
                  <a:gd name="T7" fmla="*/ 104 h 1935"/>
                  <a:gd name="T8" fmla="*/ 330 w 1943"/>
                  <a:gd name="T9" fmla="*/ 20 h 1935"/>
                  <a:gd name="T10" fmla="*/ 546 w 1943"/>
                  <a:gd name="T11" fmla="*/ 3 h 1935"/>
                  <a:gd name="T12" fmla="*/ 727 w 1943"/>
                  <a:gd name="T13" fmla="*/ 46 h 1935"/>
                  <a:gd name="T14" fmla="*/ 849 w 1943"/>
                  <a:gd name="T15" fmla="*/ 132 h 1935"/>
                  <a:gd name="T16" fmla="*/ 923 w 1943"/>
                  <a:gd name="T17" fmla="*/ 243 h 1935"/>
                  <a:gd name="T18" fmla="*/ 962 w 1943"/>
                  <a:gd name="T19" fmla="*/ 362 h 1935"/>
                  <a:gd name="T20" fmla="*/ 972 w 1943"/>
                  <a:gd name="T21" fmla="*/ 473 h 1935"/>
                  <a:gd name="T22" fmla="*/ 961 w 1943"/>
                  <a:gd name="T23" fmla="*/ 582 h 1935"/>
                  <a:gd name="T24" fmla="*/ 923 w 1943"/>
                  <a:gd name="T25" fmla="*/ 703 h 1935"/>
                  <a:gd name="T26" fmla="*/ 847 w 1943"/>
                  <a:gd name="T27" fmla="*/ 815 h 1935"/>
                  <a:gd name="T28" fmla="*/ 729 w 1943"/>
                  <a:gd name="T29" fmla="*/ 907 h 1935"/>
                  <a:gd name="T30" fmla="*/ 554 w 1943"/>
                  <a:gd name="T31" fmla="*/ 961 h 1935"/>
                  <a:gd name="T32" fmla="*/ 469 w 1943"/>
                  <a:gd name="T33" fmla="*/ 967 h 1935"/>
                  <a:gd name="T34" fmla="*/ 430 w 1943"/>
                  <a:gd name="T35" fmla="*/ 962 h 1935"/>
                  <a:gd name="T36" fmla="*/ 377 w 1943"/>
                  <a:gd name="T37" fmla="*/ 955 h 1935"/>
                  <a:gd name="T38" fmla="*/ 317 w 1943"/>
                  <a:gd name="T39" fmla="*/ 940 h 1935"/>
                  <a:gd name="T40" fmla="*/ 262 w 1943"/>
                  <a:gd name="T41" fmla="*/ 915 h 1935"/>
                  <a:gd name="T42" fmla="*/ 280 w 1943"/>
                  <a:gd name="T43" fmla="*/ 894 h 1935"/>
                  <a:gd name="T44" fmla="*/ 293 w 1943"/>
                  <a:gd name="T45" fmla="*/ 900 h 1935"/>
                  <a:gd name="T46" fmla="*/ 321 w 1943"/>
                  <a:gd name="T47" fmla="*/ 909 h 1935"/>
                  <a:gd name="T48" fmla="*/ 364 w 1943"/>
                  <a:gd name="T49" fmla="*/ 921 h 1935"/>
                  <a:gd name="T50" fmla="*/ 421 w 1943"/>
                  <a:gd name="T51" fmla="*/ 929 h 1935"/>
                  <a:gd name="T52" fmla="*/ 492 w 1943"/>
                  <a:gd name="T53" fmla="*/ 934 h 1935"/>
                  <a:gd name="T54" fmla="*/ 584 w 1943"/>
                  <a:gd name="T55" fmla="*/ 922 h 1935"/>
                  <a:gd name="T56" fmla="*/ 695 w 1943"/>
                  <a:gd name="T57" fmla="*/ 887 h 1935"/>
                  <a:gd name="T58" fmla="*/ 806 w 1943"/>
                  <a:gd name="T59" fmla="*/ 817 h 1935"/>
                  <a:gd name="T60" fmla="*/ 894 w 1943"/>
                  <a:gd name="T61" fmla="*/ 706 h 1935"/>
                  <a:gd name="T62" fmla="*/ 941 w 1943"/>
                  <a:gd name="T63" fmla="*/ 544 h 1935"/>
                  <a:gd name="T64" fmla="*/ 928 w 1943"/>
                  <a:gd name="T65" fmla="*/ 349 h 1935"/>
                  <a:gd name="T66" fmla="*/ 866 w 1943"/>
                  <a:gd name="T67" fmla="*/ 206 h 1935"/>
                  <a:gd name="T68" fmla="*/ 770 w 1943"/>
                  <a:gd name="T69" fmla="*/ 111 h 1935"/>
                  <a:gd name="T70" fmla="*/ 660 w 1943"/>
                  <a:gd name="T71" fmla="*/ 53 h 1935"/>
                  <a:gd name="T72" fmla="*/ 554 w 1943"/>
                  <a:gd name="T73" fmla="*/ 28 h 1935"/>
                  <a:gd name="T74" fmla="*/ 463 w 1943"/>
                  <a:gd name="T75" fmla="*/ 24 h 1935"/>
                  <a:gd name="T76" fmla="*/ 365 w 1943"/>
                  <a:gd name="T77" fmla="*/ 42 h 1935"/>
                  <a:gd name="T78" fmla="*/ 255 w 1943"/>
                  <a:gd name="T79" fmla="*/ 85 h 1935"/>
                  <a:gd name="T80" fmla="*/ 153 w 1943"/>
                  <a:gd name="T81" fmla="*/ 162 h 1935"/>
                  <a:gd name="T82" fmla="*/ 71 w 1943"/>
                  <a:gd name="T83" fmla="*/ 278 h 1935"/>
                  <a:gd name="T84" fmla="*/ 24 w 1943"/>
                  <a:gd name="T85" fmla="*/ 442 h 1935"/>
                  <a:gd name="T86" fmla="*/ 15 w 1943"/>
                  <a:gd name="T87" fmla="*/ 445 h 1935"/>
                  <a:gd name="T88" fmla="*/ 3 w 1943"/>
                  <a:gd name="T89" fmla="*/ 447 h 1935"/>
                  <a:gd name="T90" fmla="*/ 0 w 1943"/>
                  <a:gd name="T91" fmla="*/ 448 h 193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943"/>
                  <a:gd name="T139" fmla="*/ 0 h 1935"/>
                  <a:gd name="T140" fmla="*/ 1943 w 1943"/>
                  <a:gd name="T141" fmla="*/ 1935 h 1935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943" h="1935">
                    <a:moveTo>
                      <a:pt x="0" y="897"/>
                    </a:moveTo>
                    <a:lnTo>
                      <a:pt x="0" y="886"/>
                    </a:lnTo>
                    <a:lnTo>
                      <a:pt x="4" y="857"/>
                    </a:lnTo>
                    <a:lnTo>
                      <a:pt x="14" y="812"/>
                    </a:lnTo>
                    <a:lnTo>
                      <a:pt x="29" y="756"/>
                    </a:lnTo>
                    <a:lnTo>
                      <a:pt x="48" y="688"/>
                    </a:lnTo>
                    <a:lnTo>
                      <a:pt x="75" y="614"/>
                    </a:lnTo>
                    <a:lnTo>
                      <a:pt x="111" y="532"/>
                    </a:lnTo>
                    <a:lnTo>
                      <a:pt x="156" y="450"/>
                    </a:lnTo>
                    <a:lnTo>
                      <a:pt x="209" y="367"/>
                    </a:lnTo>
                    <a:lnTo>
                      <a:pt x="274" y="285"/>
                    </a:lnTo>
                    <a:lnTo>
                      <a:pt x="350" y="209"/>
                    </a:lnTo>
                    <a:lnTo>
                      <a:pt x="441" y="143"/>
                    </a:lnTo>
                    <a:lnTo>
                      <a:pt x="542" y="84"/>
                    </a:lnTo>
                    <a:lnTo>
                      <a:pt x="660" y="40"/>
                    </a:lnTo>
                    <a:lnTo>
                      <a:pt x="793" y="11"/>
                    </a:lnTo>
                    <a:lnTo>
                      <a:pt x="943" y="0"/>
                    </a:lnTo>
                    <a:lnTo>
                      <a:pt x="1092" y="6"/>
                    </a:lnTo>
                    <a:lnTo>
                      <a:pt x="1227" y="23"/>
                    </a:lnTo>
                    <a:lnTo>
                      <a:pt x="1346" y="51"/>
                    </a:lnTo>
                    <a:lnTo>
                      <a:pt x="1453" y="93"/>
                    </a:lnTo>
                    <a:lnTo>
                      <a:pt x="1546" y="143"/>
                    </a:lnTo>
                    <a:lnTo>
                      <a:pt x="1628" y="201"/>
                    </a:lnTo>
                    <a:lnTo>
                      <a:pt x="1698" y="264"/>
                    </a:lnTo>
                    <a:lnTo>
                      <a:pt x="1757" y="336"/>
                    </a:lnTo>
                    <a:lnTo>
                      <a:pt x="1807" y="409"/>
                    </a:lnTo>
                    <a:lnTo>
                      <a:pt x="1846" y="487"/>
                    </a:lnTo>
                    <a:lnTo>
                      <a:pt x="1879" y="564"/>
                    </a:lnTo>
                    <a:lnTo>
                      <a:pt x="1904" y="646"/>
                    </a:lnTo>
                    <a:lnTo>
                      <a:pt x="1923" y="724"/>
                    </a:lnTo>
                    <a:lnTo>
                      <a:pt x="1936" y="802"/>
                    </a:lnTo>
                    <a:lnTo>
                      <a:pt x="1942" y="876"/>
                    </a:lnTo>
                    <a:lnTo>
                      <a:pt x="1943" y="946"/>
                    </a:lnTo>
                    <a:lnTo>
                      <a:pt x="1942" y="1015"/>
                    </a:lnTo>
                    <a:lnTo>
                      <a:pt x="1934" y="1089"/>
                    </a:lnTo>
                    <a:lnTo>
                      <a:pt x="1921" y="1165"/>
                    </a:lnTo>
                    <a:lnTo>
                      <a:pt x="1902" y="1245"/>
                    </a:lnTo>
                    <a:lnTo>
                      <a:pt x="1877" y="1325"/>
                    </a:lnTo>
                    <a:lnTo>
                      <a:pt x="1845" y="1406"/>
                    </a:lnTo>
                    <a:lnTo>
                      <a:pt x="1805" y="1484"/>
                    </a:lnTo>
                    <a:lnTo>
                      <a:pt x="1755" y="1560"/>
                    </a:lnTo>
                    <a:lnTo>
                      <a:pt x="1694" y="1631"/>
                    </a:lnTo>
                    <a:lnTo>
                      <a:pt x="1626" y="1699"/>
                    </a:lnTo>
                    <a:lnTo>
                      <a:pt x="1546" y="1760"/>
                    </a:lnTo>
                    <a:lnTo>
                      <a:pt x="1457" y="1815"/>
                    </a:lnTo>
                    <a:lnTo>
                      <a:pt x="1352" y="1861"/>
                    </a:lnTo>
                    <a:lnTo>
                      <a:pt x="1238" y="1897"/>
                    </a:lnTo>
                    <a:lnTo>
                      <a:pt x="1107" y="1922"/>
                    </a:lnTo>
                    <a:lnTo>
                      <a:pt x="964" y="1935"/>
                    </a:lnTo>
                    <a:lnTo>
                      <a:pt x="953" y="1935"/>
                    </a:lnTo>
                    <a:lnTo>
                      <a:pt x="938" y="1935"/>
                    </a:lnTo>
                    <a:lnTo>
                      <a:pt x="917" y="1931"/>
                    </a:lnTo>
                    <a:lnTo>
                      <a:pt x="890" y="1929"/>
                    </a:lnTo>
                    <a:lnTo>
                      <a:pt x="860" y="1925"/>
                    </a:lnTo>
                    <a:lnTo>
                      <a:pt x="826" y="1922"/>
                    </a:lnTo>
                    <a:lnTo>
                      <a:pt x="791" y="1916"/>
                    </a:lnTo>
                    <a:lnTo>
                      <a:pt x="753" y="1910"/>
                    </a:lnTo>
                    <a:lnTo>
                      <a:pt x="713" y="1901"/>
                    </a:lnTo>
                    <a:lnTo>
                      <a:pt x="673" y="1891"/>
                    </a:lnTo>
                    <a:lnTo>
                      <a:pt x="633" y="1880"/>
                    </a:lnTo>
                    <a:lnTo>
                      <a:pt x="595" y="1866"/>
                    </a:lnTo>
                    <a:lnTo>
                      <a:pt x="557" y="1849"/>
                    </a:lnTo>
                    <a:lnTo>
                      <a:pt x="523" y="1830"/>
                    </a:lnTo>
                    <a:lnTo>
                      <a:pt x="491" y="1809"/>
                    </a:lnTo>
                    <a:lnTo>
                      <a:pt x="464" y="1788"/>
                    </a:lnTo>
                    <a:lnTo>
                      <a:pt x="559" y="1788"/>
                    </a:lnTo>
                    <a:lnTo>
                      <a:pt x="565" y="1790"/>
                    </a:lnTo>
                    <a:lnTo>
                      <a:pt x="573" y="1794"/>
                    </a:lnTo>
                    <a:lnTo>
                      <a:pt x="586" y="1800"/>
                    </a:lnTo>
                    <a:lnTo>
                      <a:pt x="601" y="1804"/>
                    </a:lnTo>
                    <a:lnTo>
                      <a:pt x="620" y="1811"/>
                    </a:lnTo>
                    <a:lnTo>
                      <a:pt x="641" y="1819"/>
                    </a:lnTo>
                    <a:lnTo>
                      <a:pt x="668" y="1828"/>
                    </a:lnTo>
                    <a:lnTo>
                      <a:pt x="694" y="1834"/>
                    </a:lnTo>
                    <a:lnTo>
                      <a:pt x="727" y="1842"/>
                    </a:lnTo>
                    <a:lnTo>
                      <a:pt x="761" y="1847"/>
                    </a:lnTo>
                    <a:lnTo>
                      <a:pt x="801" y="1855"/>
                    </a:lnTo>
                    <a:lnTo>
                      <a:pt x="841" y="1859"/>
                    </a:lnTo>
                    <a:lnTo>
                      <a:pt x="884" y="1863"/>
                    </a:lnTo>
                    <a:lnTo>
                      <a:pt x="932" y="1866"/>
                    </a:lnTo>
                    <a:lnTo>
                      <a:pt x="983" y="1868"/>
                    </a:lnTo>
                    <a:lnTo>
                      <a:pt x="1038" y="1864"/>
                    </a:lnTo>
                    <a:lnTo>
                      <a:pt x="1099" y="1859"/>
                    </a:lnTo>
                    <a:lnTo>
                      <a:pt x="1168" y="1845"/>
                    </a:lnTo>
                    <a:lnTo>
                      <a:pt x="1242" y="1830"/>
                    </a:lnTo>
                    <a:lnTo>
                      <a:pt x="1316" y="1806"/>
                    </a:lnTo>
                    <a:lnTo>
                      <a:pt x="1390" y="1775"/>
                    </a:lnTo>
                    <a:lnTo>
                      <a:pt x="1466" y="1737"/>
                    </a:lnTo>
                    <a:lnTo>
                      <a:pt x="1540" y="1692"/>
                    </a:lnTo>
                    <a:lnTo>
                      <a:pt x="1611" y="1635"/>
                    </a:lnTo>
                    <a:lnTo>
                      <a:pt x="1675" y="1572"/>
                    </a:lnTo>
                    <a:lnTo>
                      <a:pt x="1734" y="1496"/>
                    </a:lnTo>
                    <a:lnTo>
                      <a:pt x="1788" y="1412"/>
                    </a:lnTo>
                    <a:lnTo>
                      <a:pt x="1829" y="1315"/>
                    </a:lnTo>
                    <a:lnTo>
                      <a:pt x="1862" y="1209"/>
                    </a:lnTo>
                    <a:lnTo>
                      <a:pt x="1881" y="1089"/>
                    </a:lnTo>
                    <a:lnTo>
                      <a:pt x="1888" y="956"/>
                    </a:lnTo>
                    <a:lnTo>
                      <a:pt x="1877" y="821"/>
                    </a:lnTo>
                    <a:lnTo>
                      <a:pt x="1856" y="699"/>
                    </a:lnTo>
                    <a:lnTo>
                      <a:pt x="1824" y="593"/>
                    </a:lnTo>
                    <a:lnTo>
                      <a:pt x="1784" y="498"/>
                    </a:lnTo>
                    <a:lnTo>
                      <a:pt x="1731" y="412"/>
                    </a:lnTo>
                    <a:lnTo>
                      <a:pt x="1673" y="338"/>
                    </a:lnTo>
                    <a:lnTo>
                      <a:pt x="1609" y="276"/>
                    </a:lnTo>
                    <a:lnTo>
                      <a:pt x="1540" y="222"/>
                    </a:lnTo>
                    <a:lnTo>
                      <a:pt x="1468" y="175"/>
                    </a:lnTo>
                    <a:lnTo>
                      <a:pt x="1394" y="137"/>
                    </a:lnTo>
                    <a:lnTo>
                      <a:pt x="1320" y="106"/>
                    </a:lnTo>
                    <a:lnTo>
                      <a:pt x="1246" y="84"/>
                    </a:lnTo>
                    <a:lnTo>
                      <a:pt x="1173" y="66"/>
                    </a:lnTo>
                    <a:lnTo>
                      <a:pt x="1107" y="57"/>
                    </a:lnTo>
                    <a:lnTo>
                      <a:pt x="1040" y="51"/>
                    </a:lnTo>
                    <a:lnTo>
                      <a:pt x="985" y="49"/>
                    </a:lnTo>
                    <a:lnTo>
                      <a:pt x="926" y="49"/>
                    </a:lnTo>
                    <a:lnTo>
                      <a:pt x="864" y="55"/>
                    </a:lnTo>
                    <a:lnTo>
                      <a:pt x="797" y="65"/>
                    </a:lnTo>
                    <a:lnTo>
                      <a:pt x="729" y="84"/>
                    </a:lnTo>
                    <a:lnTo>
                      <a:pt x="656" y="105"/>
                    </a:lnTo>
                    <a:lnTo>
                      <a:pt x="584" y="135"/>
                    </a:lnTo>
                    <a:lnTo>
                      <a:pt x="510" y="171"/>
                    </a:lnTo>
                    <a:lnTo>
                      <a:pt x="441" y="215"/>
                    </a:lnTo>
                    <a:lnTo>
                      <a:pt x="371" y="264"/>
                    </a:lnTo>
                    <a:lnTo>
                      <a:pt x="306" y="325"/>
                    </a:lnTo>
                    <a:lnTo>
                      <a:pt x="246" y="393"/>
                    </a:lnTo>
                    <a:lnTo>
                      <a:pt x="192" y="471"/>
                    </a:lnTo>
                    <a:lnTo>
                      <a:pt x="141" y="557"/>
                    </a:lnTo>
                    <a:lnTo>
                      <a:pt x="101" y="654"/>
                    </a:lnTo>
                    <a:lnTo>
                      <a:pt x="69" y="762"/>
                    </a:lnTo>
                    <a:lnTo>
                      <a:pt x="48" y="884"/>
                    </a:lnTo>
                    <a:lnTo>
                      <a:pt x="44" y="886"/>
                    </a:lnTo>
                    <a:lnTo>
                      <a:pt x="38" y="888"/>
                    </a:lnTo>
                    <a:lnTo>
                      <a:pt x="29" y="891"/>
                    </a:lnTo>
                    <a:lnTo>
                      <a:pt x="21" y="893"/>
                    </a:lnTo>
                    <a:lnTo>
                      <a:pt x="14" y="893"/>
                    </a:lnTo>
                    <a:lnTo>
                      <a:pt x="6" y="895"/>
                    </a:lnTo>
                    <a:lnTo>
                      <a:pt x="0" y="895"/>
                    </a:lnTo>
                    <a:lnTo>
                      <a:pt x="0" y="89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2" name="Freeform 287"/>
              <p:cNvSpPr>
                <a:spLocks/>
              </p:cNvSpPr>
              <p:nvPr/>
            </p:nvSpPr>
            <p:spPr bwMode="auto">
              <a:xfrm>
                <a:off x="3019" y="1826"/>
                <a:ext cx="122" cy="210"/>
              </a:xfrm>
              <a:custGeom>
                <a:avLst/>
                <a:gdLst>
                  <a:gd name="T0" fmla="*/ 0 w 243"/>
                  <a:gd name="T1" fmla="*/ 7 h 418"/>
                  <a:gd name="T2" fmla="*/ 0 w 243"/>
                  <a:gd name="T3" fmla="*/ 8 h 418"/>
                  <a:gd name="T4" fmla="*/ 3 w 243"/>
                  <a:gd name="T5" fmla="*/ 12 h 418"/>
                  <a:gd name="T6" fmla="*/ 6 w 243"/>
                  <a:gd name="T7" fmla="*/ 19 h 418"/>
                  <a:gd name="T8" fmla="*/ 11 w 243"/>
                  <a:gd name="T9" fmla="*/ 29 h 418"/>
                  <a:gd name="T10" fmla="*/ 16 w 243"/>
                  <a:gd name="T11" fmla="*/ 39 h 418"/>
                  <a:gd name="T12" fmla="*/ 23 w 243"/>
                  <a:gd name="T13" fmla="*/ 52 h 418"/>
                  <a:gd name="T14" fmla="*/ 29 w 243"/>
                  <a:gd name="T15" fmla="*/ 67 h 418"/>
                  <a:gd name="T16" fmla="*/ 39 w 243"/>
                  <a:gd name="T17" fmla="*/ 83 h 418"/>
                  <a:gd name="T18" fmla="*/ 47 w 243"/>
                  <a:gd name="T19" fmla="*/ 98 h 418"/>
                  <a:gd name="T20" fmla="*/ 55 w 243"/>
                  <a:gd name="T21" fmla="*/ 116 h 418"/>
                  <a:gd name="T22" fmla="*/ 65 w 243"/>
                  <a:gd name="T23" fmla="*/ 133 h 418"/>
                  <a:gd name="T24" fmla="*/ 73 w 243"/>
                  <a:gd name="T25" fmla="*/ 150 h 418"/>
                  <a:gd name="T26" fmla="*/ 82 w 243"/>
                  <a:gd name="T27" fmla="*/ 165 h 418"/>
                  <a:gd name="T28" fmla="*/ 90 w 243"/>
                  <a:gd name="T29" fmla="*/ 181 h 418"/>
                  <a:gd name="T30" fmla="*/ 98 w 243"/>
                  <a:gd name="T31" fmla="*/ 196 h 418"/>
                  <a:gd name="T32" fmla="*/ 106 w 243"/>
                  <a:gd name="T33" fmla="*/ 210 h 418"/>
                  <a:gd name="T34" fmla="*/ 122 w 243"/>
                  <a:gd name="T35" fmla="*/ 204 h 418"/>
                  <a:gd name="T36" fmla="*/ 120 w 243"/>
                  <a:gd name="T37" fmla="*/ 202 h 418"/>
                  <a:gd name="T38" fmla="*/ 118 w 243"/>
                  <a:gd name="T39" fmla="*/ 198 h 418"/>
                  <a:gd name="T40" fmla="*/ 114 w 243"/>
                  <a:gd name="T41" fmla="*/ 192 h 418"/>
                  <a:gd name="T42" fmla="*/ 109 w 243"/>
                  <a:gd name="T43" fmla="*/ 183 h 418"/>
                  <a:gd name="T44" fmla="*/ 103 w 243"/>
                  <a:gd name="T45" fmla="*/ 172 h 418"/>
                  <a:gd name="T46" fmla="*/ 96 w 243"/>
                  <a:gd name="T47" fmla="*/ 159 h 418"/>
                  <a:gd name="T48" fmla="*/ 88 w 243"/>
                  <a:gd name="T49" fmla="*/ 146 h 418"/>
                  <a:gd name="T50" fmla="*/ 81 w 243"/>
                  <a:gd name="T51" fmla="*/ 131 h 418"/>
                  <a:gd name="T52" fmla="*/ 71 w 243"/>
                  <a:gd name="T53" fmla="*/ 115 h 418"/>
                  <a:gd name="T54" fmla="*/ 63 w 243"/>
                  <a:gd name="T55" fmla="*/ 98 h 418"/>
                  <a:gd name="T56" fmla="*/ 52 w 243"/>
                  <a:gd name="T57" fmla="*/ 81 h 418"/>
                  <a:gd name="T58" fmla="*/ 44 w 243"/>
                  <a:gd name="T59" fmla="*/ 65 h 418"/>
                  <a:gd name="T60" fmla="*/ 35 w 243"/>
                  <a:gd name="T61" fmla="*/ 48 h 418"/>
                  <a:gd name="T62" fmla="*/ 26 w 243"/>
                  <a:gd name="T63" fmla="*/ 32 h 418"/>
                  <a:gd name="T64" fmla="*/ 17 w 243"/>
                  <a:gd name="T65" fmla="*/ 17 h 418"/>
                  <a:gd name="T66" fmla="*/ 10 w 243"/>
                  <a:gd name="T67" fmla="*/ 3 h 418"/>
                  <a:gd name="T68" fmla="*/ 7 w 243"/>
                  <a:gd name="T69" fmla="*/ 0 h 418"/>
                  <a:gd name="T70" fmla="*/ 4 w 243"/>
                  <a:gd name="T71" fmla="*/ 2 h 418"/>
                  <a:gd name="T72" fmla="*/ 1 w 243"/>
                  <a:gd name="T73" fmla="*/ 5 h 418"/>
                  <a:gd name="T74" fmla="*/ 0 w 243"/>
                  <a:gd name="T75" fmla="*/ 7 h 418"/>
                  <a:gd name="T76" fmla="*/ 0 w 243"/>
                  <a:gd name="T77" fmla="*/ 7 h 41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43"/>
                  <a:gd name="T118" fmla="*/ 0 h 418"/>
                  <a:gd name="T119" fmla="*/ 243 w 243"/>
                  <a:gd name="T120" fmla="*/ 418 h 418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43" h="418">
                    <a:moveTo>
                      <a:pt x="0" y="13"/>
                    </a:moveTo>
                    <a:lnTo>
                      <a:pt x="0" y="15"/>
                    </a:lnTo>
                    <a:lnTo>
                      <a:pt x="5" y="23"/>
                    </a:lnTo>
                    <a:lnTo>
                      <a:pt x="11" y="38"/>
                    </a:lnTo>
                    <a:lnTo>
                      <a:pt x="22" y="57"/>
                    </a:lnTo>
                    <a:lnTo>
                      <a:pt x="32" y="78"/>
                    </a:lnTo>
                    <a:lnTo>
                      <a:pt x="45" y="104"/>
                    </a:lnTo>
                    <a:lnTo>
                      <a:pt x="58" y="133"/>
                    </a:lnTo>
                    <a:lnTo>
                      <a:pt x="77" y="165"/>
                    </a:lnTo>
                    <a:lnTo>
                      <a:pt x="93" y="196"/>
                    </a:lnTo>
                    <a:lnTo>
                      <a:pt x="110" y="230"/>
                    </a:lnTo>
                    <a:lnTo>
                      <a:pt x="129" y="264"/>
                    </a:lnTo>
                    <a:lnTo>
                      <a:pt x="146" y="298"/>
                    </a:lnTo>
                    <a:lnTo>
                      <a:pt x="163" y="329"/>
                    </a:lnTo>
                    <a:lnTo>
                      <a:pt x="180" y="361"/>
                    </a:lnTo>
                    <a:lnTo>
                      <a:pt x="195" y="390"/>
                    </a:lnTo>
                    <a:lnTo>
                      <a:pt x="212" y="418"/>
                    </a:lnTo>
                    <a:lnTo>
                      <a:pt x="243" y="407"/>
                    </a:lnTo>
                    <a:lnTo>
                      <a:pt x="239" y="403"/>
                    </a:lnTo>
                    <a:lnTo>
                      <a:pt x="235" y="395"/>
                    </a:lnTo>
                    <a:lnTo>
                      <a:pt x="228" y="382"/>
                    </a:lnTo>
                    <a:lnTo>
                      <a:pt x="218" y="365"/>
                    </a:lnTo>
                    <a:lnTo>
                      <a:pt x="205" y="342"/>
                    </a:lnTo>
                    <a:lnTo>
                      <a:pt x="192" y="317"/>
                    </a:lnTo>
                    <a:lnTo>
                      <a:pt x="176" y="291"/>
                    </a:lnTo>
                    <a:lnTo>
                      <a:pt x="161" y="260"/>
                    </a:lnTo>
                    <a:lnTo>
                      <a:pt x="142" y="228"/>
                    </a:lnTo>
                    <a:lnTo>
                      <a:pt x="125" y="196"/>
                    </a:lnTo>
                    <a:lnTo>
                      <a:pt x="104" y="161"/>
                    </a:lnTo>
                    <a:lnTo>
                      <a:pt x="87" y="129"/>
                    </a:lnTo>
                    <a:lnTo>
                      <a:pt x="70" y="95"/>
                    </a:lnTo>
                    <a:lnTo>
                      <a:pt x="51" y="64"/>
                    </a:lnTo>
                    <a:lnTo>
                      <a:pt x="34" y="34"/>
                    </a:lnTo>
                    <a:lnTo>
                      <a:pt x="19" y="6"/>
                    </a:lnTo>
                    <a:lnTo>
                      <a:pt x="13" y="0"/>
                    </a:lnTo>
                    <a:lnTo>
                      <a:pt x="7" y="4"/>
                    </a:lnTo>
                    <a:lnTo>
                      <a:pt x="1" y="9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3" name="Freeform 288"/>
              <p:cNvSpPr>
                <a:spLocks/>
              </p:cNvSpPr>
              <p:nvPr/>
            </p:nvSpPr>
            <p:spPr bwMode="auto">
              <a:xfrm>
                <a:off x="3053" y="1811"/>
                <a:ext cx="132" cy="192"/>
              </a:xfrm>
              <a:custGeom>
                <a:avLst/>
                <a:gdLst>
                  <a:gd name="T0" fmla="*/ 9 w 262"/>
                  <a:gd name="T1" fmla="*/ 0 h 384"/>
                  <a:gd name="T2" fmla="*/ 9 w 262"/>
                  <a:gd name="T3" fmla="*/ 0 h 384"/>
                  <a:gd name="T4" fmla="*/ 12 w 262"/>
                  <a:gd name="T5" fmla="*/ 5 h 384"/>
                  <a:gd name="T6" fmla="*/ 16 w 262"/>
                  <a:gd name="T7" fmla="*/ 11 h 384"/>
                  <a:gd name="T8" fmla="*/ 22 w 262"/>
                  <a:gd name="T9" fmla="*/ 19 h 384"/>
                  <a:gd name="T10" fmla="*/ 29 w 262"/>
                  <a:gd name="T11" fmla="*/ 28 h 384"/>
                  <a:gd name="T12" fmla="*/ 36 w 262"/>
                  <a:gd name="T13" fmla="*/ 40 h 384"/>
                  <a:gd name="T14" fmla="*/ 45 w 262"/>
                  <a:gd name="T15" fmla="*/ 52 h 384"/>
                  <a:gd name="T16" fmla="*/ 55 w 262"/>
                  <a:gd name="T17" fmla="*/ 67 h 384"/>
                  <a:gd name="T18" fmla="*/ 64 w 262"/>
                  <a:gd name="T19" fmla="*/ 80 h 384"/>
                  <a:gd name="T20" fmla="*/ 75 w 262"/>
                  <a:gd name="T21" fmla="*/ 96 h 384"/>
                  <a:gd name="T22" fmla="*/ 85 w 262"/>
                  <a:gd name="T23" fmla="*/ 110 h 384"/>
                  <a:gd name="T24" fmla="*/ 96 w 262"/>
                  <a:gd name="T25" fmla="*/ 125 h 384"/>
                  <a:gd name="T26" fmla="*/ 105 w 262"/>
                  <a:gd name="T27" fmla="*/ 140 h 384"/>
                  <a:gd name="T28" fmla="*/ 115 w 262"/>
                  <a:gd name="T29" fmla="*/ 155 h 384"/>
                  <a:gd name="T30" fmla="*/ 124 w 262"/>
                  <a:gd name="T31" fmla="*/ 168 h 384"/>
                  <a:gd name="T32" fmla="*/ 132 w 262"/>
                  <a:gd name="T33" fmla="*/ 181 h 384"/>
                  <a:gd name="T34" fmla="*/ 132 w 262"/>
                  <a:gd name="T35" fmla="*/ 186 h 384"/>
                  <a:gd name="T36" fmla="*/ 127 w 262"/>
                  <a:gd name="T37" fmla="*/ 189 h 384"/>
                  <a:gd name="T38" fmla="*/ 122 w 262"/>
                  <a:gd name="T39" fmla="*/ 191 h 384"/>
                  <a:gd name="T40" fmla="*/ 121 w 262"/>
                  <a:gd name="T41" fmla="*/ 192 h 384"/>
                  <a:gd name="T42" fmla="*/ 119 w 262"/>
                  <a:gd name="T43" fmla="*/ 190 h 384"/>
                  <a:gd name="T44" fmla="*/ 117 w 262"/>
                  <a:gd name="T45" fmla="*/ 186 h 384"/>
                  <a:gd name="T46" fmla="*/ 112 w 262"/>
                  <a:gd name="T47" fmla="*/ 180 h 384"/>
                  <a:gd name="T48" fmla="*/ 107 w 262"/>
                  <a:gd name="T49" fmla="*/ 172 h 384"/>
                  <a:gd name="T50" fmla="*/ 101 w 262"/>
                  <a:gd name="T51" fmla="*/ 162 h 384"/>
                  <a:gd name="T52" fmla="*/ 93 w 262"/>
                  <a:gd name="T53" fmla="*/ 151 h 384"/>
                  <a:gd name="T54" fmla="*/ 84 w 262"/>
                  <a:gd name="T55" fmla="*/ 137 h 384"/>
                  <a:gd name="T56" fmla="*/ 77 w 262"/>
                  <a:gd name="T57" fmla="*/ 124 h 384"/>
                  <a:gd name="T58" fmla="*/ 67 w 262"/>
                  <a:gd name="T59" fmla="*/ 109 h 384"/>
                  <a:gd name="T60" fmla="*/ 57 w 262"/>
                  <a:gd name="T61" fmla="*/ 95 h 384"/>
                  <a:gd name="T62" fmla="*/ 47 w 262"/>
                  <a:gd name="T63" fmla="*/ 79 h 384"/>
                  <a:gd name="T64" fmla="*/ 37 w 262"/>
                  <a:gd name="T65" fmla="*/ 64 h 384"/>
                  <a:gd name="T66" fmla="*/ 27 w 262"/>
                  <a:gd name="T67" fmla="*/ 48 h 384"/>
                  <a:gd name="T68" fmla="*/ 17 w 262"/>
                  <a:gd name="T69" fmla="*/ 34 h 384"/>
                  <a:gd name="T70" fmla="*/ 9 w 262"/>
                  <a:gd name="T71" fmla="*/ 19 h 384"/>
                  <a:gd name="T72" fmla="*/ 0 w 262"/>
                  <a:gd name="T73" fmla="*/ 7 h 384"/>
                  <a:gd name="T74" fmla="*/ 0 w 262"/>
                  <a:gd name="T75" fmla="*/ 3 h 384"/>
                  <a:gd name="T76" fmla="*/ 3 w 262"/>
                  <a:gd name="T77" fmla="*/ 0 h 384"/>
                  <a:gd name="T78" fmla="*/ 7 w 262"/>
                  <a:gd name="T79" fmla="*/ 0 h 384"/>
                  <a:gd name="T80" fmla="*/ 9 w 262"/>
                  <a:gd name="T81" fmla="*/ 0 h 384"/>
                  <a:gd name="T82" fmla="*/ 9 w 262"/>
                  <a:gd name="T83" fmla="*/ 0 h 38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62"/>
                  <a:gd name="T127" fmla="*/ 0 h 384"/>
                  <a:gd name="T128" fmla="*/ 262 w 262"/>
                  <a:gd name="T129" fmla="*/ 384 h 38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62" h="384">
                    <a:moveTo>
                      <a:pt x="17" y="0"/>
                    </a:moveTo>
                    <a:lnTo>
                      <a:pt x="17" y="0"/>
                    </a:lnTo>
                    <a:lnTo>
                      <a:pt x="23" y="10"/>
                    </a:lnTo>
                    <a:lnTo>
                      <a:pt x="32" y="21"/>
                    </a:lnTo>
                    <a:lnTo>
                      <a:pt x="44" y="38"/>
                    </a:lnTo>
                    <a:lnTo>
                      <a:pt x="57" y="56"/>
                    </a:lnTo>
                    <a:lnTo>
                      <a:pt x="72" y="80"/>
                    </a:lnTo>
                    <a:lnTo>
                      <a:pt x="89" y="105"/>
                    </a:lnTo>
                    <a:lnTo>
                      <a:pt x="110" y="134"/>
                    </a:lnTo>
                    <a:lnTo>
                      <a:pt x="127" y="160"/>
                    </a:lnTo>
                    <a:lnTo>
                      <a:pt x="148" y="192"/>
                    </a:lnTo>
                    <a:lnTo>
                      <a:pt x="169" y="221"/>
                    </a:lnTo>
                    <a:lnTo>
                      <a:pt x="190" y="251"/>
                    </a:lnTo>
                    <a:lnTo>
                      <a:pt x="209" y="280"/>
                    </a:lnTo>
                    <a:lnTo>
                      <a:pt x="228" y="310"/>
                    </a:lnTo>
                    <a:lnTo>
                      <a:pt x="247" y="335"/>
                    </a:lnTo>
                    <a:lnTo>
                      <a:pt x="262" y="362"/>
                    </a:lnTo>
                    <a:lnTo>
                      <a:pt x="262" y="371"/>
                    </a:lnTo>
                    <a:lnTo>
                      <a:pt x="253" y="377"/>
                    </a:lnTo>
                    <a:lnTo>
                      <a:pt x="243" y="381"/>
                    </a:lnTo>
                    <a:lnTo>
                      <a:pt x="240" y="384"/>
                    </a:lnTo>
                    <a:lnTo>
                      <a:pt x="236" y="379"/>
                    </a:lnTo>
                    <a:lnTo>
                      <a:pt x="232" y="371"/>
                    </a:lnTo>
                    <a:lnTo>
                      <a:pt x="222" y="360"/>
                    </a:lnTo>
                    <a:lnTo>
                      <a:pt x="213" y="344"/>
                    </a:lnTo>
                    <a:lnTo>
                      <a:pt x="200" y="324"/>
                    </a:lnTo>
                    <a:lnTo>
                      <a:pt x="184" y="301"/>
                    </a:lnTo>
                    <a:lnTo>
                      <a:pt x="167" y="274"/>
                    </a:lnTo>
                    <a:lnTo>
                      <a:pt x="152" y="249"/>
                    </a:lnTo>
                    <a:lnTo>
                      <a:pt x="133" y="219"/>
                    </a:lnTo>
                    <a:lnTo>
                      <a:pt x="114" y="189"/>
                    </a:lnTo>
                    <a:lnTo>
                      <a:pt x="93" y="158"/>
                    </a:lnTo>
                    <a:lnTo>
                      <a:pt x="74" y="128"/>
                    </a:lnTo>
                    <a:lnTo>
                      <a:pt x="53" y="97"/>
                    </a:lnTo>
                    <a:lnTo>
                      <a:pt x="34" y="67"/>
                    </a:lnTo>
                    <a:lnTo>
                      <a:pt x="17" y="38"/>
                    </a:lnTo>
                    <a:lnTo>
                      <a:pt x="0" y="14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13" y="0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4" name="Freeform 289"/>
              <p:cNvSpPr>
                <a:spLocks/>
              </p:cNvSpPr>
              <p:nvPr/>
            </p:nvSpPr>
            <p:spPr bwMode="auto">
              <a:xfrm>
                <a:off x="3019" y="1810"/>
                <a:ext cx="49" cy="32"/>
              </a:xfrm>
              <a:custGeom>
                <a:avLst/>
                <a:gdLst>
                  <a:gd name="T0" fmla="*/ 49 w 97"/>
                  <a:gd name="T1" fmla="*/ 10 h 62"/>
                  <a:gd name="T2" fmla="*/ 47 w 97"/>
                  <a:gd name="T3" fmla="*/ 10 h 62"/>
                  <a:gd name="T4" fmla="*/ 44 w 97"/>
                  <a:gd name="T5" fmla="*/ 10 h 62"/>
                  <a:gd name="T6" fmla="*/ 39 w 97"/>
                  <a:gd name="T7" fmla="*/ 12 h 62"/>
                  <a:gd name="T8" fmla="*/ 33 w 97"/>
                  <a:gd name="T9" fmla="*/ 15 h 62"/>
                  <a:gd name="T10" fmla="*/ 27 w 97"/>
                  <a:gd name="T11" fmla="*/ 19 h 62"/>
                  <a:gd name="T12" fmla="*/ 20 w 97"/>
                  <a:gd name="T13" fmla="*/ 22 h 62"/>
                  <a:gd name="T14" fmla="*/ 14 w 97"/>
                  <a:gd name="T15" fmla="*/ 27 h 62"/>
                  <a:gd name="T16" fmla="*/ 10 w 97"/>
                  <a:gd name="T17" fmla="*/ 32 h 62"/>
                  <a:gd name="T18" fmla="*/ 6 w 97"/>
                  <a:gd name="T19" fmla="*/ 31 h 62"/>
                  <a:gd name="T20" fmla="*/ 3 w 97"/>
                  <a:gd name="T21" fmla="*/ 29 h 62"/>
                  <a:gd name="T22" fmla="*/ 0 w 97"/>
                  <a:gd name="T23" fmla="*/ 25 h 62"/>
                  <a:gd name="T24" fmla="*/ 0 w 97"/>
                  <a:gd name="T25" fmla="*/ 24 h 62"/>
                  <a:gd name="T26" fmla="*/ 0 w 97"/>
                  <a:gd name="T27" fmla="*/ 23 h 62"/>
                  <a:gd name="T28" fmla="*/ 2 w 97"/>
                  <a:gd name="T29" fmla="*/ 21 h 62"/>
                  <a:gd name="T30" fmla="*/ 5 w 97"/>
                  <a:gd name="T31" fmla="*/ 18 h 62"/>
                  <a:gd name="T32" fmla="*/ 10 w 97"/>
                  <a:gd name="T33" fmla="*/ 14 h 62"/>
                  <a:gd name="T34" fmla="*/ 12 w 97"/>
                  <a:gd name="T35" fmla="*/ 12 h 62"/>
                  <a:gd name="T36" fmla="*/ 16 w 97"/>
                  <a:gd name="T37" fmla="*/ 10 h 62"/>
                  <a:gd name="T38" fmla="*/ 19 w 97"/>
                  <a:gd name="T39" fmla="*/ 8 h 62"/>
                  <a:gd name="T40" fmla="*/ 24 w 97"/>
                  <a:gd name="T41" fmla="*/ 7 h 62"/>
                  <a:gd name="T42" fmla="*/ 29 w 97"/>
                  <a:gd name="T43" fmla="*/ 4 h 62"/>
                  <a:gd name="T44" fmla="*/ 33 w 97"/>
                  <a:gd name="T45" fmla="*/ 2 h 62"/>
                  <a:gd name="T46" fmla="*/ 39 w 97"/>
                  <a:gd name="T47" fmla="*/ 1 h 62"/>
                  <a:gd name="T48" fmla="*/ 46 w 97"/>
                  <a:gd name="T49" fmla="*/ 0 h 62"/>
                  <a:gd name="T50" fmla="*/ 49 w 97"/>
                  <a:gd name="T51" fmla="*/ 10 h 62"/>
                  <a:gd name="T52" fmla="*/ 49 w 97"/>
                  <a:gd name="T53" fmla="*/ 10 h 62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97"/>
                  <a:gd name="T82" fmla="*/ 0 h 62"/>
                  <a:gd name="T83" fmla="*/ 97 w 97"/>
                  <a:gd name="T84" fmla="*/ 62 h 62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97" h="62">
                    <a:moveTo>
                      <a:pt x="97" y="19"/>
                    </a:moveTo>
                    <a:lnTo>
                      <a:pt x="93" y="19"/>
                    </a:lnTo>
                    <a:lnTo>
                      <a:pt x="87" y="20"/>
                    </a:lnTo>
                    <a:lnTo>
                      <a:pt x="77" y="24"/>
                    </a:lnTo>
                    <a:lnTo>
                      <a:pt x="66" y="30"/>
                    </a:lnTo>
                    <a:lnTo>
                      <a:pt x="53" y="36"/>
                    </a:lnTo>
                    <a:lnTo>
                      <a:pt x="39" y="43"/>
                    </a:lnTo>
                    <a:lnTo>
                      <a:pt x="28" y="53"/>
                    </a:lnTo>
                    <a:lnTo>
                      <a:pt x="19" y="62"/>
                    </a:lnTo>
                    <a:lnTo>
                      <a:pt x="11" y="60"/>
                    </a:lnTo>
                    <a:lnTo>
                      <a:pt x="5" y="57"/>
                    </a:lnTo>
                    <a:lnTo>
                      <a:pt x="0" y="49"/>
                    </a:lnTo>
                    <a:lnTo>
                      <a:pt x="0" y="47"/>
                    </a:lnTo>
                    <a:lnTo>
                      <a:pt x="0" y="45"/>
                    </a:lnTo>
                    <a:lnTo>
                      <a:pt x="3" y="41"/>
                    </a:lnTo>
                    <a:lnTo>
                      <a:pt x="9" y="34"/>
                    </a:lnTo>
                    <a:lnTo>
                      <a:pt x="19" y="28"/>
                    </a:lnTo>
                    <a:lnTo>
                      <a:pt x="24" y="24"/>
                    </a:lnTo>
                    <a:lnTo>
                      <a:pt x="32" y="20"/>
                    </a:lnTo>
                    <a:lnTo>
                      <a:pt x="38" y="15"/>
                    </a:lnTo>
                    <a:lnTo>
                      <a:pt x="47" y="13"/>
                    </a:lnTo>
                    <a:lnTo>
                      <a:pt x="57" y="7"/>
                    </a:lnTo>
                    <a:lnTo>
                      <a:pt x="66" y="3"/>
                    </a:lnTo>
                    <a:lnTo>
                      <a:pt x="77" y="1"/>
                    </a:lnTo>
                    <a:lnTo>
                      <a:pt x="91" y="0"/>
                    </a:lnTo>
                    <a:lnTo>
                      <a:pt x="97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5" name="Freeform 290"/>
              <p:cNvSpPr>
                <a:spLocks/>
              </p:cNvSpPr>
              <p:nvPr/>
            </p:nvSpPr>
            <p:spPr bwMode="auto">
              <a:xfrm>
                <a:off x="2979" y="1820"/>
                <a:ext cx="52" cy="23"/>
              </a:xfrm>
              <a:custGeom>
                <a:avLst/>
                <a:gdLst>
                  <a:gd name="T0" fmla="*/ 0 w 102"/>
                  <a:gd name="T1" fmla="*/ 13 h 45"/>
                  <a:gd name="T2" fmla="*/ 0 w 102"/>
                  <a:gd name="T3" fmla="*/ 12 h 45"/>
                  <a:gd name="T4" fmla="*/ 4 w 102"/>
                  <a:gd name="T5" fmla="*/ 12 h 45"/>
                  <a:gd name="T6" fmla="*/ 10 w 102"/>
                  <a:gd name="T7" fmla="*/ 12 h 45"/>
                  <a:gd name="T8" fmla="*/ 16 w 102"/>
                  <a:gd name="T9" fmla="*/ 13 h 45"/>
                  <a:gd name="T10" fmla="*/ 24 w 102"/>
                  <a:gd name="T11" fmla="*/ 13 h 45"/>
                  <a:gd name="T12" fmla="*/ 31 w 102"/>
                  <a:gd name="T13" fmla="*/ 15 h 45"/>
                  <a:gd name="T14" fmla="*/ 37 w 102"/>
                  <a:gd name="T15" fmla="*/ 18 h 45"/>
                  <a:gd name="T16" fmla="*/ 43 w 102"/>
                  <a:gd name="T17" fmla="*/ 23 h 45"/>
                  <a:gd name="T18" fmla="*/ 52 w 102"/>
                  <a:gd name="T19" fmla="*/ 10 h 45"/>
                  <a:gd name="T20" fmla="*/ 50 w 102"/>
                  <a:gd name="T21" fmla="*/ 8 h 45"/>
                  <a:gd name="T22" fmla="*/ 47 w 102"/>
                  <a:gd name="T23" fmla="*/ 8 h 45"/>
                  <a:gd name="T24" fmla="*/ 43 w 102"/>
                  <a:gd name="T25" fmla="*/ 5 h 45"/>
                  <a:gd name="T26" fmla="*/ 40 w 102"/>
                  <a:gd name="T27" fmla="*/ 3 h 45"/>
                  <a:gd name="T28" fmla="*/ 34 w 102"/>
                  <a:gd name="T29" fmla="*/ 1 h 45"/>
                  <a:gd name="T30" fmla="*/ 27 w 102"/>
                  <a:gd name="T31" fmla="*/ 0 h 45"/>
                  <a:gd name="T32" fmla="*/ 21 w 102"/>
                  <a:gd name="T33" fmla="*/ 0 h 45"/>
                  <a:gd name="T34" fmla="*/ 16 w 102"/>
                  <a:gd name="T35" fmla="*/ 2 h 45"/>
                  <a:gd name="T36" fmla="*/ 13 w 102"/>
                  <a:gd name="T37" fmla="*/ 4 h 45"/>
                  <a:gd name="T38" fmla="*/ 7 w 102"/>
                  <a:gd name="T39" fmla="*/ 8 h 45"/>
                  <a:gd name="T40" fmla="*/ 2 w 102"/>
                  <a:gd name="T41" fmla="*/ 11 h 45"/>
                  <a:gd name="T42" fmla="*/ 0 w 102"/>
                  <a:gd name="T43" fmla="*/ 13 h 45"/>
                  <a:gd name="T44" fmla="*/ 0 w 102"/>
                  <a:gd name="T45" fmla="*/ 13 h 4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02"/>
                  <a:gd name="T70" fmla="*/ 0 h 45"/>
                  <a:gd name="T71" fmla="*/ 102 w 102"/>
                  <a:gd name="T72" fmla="*/ 45 h 45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02" h="45">
                    <a:moveTo>
                      <a:pt x="0" y="26"/>
                    </a:moveTo>
                    <a:lnTo>
                      <a:pt x="0" y="24"/>
                    </a:lnTo>
                    <a:lnTo>
                      <a:pt x="7" y="24"/>
                    </a:lnTo>
                    <a:lnTo>
                      <a:pt x="19" y="24"/>
                    </a:lnTo>
                    <a:lnTo>
                      <a:pt x="32" y="26"/>
                    </a:lnTo>
                    <a:lnTo>
                      <a:pt x="47" y="26"/>
                    </a:lnTo>
                    <a:lnTo>
                      <a:pt x="61" y="30"/>
                    </a:lnTo>
                    <a:lnTo>
                      <a:pt x="72" y="36"/>
                    </a:lnTo>
                    <a:lnTo>
                      <a:pt x="85" y="45"/>
                    </a:lnTo>
                    <a:lnTo>
                      <a:pt x="102" y="19"/>
                    </a:lnTo>
                    <a:lnTo>
                      <a:pt x="99" y="15"/>
                    </a:lnTo>
                    <a:lnTo>
                      <a:pt x="93" y="15"/>
                    </a:lnTo>
                    <a:lnTo>
                      <a:pt x="85" y="9"/>
                    </a:lnTo>
                    <a:lnTo>
                      <a:pt x="78" y="5"/>
                    </a:lnTo>
                    <a:lnTo>
                      <a:pt x="66" y="1"/>
                    </a:lnTo>
                    <a:lnTo>
                      <a:pt x="53" y="0"/>
                    </a:lnTo>
                    <a:lnTo>
                      <a:pt x="42" y="0"/>
                    </a:lnTo>
                    <a:lnTo>
                      <a:pt x="32" y="3"/>
                    </a:lnTo>
                    <a:lnTo>
                      <a:pt x="26" y="7"/>
                    </a:lnTo>
                    <a:lnTo>
                      <a:pt x="13" y="15"/>
                    </a:lnTo>
                    <a:lnTo>
                      <a:pt x="3" y="22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6" name="Freeform 291"/>
              <p:cNvSpPr>
                <a:spLocks/>
              </p:cNvSpPr>
              <p:nvPr/>
            </p:nvSpPr>
            <p:spPr bwMode="auto">
              <a:xfrm>
                <a:off x="3052" y="1774"/>
                <a:ext cx="26" cy="44"/>
              </a:xfrm>
              <a:custGeom>
                <a:avLst/>
                <a:gdLst>
                  <a:gd name="T0" fmla="*/ 26 w 53"/>
                  <a:gd name="T1" fmla="*/ 0 h 88"/>
                  <a:gd name="T2" fmla="*/ 25 w 53"/>
                  <a:gd name="T3" fmla="*/ 1 h 88"/>
                  <a:gd name="T4" fmla="*/ 23 w 53"/>
                  <a:gd name="T5" fmla="*/ 4 h 88"/>
                  <a:gd name="T6" fmla="*/ 21 w 53"/>
                  <a:gd name="T7" fmla="*/ 9 h 88"/>
                  <a:gd name="T8" fmla="*/ 19 w 53"/>
                  <a:gd name="T9" fmla="*/ 15 h 88"/>
                  <a:gd name="T10" fmla="*/ 17 w 53"/>
                  <a:gd name="T11" fmla="*/ 22 h 88"/>
                  <a:gd name="T12" fmla="*/ 15 w 53"/>
                  <a:gd name="T13" fmla="*/ 29 h 88"/>
                  <a:gd name="T14" fmla="*/ 14 w 53"/>
                  <a:gd name="T15" fmla="*/ 37 h 88"/>
                  <a:gd name="T16" fmla="*/ 16 w 53"/>
                  <a:gd name="T17" fmla="*/ 44 h 88"/>
                  <a:gd name="T18" fmla="*/ 1 w 53"/>
                  <a:gd name="T19" fmla="*/ 44 h 88"/>
                  <a:gd name="T20" fmla="*/ 0 w 53"/>
                  <a:gd name="T21" fmla="*/ 43 h 88"/>
                  <a:gd name="T22" fmla="*/ 0 w 53"/>
                  <a:gd name="T23" fmla="*/ 40 h 88"/>
                  <a:gd name="T24" fmla="*/ 0 w 53"/>
                  <a:gd name="T25" fmla="*/ 36 h 88"/>
                  <a:gd name="T26" fmla="*/ 0 w 53"/>
                  <a:gd name="T27" fmla="*/ 30 h 88"/>
                  <a:gd name="T28" fmla="*/ 0 w 53"/>
                  <a:gd name="T29" fmla="*/ 25 h 88"/>
                  <a:gd name="T30" fmla="*/ 3 w 53"/>
                  <a:gd name="T31" fmla="*/ 20 h 88"/>
                  <a:gd name="T32" fmla="*/ 5 w 53"/>
                  <a:gd name="T33" fmla="*/ 14 h 88"/>
                  <a:gd name="T34" fmla="*/ 8 w 53"/>
                  <a:gd name="T35" fmla="*/ 11 h 88"/>
                  <a:gd name="T36" fmla="*/ 11 w 53"/>
                  <a:gd name="T37" fmla="*/ 8 h 88"/>
                  <a:gd name="T38" fmla="*/ 18 w 53"/>
                  <a:gd name="T39" fmla="*/ 4 h 88"/>
                  <a:gd name="T40" fmla="*/ 23 w 53"/>
                  <a:gd name="T41" fmla="*/ 1 h 88"/>
                  <a:gd name="T42" fmla="*/ 26 w 53"/>
                  <a:gd name="T43" fmla="*/ 0 h 88"/>
                  <a:gd name="T44" fmla="*/ 26 w 53"/>
                  <a:gd name="T45" fmla="*/ 0 h 88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53"/>
                  <a:gd name="T70" fmla="*/ 0 h 88"/>
                  <a:gd name="T71" fmla="*/ 53 w 53"/>
                  <a:gd name="T72" fmla="*/ 88 h 88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53" h="88">
                    <a:moveTo>
                      <a:pt x="53" y="0"/>
                    </a:moveTo>
                    <a:lnTo>
                      <a:pt x="50" y="2"/>
                    </a:lnTo>
                    <a:lnTo>
                      <a:pt x="46" y="8"/>
                    </a:lnTo>
                    <a:lnTo>
                      <a:pt x="42" y="17"/>
                    </a:lnTo>
                    <a:lnTo>
                      <a:pt x="38" y="31"/>
                    </a:lnTo>
                    <a:lnTo>
                      <a:pt x="34" y="44"/>
                    </a:lnTo>
                    <a:lnTo>
                      <a:pt x="31" y="59"/>
                    </a:lnTo>
                    <a:lnTo>
                      <a:pt x="29" y="74"/>
                    </a:lnTo>
                    <a:lnTo>
                      <a:pt x="33" y="88"/>
                    </a:lnTo>
                    <a:lnTo>
                      <a:pt x="2" y="88"/>
                    </a:lnTo>
                    <a:lnTo>
                      <a:pt x="0" y="86"/>
                    </a:lnTo>
                    <a:lnTo>
                      <a:pt x="0" y="80"/>
                    </a:lnTo>
                    <a:lnTo>
                      <a:pt x="0" y="71"/>
                    </a:lnTo>
                    <a:lnTo>
                      <a:pt x="0" y="61"/>
                    </a:lnTo>
                    <a:lnTo>
                      <a:pt x="0" y="50"/>
                    </a:lnTo>
                    <a:lnTo>
                      <a:pt x="6" y="40"/>
                    </a:lnTo>
                    <a:lnTo>
                      <a:pt x="10" y="29"/>
                    </a:lnTo>
                    <a:lnTo>
                      <a:pt x="17" y="21"/>
                    </a:lnTo>
                    <a:lnTo>
                      <a:pt x="23" y="16"/>
                    </a:lnTo>
                    <a:lnTo>
                      <a:pt x="36" y="8"/>
                    </a:lnTo>
                    <a:lnTo>
                      <a:pt x="46" y="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7" name="Freeform 292"/>
              <p:cNvSpPr>
                <a:spLocks/>
              </p:cNvSpPr>
              <p:nvPr/>
            </p:nvSpPr>
            <p:spPr bwMode="auto">
              <a:xfrm>
                <a:off x="3228" y="1801"/>
                <a:ext cx="176" cy="262"/>
              </a:xfrm>
              <a:custGeom>
                <a:avLst/>
                <a:gdLst>
                  <a:gd name="T0" fmla="*/ 167 w 352"/>
                  <a:gd name="T1" fmla="*/ 0 h 524"/>
                  <a:gd name="T2" fmla="*/ 166 w 352"/>
                  <a:gd name="T3" fmla="*/ 1 h 524"/>
                  <a:gd name="T4" fmla="*/ 162 w 352"/>
                  <a:gd name="T5" fmla="*/ 7 h 524"/>
                  <a:gd name="T6" fmla="*/ 155 w 352"/>
                  <a:gd name="T7" fmla="*/ 15 h 524"/>
                  <a:gd name="T8" fmla="*/ 148 w 352"/>
                  <a:gd name="T9" fmla="*/ 26 h 524"/>
                  <a:gd name="T10" fmla="*/ 138 w 352"/>
                  <a:gd name="T11" fmla="*/ 39 h 524"/>
                  <a:gd name="T12" fmla="*/ 127 w 352"/>
                  <a:gd name="T13" fmla="*/ 56 h 524"/>
                  <a:gd name="T14" fmla="*/ 116 w 352"/>
                  <a:gd name="T15" fmla="*/ 73 h 524"/>
                  <a:gd name="T16" fmla="*/ 103 w 352"/>
                  <a:gd name="T17" fmla="*/ 93 h 524"/>
                  <a:gd name="T18" fmla="*/ 89 w 352"/>
                  <a:gd name="T19" fmla="*/ 112 h 524"/>
                  <a:gd name="T20" fmla="*/ 76 w 352"/>
                  <a:gd name="T21" fmla="*/ 132 h 524"/>
                  <a:gd name="T22" fmla="*/ 62 w 352"/>
                  <a:gd name="T23" fmla="*/ 152 h 524"/>
                  <a:gd name="T24" fmla="*/ 49 w 352"/>
                  <a:gd name="T25" fmla="*/ 173 h 524"/>
                  <a:gd name="T26" fmla="*/ 36 w 352"/>
                  <a:gd name="T27" fmla="*/ 193 h 524"/>
                  <a:gd name="T28" fmla="*/ 23 w 352"/>
                  <a:gd name="T29" fmla="*/ 213 h 524"/>
                  <a:gd name="T30" fmla="*/ 12 w 352"/>
                  <a:gd name="T31" fmla="*/ 231 h 524"/>
                  <a:gd name="T32" fmla="*/ 2 w 352"/>
                  <a:gd name="T33" fmla="*/ 249 h 524"/>
                  <a:gd name="T34" fmla="*/ 0 w 352"/>
                  <a:gd name="T35" fmla="*/ 254 h 524"/>
                  <a:gd name="T36" fmla="*/ 5 w 352"/>
                  <a:gd name="T37" fmla="*/ 259 h 524"/>
                  <a:gd name="T38" fmla="*/ 9 w 352"/>
                  <a:gd name="T39" fmla="*/ 261 h 524"/>
                  <a:gd name="T40" fmla="*/ 11 w 352"/>
                  <a:gd name="T41" fmla="*/ 262 h 524"/>
                  <a:gd name="T42" fmla="*/ 12 w 352"/>
                  <a:gd name="T43" fmla="*/ 260 h 524"/>
                  <a:gd name="T44" fmla="*/ 15 w 352"/>
                  <a:gd name="T45" fmla="*/ 254 h 524"/>
                  <a:gd name="T46" fmla="*/ 21 w 352"/>
                  <a:gd name="T47" fmla="*/ 246 h 524"/>
                  <a:gd name="T48" fmla="*/ 28 w 352"/>
                  <a:gd name="T49" fmla="*/ 234 h 524"/>
                  <a:gd name="T50" fmla="*/ 37 w 352"/>
                  <a:gd name="T51" fmla="*/ 221 h 524"/>
                  <a:gd name="T52" fmla="*/ 46 w 352"/>
                  <a:gd name="T53" fmla="*/ 205 h 524"/>
                  <a:gd name="T54" fmla="*/ 57 w 352"/>
                  <a:gd name="T55" fmla="*/ 189 h 524"/>
                  <a:gd name="T56" fmla="*/ 71 w 352"/>
                  <a:gd name="T57" fmla="*/ 170 h 524"/>
                  <a:gd name="T58" fmla="*/ 84 w 352"/>
                  <a:gd name="T59" fmla="*/ 149 h 524"/>
                  <a:gd name="T60" fmla="*/ 96 w 352"/>
                  <a:gd name="T61" fmla="*/ 129 h 524"/>
                  <a:gd name="T62" fmla="*/ 110 w 352"/>
                  <a:gd name="T63" fmla="*/ 107 h 524"/>
                  <a:gd name="T64" fmla="*/ 124 w 352"/>
                  <a:gd name="T65" fmla="*/ 86 h 524"/>
                  <a:gd name="T66" fmla="*/ 138 w 352"/>
                  <a:gd name="T67" fmla="*/ 65 h 524"/>
                  <a:gd name="T68" fmla="*/ 151 w 352"/>
                  <a:gd name="T69" fmla="*/ 44 h 524"/>
                  <a:gd name="T70" fmla="*/ 164 w 352"/>
                  <a:gd name="T71" fmla="*/ 24 h 524"/>
                  <a:gd name="T72" fmla="*/ 176 w 352"/>
                  <a:gd name="T73" fmla="*/ 7 h 524"/>
                  <a:gd name="T74" fmla="*/ 176 w 352"/>
                  <a:gd name="T75" fmla="*/ 1 h 524"/>
                  <a:gd name="T76" fmla="*/ 173 w 352"/>
                  <a:gd name="T77" fmla="*/ 0 h 524"/>
                  <a:gd name="T78" fmla="*/ 168 w 352"/>
                  <a:gd name="T79" fmla="*/ 0 h 524"/>
                  <a:gd name="T80" fmla="*/ 167 w 352"/>
                  <a:gd name="T81" fmla="*/ 0 h 524"/>
                  <a:gd name="T82" fmla="*/ 167 w 352"/>
                  <a:gd name="T83" fmla="*/ 0 h 52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52"/>
                  <a:gd name="T127" fmla="*/ 0 h 524"/>
                  <a:gd name="T128" fmla="*/ 352 w 352"/>
                  <a:gd name="T129" fmla="*/ 524 h 52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52" h="524">
                    <a:moveTo>
                      <a:pt x="333" y="0"/>
                    </a:moveTo>
                    <a:lnTo>
                      <a:pt x="331" y="3"/>
                    </a:lnTo>
                    <a:lnTo>
                      <a:pt x="323" y="15"/>
                    </a:lnTo>
                    <a:lnTo>
                      <a:pt x="310" y="30"/>
                    </a:lnTo>
                    <a:lnTo>
                      <a:pt x="296" y="53"/>
                    </a:lnTo>
                    <a:lnTo>
                      <a:pt x="275" y="79"/>
                    </a:lnTo>
                    <a:lnTo>
                      <a:pt x="255" y="112"/>
                    </a:lnTo>
                    <a:lnTo>
                      <a:pt x="232" y="146"/>
                    </a:lnTo>
                    <a:lnTo>
                      <a:pt x="207" y="186"/>
                    </a:lnTo>
                    <a:lnTo>
                      <a:pt x="179" y="224"/>
                    </a:lnTo>
                    <a:lnTo>
                      <a:pt x="152" y="264"/>
                    </a:lnTo>
                    <a:lnTo>
                      <a:pt x="125" y="304"/>
                    </a:lnTo>
                    <a:lnTo>
                      <a:pt x="99" y="347"/>
                    </a:lnTo>
                    <a:lnTo>
                      <a:pt x="72" y="387"/>
                    </a:lnTo>
                    <a:lnTo>
                      <a:pt x="47" y="427"/>
                    </a:lnTo>
                    <a:lnTo>
                      <a:pt x="25" y="463"/>
                    </a:lnTo>
                    <a:lnTo>
                      <a:pt x="4" y="498"/>
                    </a:lnTo>
                    <a:lnTo>
                      <a:pt x="0" y="509"/>
                    </a:lnTo>
                    <a:lnTo>
                      <a:pt x="9" y="518"/>
                    </a:lnTo>
                    <a:lnTo>
                      <a:pt x="17" y="522"/>
                    </a:lnTo>
                    <a:lnTo>
                      <a:pt x="23" y="524"/>
                    </a:lnTo>
                    <a:lnTo>
                      <a:pt x="25" y="520"/>
                    </a:lnTo>
                    <a:lnTo>
                      <a:pt x="30" y="509"/>
                    </a:lnTo>
                    <a:lnTo>
                      <a:pt x="42" y="492"/>
                    </a:lnTo>
                    <a:lnTo>
                      <a:pt x="57" y="469"/>
                    </a:lnTo>
                    <a:lnTo>
                      <a:pt x="74" y="442"/>
                    </a:lnTo>
                    <a:lnTo>
                      <a:pt x="93" y="410"/>
                    </a:lnTo>
                    <a:lnTo>
                      <a:pt x="114" y="378"/>
                    </a:lnTo>
                    <a:lnTo>
                      <a:pt x="141" y="340"/>
                    </a:lnTo>
                    <a:lnTo>
                      <a:pt x="167" y="298"/>
                    </a:lnTo>
                    <a:lnTo>
                      <a:pt x="192" y="258"/>
                    </a:lnTo>
                    <a:lnTo>
                      <a:pt x="220" y="214"/>
                    </a:lnTo>
                    <a:lnTo>
                      <a:pt x="249" y="173"/>
                    </a:lnTo>
                    <a:lnTo>
                      <a:pt x="275" y="129"/>
                    </a:lnTo>
                    <a:lnTo>
                      <a:pt x="302" y="89"/>
                    </a:lnTo>
                    <a:lnTo>
                      <a:pt x="327" y="49"/>
                    </a:lnTo>
                    <a:lnTo>
                      <a:pt x="352" y="15"/>
                    </a:lnTo>
                    <a:lnTo>
                      <a:pt x="352" y="3"/>
                    </a:lnTo>
                    <a:lnTo>
                      <a:pt x="346" y="0"/>
                    </a:lnTo>
                    <a:lnTo>
                      <a:pt x="336" y="0"/>
                    </a:lnTo>
                    <a:lnTo>
                      <a:pt x="3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8" name="Freeform 293"/>
              <p:cNvSpPr>
                <a:spLocks/>
              </p:cNvSpPr>
              <p:nvPr/>
            </p:nvSpPr>
            <p:spPr bwMode="auto">
              <a:xfrm>
                <a:off x="3279" y="1824"/>
                <a:ext cx="164" cy="269"/>
              </a:xfrm>
              <a:custGeom>
                <a:avLst/>
                <a:gdLst>
                  <a:gd name="T0" fmla="*/ 164 w 329"/>
                  <a:gd name="T1" fmla="*/ 7 h 538"/>
                  <a:gd name="T2" fmla="*/ 163 w 329"/>
                  <a:gd name="T3" fmla="*/ 8 h 538"/>
                  <a:gd name="T4" fmla="*/ 160 w 329"/>
                  <a:gd name="T5" fmla="*/ 14 h 538"/>
                  <a:gd name="T6" fmla="*/ 154 w 329"/>
                  <a:gd name="T7" fmla="*/ 23 h 538"/>
                  <a:gd name="T8" fmla="*/ 148 w 329"/>
                  <a:gd name="T9" fmla="*/ 35 h 538"/>
                  <a:gd name="T10" fmla="*/ 139 w 329"/>
                  <a:gd name="T11" fmla="*/ 49 h 538"/>
                  <a:gd name="T12" fmla="*/ 131 w 329"/>
                  <a:gd name="T13" fmla="*/ 67 h 538"/>
                  <a:gd name="T14" fmla="*/ 121 w 329"/>
                  <a:gd name="T15" fmla="*/ 83 h 538"/>
                  <a:gd name="T16" fmla="*/ 111 w 329"/>
                  <a:gd name="T17" fmla="*/ 104 h 538"/>
                  <a:gd name="T18" fmla="*/ 98 w 329"/>
                  <a:gd name="T19" fmla="*/ 124 h 538"/>
                  <a:gd name="T20" fmla="*/ 86 w 329"/>
                  <a:gd name="T21" fmla="*/ 146 h 538"/>
                  <a:gd name="T22" fmla="*/ 74 w 329"/>
                  <a:gd name="T23" fmla="*/ 167 h 538"/>
                  <a:gd name="T24" fmla="*/ 62 w 329"/>
                  <a:gd name="T25" fmla="*/ 189 h 538"/>
                  <a:gd name="T26" fmla="*/ 49 w 329"/>
                  <a:gd name="T27" fmla="*/ 209 h 538"/>
                  <a:gd name="T28" fmla="*/ 39 w 329"/>
                  <a:gd name="T29" fmla="*/ 230 h 538"/>
                  <a:gd name="T30" fmla="*/ 27 w 329"/>
                  <a:gd name="T31" fmla="*/ 249 h 538"/>
                  <a:gd name="T32" fmla="*/ 18 w 329"/>
                  <a:gd name="T33" fmla="*/ 266 h 538"/>
                  <a:gd name="T34" fmla="*/ 12 w 329"/>
                  <a:gd name="T35" fmla="*/ 269 h 538"/>
                  <a:gd name="T36" fmla="*/ 6 w 329"/>
                  <a:gd name="T37" fmla="*/ 268 h 538"/>
                  <a:gd name="T38" fmla="*/ 1 w 329"/>
                  <a:gd name="T39" fmla="*/ 264 h 538"/>
                  <a:gd name="T40" fmla="*/ 0 w 329"/>
                  <a:gd name="T41" fmla="*/ 263 h 538"/>
                  <a:gd name="T42" fmla="*/ 0 w 329"/>
                  <a:gd name="T43" fmla="*/ 260 h 538"/>
                  <a:gd name="T44" fmla="*/ 3 w 329"/>
                  <a:gd name="T45" fmla="*/ 255 h 538"/>
                  <a:gd name="T46" fmla="*/ 8 w 329"/>
                  <a:gd name="T47" fmla="*/ 245 h 538"/>
                  <a:gd name="T48" fmla="*/ 16 w 329"/>
                  <a:gd name="T49" fmla="*/ 235 h 538"/>
                  <a:gd name="T50" fmla="*/ 22 w 329"/>
                  <a:gd name="T51" fmla="*/ 220 h 538"/>
                  <a:gd name="T52" fmla="*/ 33 w 329"/>
                  <a:gd name="T53" fmla="*/ 205 h 538"/>
                  <a:gd name="T54" fmla="*/ 42 w 329"/>
                  <a:gd name="T55" fmla="*/ 187 h 538"/>
                  <a:gd name="T56" fmla="*/ 55 w 329"/>
                  <a:gd name="T57" fmla="*/ 169 h 538"/>
                  <a:gd name="T58" fmla="*/ 65 w 329"/>
                  <a:gd name="T59" fmla="*/ 148 h 538"/>
                  <a:gd name="T60" fmla="*/ 78 w 329"/>
                  <a:gd name="T61" fmla="*/ 126 h 538"/>
                  <a:gd name="T62" fmla="*/ 91 w 329"/>
                  <a:gd name="T63" fmla="*/ 105 h 538"/>
                  <a:gd name="T64" fmla="*/ 104 w 329"/>
                  <a:gd name="T65" fmla="*/ 83 h 538"/>
                  <a:gd name="T66" fmla="*/ 116 w 329"/>
                  <a:gd name="T67" fmla="*/ 62 h 538"/>
                  <a:gd name="T68" fmla="*/ 129 w 329"/>
                  <a:gd name="T69" fmla="*/ 41 h 538"/>
                  <a:gd name="T70" fmla="*/ 140 w 329"/>
                  <a:gd name="T71" fmla="*/ 21 h 538"/>
                  <a:gd name="T72" fmla="*/ 152 w 329"/>
                  <a:gd name="T73" fmla="*/ 4 h 538"/>
                  <a:gd name="T74" fmla="*/ 155 w 329"/>
                  <a:gd name="T75" fmla="*/ 0 h 538"/>
                  <a:gd name="T76" fmla="*/ 160 w 329"/>
                  <a:gd name="T77" fmla="*/ 2 h 538"/>
                  <a:gd name="T78" fmla="*/ 163 w 329"/>
                  <a:gd name="T79" fmla="*/ 5 h 538"/>
                  <a:gd name="T80" fmla="*/ 164 w 329"/>
                  <a:gd name="T81" fmla="*/ 7 h 538"/>
                  <a:gd name="T82" fmla="*/ 164 w 329"/>
                  <a:gd name="T83" fmla="*/ 7 h 53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29"/>
                  <a:gd name="T127" fmla="*/ 0 h 538"/>
                  <a:gd name="T128" fmla="*/ 329 w 329"/>
                  <a:gd name="T129" fmla="*/ 538 h 53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29" h="538">
                    <a:moveTo>
                      <a:pt x="329" y="15"/>
                    </a:moveTo>
                    <a:lnTo>
                      <a:pt x="327" y="17"/>
                    </a:lnTo>
                    <a:lnTo>
                      <a:pt x="321" y="29"/>
                    </a:lnTo>
                    <a:lnTo>
                      <a:pt x="309" y="46"/>
                    </a:lnTo>
                    <a:lnTo>
                      <a:pt x="296" y="70"/>
                    </a:lnTo>
                    <a:lnTo>
                      <a:pt x="279" y="99"/>
                    </a:lnTo>
                    <a:lnTo>
                      <a:pt x="262" y="133"/>
                    </a:lnTo>
                    <a:lnTo>
                      <a:pt x="243" y="167"/>
                    </a:lnTo>
                    <a:lnTo>
                      <a:pt x="222" y="209"/>
                    </a:lnTo>
                    <a:lnTo>
                      <a:pt x="197" y="249"/>
                    </a:lnTo>
                    <a:lnTo>
                      <a:pt x="173" y="293"/>
                    </a:lnTo>
                    <a:lnTo>
                      <a:pt x="148" y="335"/>
                    </a:lnTo>
                    <a:lnTo>
                      <a:pt x="125" y="378"/>
                    </a:lnTo>
                    <a:lnTo>
                      <a:pt x="98" y="418"/>
                    </a:lnTo>
                    <a:lnTo>
                      <a:pt x="78" y="460"/>
                    </a:lnTo>
                    <a:lnTo>
                      <a:pt x="55" y="498"/>
                    </a:lnTo>
                    <a:lnTo>
                      <a:pt x="36" y="532"/>
                    </a:lnTo>
                    <a:lnTo>
                      <a:pt x="24" y="538"/>
                    </a:lnTo>
                    <a:lnTo>
                      <a:pt x="13" y="536"/>
                    </a:lnTo>
                    <a:lnTo>
                      <a:pt x="3" y="527"/>
                    </a:lnTo>
                    <a:lnTo>
                      <a:pt x="0" y="525"/>
                    </a:lnTo>
                    <a:lnTo>
                      <a:pt x="1" y="519"/>
                    </a:lnTo>
                    <a:lnTo>
                      <a:pt x="7" y="510"/>
                    </a:lnTo>
                    <a:lnTo>
                      <a:pt x="17" y="491"/>
                    </a:lnTo>
                    <a:lnTo>
                      <a:pt x="32" y="470"/>
                    </a:lnTo>
                    <a:lnTo>
                      <a:pt x="45" y="441"/>
                    </a:lnTo>
                    <a:lnTo>
                      <a:pt x="66" y="411"/>
                    </a:lnTo>
                    <a:lnTo>
                      <a:pt x="85" y="375"/>
                    </a:lnTo>
                    <a:lnTo>
                      <a:pt x="110" y="338"/>
                    </a:lnTo>
                    <a:lnTo>
                      <a:pt x="131" y="297"/>
                    </a:lnTo>
                    <a:lnTo>
                      <a:pt x="157" y="253"/>
                    </a:lnTo>
                    <a:lnTo>
                      <a:pt x="182" y="211"/>
                    </a:lnTo>
                    <a:lnTo>
                      <a:pt x="209" y="167"/>
                    </a:lnTo>
                    <a:lnTo>
                      <a:pt x="233" y="124"/>
                    </a:lnTo>
                    <a:lnTo>
                      <a:pt x="258" y="82"/>
                    </a:lnTo>
                    <a:lnTo>
                      <a:pt x="281" y="42"/>
                    </a:lnTo>
                    <a:lnTo>
                      <a:pt x="304" y="8"/>
                    </a:lnTo>
                    <a:lnTo>
                      <a:pt x="311" y="0"/>
                    </a:lnTo>
                    <a:lnTo>
                      <a:pt x="321" y="4"/>
                    </a:lnTo>
                    <a:lnTo>
                      <a:pt x="327" y="10"/>
                    </a:lnTo>
                    <a:lnTo>
                      <a:pt x="329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9" name="Freeform 294"/>
              <p:cNvSpPr>
                <a:spLocks/>
              </p:cNvSpPr>
              <p:nvPr/>
            </p:nvSpPr>
            <p:spPr bwMode="auto">
              <a:xfrm>
                <a:off x="3390" y="1806"/>
                <a:ext cx="47" cy="38"/>
              </a:xfrm>
              <a:custGeom>
                <a:avLst/>
                <a:gdLst>
                  <a:gd name="T0" fmla="*/ 40 w 93"/>
                  <a:gd name="T1" fmla="*/ 38 h 78"/>
                  <a:gd name="T2" fmla="*/ 39 w 93"/>
                  <a:gd name="T3" fmla="*/ 37 h 78"/>
                  <a:gd name="T4" fmla="*/ 36 w 93"/>
                  <a:gd name="T5" fmla="*/ 34 h 78"/>
                  <a:gd name="T6" fmla="*/ 32 w 93"/>
                  <a:gd name="T7" fmla="*/ 32 h 78"/>
                  <a:gd name="T8" fmla="*/ 27 w 93"/>
                  <a:gd name="T9" fmla="*/ 28 h 78"/>
                  <a:gd name="T10" fmla="*/ 20 w 93"/>
                  <a:gd name="T11" fmla="*/ 22 h 78"/>
                  <a:gd name="T12" fmla="*/ 15 w 93"/>
                  <a:gd name="T13" fmla="*/ 19 h 78"/>
                  <a:gd name="T14" fmla="*/ 8 w 93"/>
                  <a:gd name="T15" fmla="*/ 15 h 78"/>
                  <a:gd name="T16" fmla="*/ 2 w 93"/>
                  <a:gd name="T17" fmla="*/ 12 h 78"/>
                  <a:gd name="T18" fmla="*/ 0 w 93"/>
                  <a:gd name="T19" fmla="*/ 9 h 78"/>
                  <a:gd name="T20" fmla="*/ 1 w 93"/>
                  <a:gd name="T21" fmla="*/ 5 h 78"/>
                  <a:gd name="T22" fmla="*/ 3 w 93"/>
                  <a:gd name="T23" fmla="*/ 2 h 78"/>
                  <a:gd name="T24" fmla="*/ 4 w 93"/>
                  <a:gd name="T25" fmla="*/ 0 h 78"/>
                  <a:gd name="T26" fmla="*/ 7 w 93"/>
                  <a:gd name="T27" fmla="*/ 1 h 78"/>
                  <a:gd name="T28" fmla="*/ 11 w 93"/>
                  <a:gd name="T29" fmla="*/ 3 h 78"/>
                  <a:gd name="T30" fmla="*/ 17 w 93"/>
                  <a:gd name="T31" fmla="*/ 5 h 78"/>
                  <a:gd name="T32" fmla="*/ 23 w 93"/>
                  <a:gd name="T33" fmla="*/ 8 h 78"/>
                  <a:gd name="T34" fmla="*/ 31 w 93"/>
                  <a:gd name="T35" fmla="*/ 15 h 78"/>
                  <a:gd name="T36" fmla="*/ 34 w 93"/>
                  <a:gd name="T37" fmla="*/ 17 h 78"/>
                  <a:gd name="T38" fmla="*/ 37 w 93"/>
                  <a:gd name="T39" fmla="*/ 21 h 78"/>
                  <a:gd name="T40" fmla="*/ 42 w 93"/>
                  <a:gd name="T41" fmla="*/ 25 h 78"/>
                  <a:gd name="T42" fmla="*/ 47 w 93"/>
                  <a:gd name="T43" fmla="*/ 31 h 78"/>
                  <a:gd name="T44" fmla="*/ 40 w 93"/>
                  <a:gd name="T45" fmla="*/ 38 h 78"/>
                  <a:gd name="T46" fmla="*/ 40 w 93"/>
                  <a:gd name="T47" fmla="*/ 38 h 7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93"/>
                  <a:gd name="T73" fmla="*/ 0 h 78"/>
                  <a:gd name="T74" fmla="*/ 93 w 93"/>
                  <a:gd name="T75" fmla="*/ 78 h 7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93" h="78">
                    <a:moveTo>
                      <a:pt x="80" y="78"/>
                    </a:moveTo>
                    <a:lnTo>
                      <a:pt x="78" y="76"/>
                    </a:lnTo>
                    <a:lnTo>
                      <a:pt x="72" y="70"/>
                    </a:lnTo>
                    <a:lnTo>
                      <a:pt x="63" y="65"/>
                    </a:lnTo>
                    <a:lnTo>
                      <a:pt x="53" y="57"/>
                    </a:lnTo>
                    <a:lnTo>
                      <a:pt x="40" y="46"/>
                    </a:lnTo>
                    <a:lnTo>
                      <a:pt x="29" y="38"/>
                    </a:lnTo>
                    <a:lnTo>
                      <a:pt x="15" y="30"/>
                    </a:lnTo>
                    <a:lnTo>
                      <a:pt x="4" y="25"/>
                    </a:lnTo>
                    <a:lnTo>
                      <a:pt x="0" y="19"/>
                    </a:lnTo>
                    <a:lnTo>
                      <a:pt x="2" y="11"/>
                    </a:lnTo>
                    <a:lnTo>
                      <a:pt x="6" y="4"/>
                    </a:lnTo>
                    <a:lnTo>
                      <a:pt x="8" y="0"/>
                    </a:lnTo>
                    <a:lnTo>
                      <a:pt x="13" y="2"/>
                    </a:lnTo>
                    <a:lnTo>
                      <a:pt x="21" y="6"/>
                    </a:lnTo>
                    <a:lnTo>
                      <a:pt x="34" y="11"/>
                    </a:lnTo>
                    <a:lnTo>
                      <a:pt x="46" y="17"/>
                    </a:lnTo>
                    <a:lnTo>
                      <a:pt x="61" y="30"/>
                    </a:lnTo>
                    <a:lnTo>
                      <a:pt x="67" y="34"/>
                    </a:lnTo>
                    <a:lnTo>
                      <a:pt x="74" y="44"/>
                    </a:lnTo>
                    <a:lnTo>
                      <a:pt x="84" y="51"/>
                    </a:lnTo>
                    <a:lnTo>
                      <a:pt x="93" y="63"/>
                    </a:lnTo>
                    <a:lnTo>
                      <a:pt x="80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0" name="Freeform 295"/>
              <p:cNvSpPr>
                <a:spLocks/>
              </p:cNvSpPr>
              <p:nvPr/>
            </p:nvSpPr>
            <p:spPr bwMode="auto">
              <a:xfrm>
                <a:off x="3375" y="1768"/>
                <a:ext cx="29" cy="46"/>
              </a:xfrm>
              <a:custGeom>
                <a:avLst/>
                <a:gdLst>
                  <a:gd name="T0" fmla="*/ 0 w 59"/>
                  <a:gd name="T1" fmla="*/ 0 h 91"/>
                  <a:gd name="T2" fmla="*/ 0 w 59"/>
                  <a:gd name="T3" fmla="*/ 0 h 91"/>
                  <a:gd name="T4" fmla="*/ 2 w 59"/>
                  <a:gd name="T5" fmla="*/ 4 h 91"/>
                  <a:gd name="T6" fmla="*/ 4 w 59"/>
                  <a:gd name="T7" fmla="*/ 9 h 91"/>
                  <a:gd name="T8" fmla="*/ 8 w 59"/>
                  <a:gd name="T9" fmla="*/ 16 h 91"/>
                  <a:gd name="T10" fmla="*/ 10 w 59"/>
                  <a:gd name="T11" fmla="*/ 23 h 91"/>
                  <a:gd name="T12" fmla="*/ 12 w 59"/>
                  <a:gd name="T13" fmla="*/ 31 h 91"/>
                  <a:gd name="T14" fmla="*/ 12 w 59"/>
                  <a:gd name="T15" fmla="*/ 38 h 91"/>
                  <a:gd name="T16" fmla="*/ 12 w 59"/>
                  <a:gd name="T17" fmla="*/ 46 h 91"/>
                  <a:gd name="T18" fmla="*/ 29 w 59"/>
                  <a:gd name="T19" fmla="*/ 46 h 91"/>
                  <a:gd name="T20" fmla="*/ 28 w 59"/>
                  <a:gd name="T21" fmla="*/ 44 h 91"/>
                  <a:gd name="T22" fmla="*/ 28 w 59"/>
                  <a:gd name="T23" fmla="*/ 41 h 91"/>
                  <a:gd name="T24" fmla="*/ 27 w 59"/>
                  <a:gd name="T25" fmla="*/ 36 h 91"/>
                  <a:gd name="T26" fmla="*/ 27 w 59"/>
                  <a:gd name="T27" fmla="*/ 31 h 91"/>
                  <a:gd name="T28" fmla="*/ 25 w 59"/>
                  <a:gd name="T29" fmla="*/ 24 h 91"/>
                  <a:gd name="T30" fmla="*/ 24 w 59"/>
                  <a:gd name="T31" fmla="*/ 18 h 91"/>
                  <a:gd name="T32" fmla="*/ 21 w 59"/>
                  <a:gd name="T33" fmla="*/ 14 h 91"/>
                  <a:gd name="T34" fmla="*/ 19 w 59"/>
                  <a:gd name="T35" fmla="*/ 10 h 91"/>
                  <a:gd name="T36" fmla="*/ 15 w 59"/>
                  <a:gd name="T37" fmla="*/ 7 h 91"/>
                  <a:gd name="T38" fmla="*/ 8 w 59"/>
                  <a:gd name="T39" fmla="*/ 4 h 91"/>
                  <a:gd name="T40" fmla="*/ 2 w 59"/>
                  <a:gd name="T41" fmla="*/ 0 h 91"/>
                  <a:gd name="T42" fmla="*/ 0 w 59"/>
                  <a:gd name="T43" fmla="*/ 0 h 91"/>
                  <a:gd name="T44" fmla="*/ 0 w 59"/>
                  <a:gd name="T45" fmla="*/ 0 h 91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59"/>
                  <a:gd name="T70" fmla="*/ 0 h 91"/>
                  <a:gd name="T71" fmla="*/ 59 w 59"/>
                  <a:gd name="T72" fmla="*/ 91 h 91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59" h="91">
                    <a:moveTo>
                      <a:pt x="0" y="0"/>
                    </a:moveTo>
                    <a:lnTo>
                      <a:pt x="0" y="0"/>
                    </a:lnTo>
                    <a:lnTo>
                      <a:pt x="5" y="8"/>
                    </a:lnTo>
                    <a:lnTo>
                      <a:pt x="9" y="17"/>
                    </a:lnTo>
                    <a:lnTo>
                      <a:pt x="17" y="32"/>
                    </a:lnTo>
                    <a:lnTo>
                      <a:pt x="21" y="46"/>
                    </a:lnTo>
                    <a:lnTo>
                      <a:pt x="24" y="61"/>
                    </a:lnTo>
                    <a:lnTo>
                      <a:pt x="24" y="76"/>
                    </a:lnTo>
                    <a:lnTo>
                      <a:pt x="24" y="91"/>
                    </a:lnTo>
                    <a:lnTo>
                      <a:pt x="59" y="91"/>
                    </a:lnTo>
                    <a:lnTo>
                      <a:pt x="57" y="87"/>
                    </a:lnTo>
                    <a:lnTo>
                      <a:pt x="57" y="82"/>
                    </a:lnTo>
                    <a:lnTo>
                      <a:pt x="55" y="72"/>
                    </a:lnTo>
                    <a:lnTo>
                      <a:pt x="55" y="61"/>
                    </a:lnTo>
                    <a:lnTo>
                      <a:pt x="51" y="47"/>
                    </a:lnTo>
                    <a:lnTo>
                      <a:pt x="49" y="36"/>
                    </a:lnTo>
                    <a:lnTo>
                      <a:pt x="43" y="27"/>
                    </a:lnTo>
                    <a:lnTo>
                      <a:pt x="38" y="19"/>
                    </a:lnTo>
                    <a:lnTo>
                      <a:pt x="30" y="13"/>
                    </a:lnTo>
                    <a:lnTo>
                      <a:pt x="17" y="8"/>
                    </a:ln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1" name="Freeform 296"/>
              <p:cNvSpPr>
                <a:spLocks/>
              </p:cNvSpPr>
              <p:nvPr/>
            </p:nvSpPr>
            <p:spPr bwMode="auto">
              <a:xfrm>
                <a:off x="3422" y="1818"/>
                <a:ext cx="52" cy="26"/>
              </a:xfrm>
              <a:custGeom>
                <a:avLst/>
                <a:gdLst>
                  <a:gd name="T0" fmla="*/ 52 w 102"/>
                  <a:gd name="T1" fmla="*/ 13 h 53"/>
                  <a:gd name="T2" fmla="*/ 51 w 102"/>
                  <a:gd name="T3" fmla="*/ 12 h 53"/>
                  <a:gd name="T4" fmla="*/ 47 w 102"/>
                  <a:gd name="T5" fmla="*/ 12 h 53"/>
                  <a:gd name="T6" fmla="*/ 41 w 102"/>
                  <a:gd name="T7" fmla="*/ 12 h 53"/>
                  <a:gd name="T8" fmla="*/ 35 w 102"/>
                  <a:gd name="T9" fmla="*/ 13 h 53"/>
                  <a:gd name="T10" fmla="*/ 27 w 102"/>
                  <a:gd name="T11" fmla="*/ 15 h 53"/>
                  <a:gd name="T12" fmla="*/ 20 w 102"/>
                  <a:gd name="T13" fmla="*/ 17 h 53"/>
                  <a:gd name="T14" fmla="*/ 13 w 102"/>
                  <a:gd name="T15" fmla="*/ 21 h 53"/>
                  <a:gd name="T16" fmla="*/ 9 w 102"/>
                  <a:gd name="T17" fmla="*/ 26 h 53"/>
                  <a:gd name="T18" fmla="*/ 0 w 102"/>
                  <a:gd name="T19" fmla="*/ 12 h 53"/>
                  <a:gd name="T20" fmla="*/ 0 w 102"/>
                  <a:gd name="T21" fmla="*/ 10 h 53"/>
                  <a:gd name="T22" fmla="*/ 3 w 102"/>
                  <a:gd name="T23" fmla="*/ 9 h 53"/>
                  <a:gd name="T24" fmla="*/ 7 w 102"/>
                  <a:gd name="T25" fmla="*/ 6 h 53"/>
                  <a:gd name="T26" fmla="*/ 11 w 102"/>
                  <a:gd name="T27" fmla="*/ 4 h 53"/>
                  <a:gd name="T28" fmla="*/ 16 w 102"/>
                  <a:gd name="T29" fmla="*/ 2 h 53"/>
                  <a:gd name="T30" fmla="*/ 22 w 102"/>
                  <a:gd name="T31" fmla="*/ 0 h 53"/>
                  <a:gd name="T32" fmla="*/ 28 w 102"/>
                  <a:gd name="T33" fmla="*/ 0 h 53"/>
                  <a:gd name="T34" fmla="*/ 34 w 102"/>
                  <a:gd name="T35" fmla="*/ 2 h 53"/>
                  <a:gd name="T36" fmla="*/ 38 w 102"/>
                  <a:gd name="T37" fmla="*/ 2 h 53"/>
                  <a:gd name="T38" fmla="*/ 44 w 102"/>
                  <a:gd name="T39" fmla="*/ 6 h 53"/>
                  <a:gd name="T40" fmla="*/ 49 w 102"/>
                  <a:gd name="T41" fmla="*/ 10 h 53"/>
                  <a:gd name="T42" fmla="*/ 52 w 102"/>
                  <a:gd name="T43" fmla="*/ 13 h 53"/>
                  <a:gd name="T44" fmla="*/ 52 w 102"/>
                  <a:gd name="T45" fmla="*/ 13 h 5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02"/>
                  <a:gd name="T70" fmla="*/ 0 h 53"/>
                  <a:gd name="T71" fmla="*/ 102 w 102"/>
                  <a:gd name="T72" fmla="*/ 53 h 5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02" h="53">
                    <a:moveTo>
                      <a:pt x="102" y="26"/>
                    </a:moveTo>
                    <a:lnTo>
                      <a:pt x="100" y="24"/>
                    </a:lnTo>
                    <a:lnTo>
                      <a:pt x="93" y="24"/>
                    </a:lnTo>
                    <a:lnTo>
                      <a:pt x="81" y="24"/>
                    </a:lnTo>
                    <a:lnTo>
                      <a:pt x="68" y="26"/>
                    </a:lnTo>
                    <a:lnTo>
                      <a:pt x="53" y="30"/>
                    </a:lnTo>
                    <a:lnTo>
                      <a:pt x="40" y="34"/>
                    </a:lnTo>
                    <a:lnTo>
                      <a:pt x="26" y="42"/>
                    </a:lnTo>
                    <a:lnTo>
                      <a:pt x="17" y="53"/>
                    </a:lnTo>
                    <a:lnTo>
                      <a:pt x="0" y="24"/>
                    </a:lnTo>
                    <a:lnTo>
                      <a:pt x="0" y="21"/>
                    </a:lnTo>
                    <a:lnTo>
                      <a:pt x="5" y="19"/>
                    </a:lnTo>
                    <a:lnTo>
                      <a:pt x="13" y="13"/>
                    </a:lnTo>
                    <a:lnTo>
                      <a:pt x="22" y="9"/>
                    </a:lnTo>
                    <a:lnTo>
                      <a:pt x="32" y="4"/>
                    </a:lnTo>
                    <a:lnTo>
                      <a:pt x="43" y="0"/>
                    </a:lnTo>
                    <a:lnTo>
                      <a:pt x="55" y="0"/>
                    </a:lnTo>
                    <a:lnTo>
                      <a:pt x="66" y="4"/>
                    </a:lnTo>
                    <a:lnTo>
                      <a:pt x="74" y="5"/>
                    </a:lnTo>
                    <a:lnTo>
                      <a:pt x="87" y="13"/>
                    </a:lnTo>
                    <a:lnTo>
                      <a:pt x="97" y="21"/>
                    </a:lnTo>
                    <a:lnTo>
                      <a:pt x="102" y="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2" name="Freeform 297"/>
              <p:cNvSpPr>
                <a:spLocks/>
              </p:cNvSpPr>
              <p:nvPr/>
            </p:nvSpPr>
            <p:spPr bwMode="auto">
              <a:xfrm>
                <a:off x="3308" y="2106"/>
                <a:ext cx="287" cy="25"/>
              </a:xfrm>
              <a:custGeom>
                <a:avLst/>
                <a:gdLst>
                  <a:gd name="T0" fmla="*/ 286 w 574"/>
                  <a:gd name="T1" fmla="*/ 15 h 51"/>
                  <a:gd name="T2" fmla="*/ 283 w 574"/>
                  <a:gd name="T3" fmla="*/ 14 h 51"/>
                  <a:gd name="T4" fmla="*/ 277 w 574"/>
                  <a:gd name="T5" fmla="*/ 14 h 51"/>
                  <a:gd name="T6" fmla="*/ 267 w 574"/>
                  <a:gd name="T7" fmla="*/ 13 h 51"/>
                  <a:gd name="T8" fmla="*/ 254 w 574"/>
                  <a:gd name="T9" fmla="*/ 12 h 51"/>
                  <a:gd name="T10" fmla="*/ 239 w 574"/>
                  <a:gd name="T11" fmla="*/ 11 h 51"/>
                  <a:gd name="T12" fmla="*/ 221 w 574"/>
                  <a:gd name="T13" fmla="*/ 10 h 51"/>
                  <a:gd name="T14" fmla="*/ 201 w 574"/>
                  <a:gd name="T15" fmla="*/ 9 h 51"/>
                  <a:gd name="T16" fmla="*/ 180 w 574"/>
                  <a:gd name="T17" fmla="*/ 8 h 51"/>
                  <a:gd name="T18" fmla="*/ 157 w 574"/>
                  <a:gd name="T19" fmla="*/ 6 h 51"/>
                  <a:gd name="T20" fmla="*/ 136 w 574"/>
                  <a:gd name="T21" fmla="*/ 5 h 51"/>
                  <a:gd name="T22" fmla="*/ 112 w 574"/>
                  <a:gd name="T23" fmla="*/ 3 h 51"/>
                  <a:gd name="T24" fmla="*/ 89 w 574"/>
                  <a:gd name="T25" fmla="*/ 2 h 51"/>
                  <a:gd name="T26" fmla="*/ 67 w 574"/>
                  <a:gd name="T27" fmla="*/ 1 h 51"/>
                  <a:gd name="T28" fmla="*/ 45 w 574"/>
                  <a:gd name="T29" fmla="*/ 1 h 51"/>
                  <a:gd name="T30" fmla="*/ 25 w 574"/>
                  <a:gd name="T31" fmla="*/ 1 h 51"/>
                  <a:gd name="T32" fmla="*/ 7 w 574"/>
                  <a:gd name="T33" fmla="*/ 1 h 51"/>
                  <a:gd name="T34" fmla="*/ 3 w 574"/>
                  <a:gd name="T35" fmla="*/ 0 h 51"/>
                  <a:gd name="T36" fmla="*/ 1 w 574"/>
                  <a:gd name="T37" fmla="*/ 2 h 51"/>
                  <a:gd name="T38" fmla="*/ 0 w 574"/>
                  <a:gd name="T39" fmla="*/ 4 h 51"/>
                  <a:gd name="T40" fmla="*/ 0 w 574"/>
                  <a:gd name="T41" fmla="*/ 7 h 51"/>
                  <a:gd name="T42" fmla="*/ 1 w 574"/>
                  <a:gd name="T43" fmla="*/ 13 h 51"/>
                  <a:gd name="T44" fmla="*/ 2 w 574"/>
                  <a:gd name="T45" fmla="*/ 16 h 51"/>
                  <a:gd name="T46" fmla="*/ 3 w 574"/>
                  <a:gd name="T47" fmla="*/ 16 h 51"/>
                  <a:gd name="T48" fmla="*/ 9 w 574"/>
                  <a:gd name="T49" fmla="*/ 16 h 51"/>
                  <a:gd name="T50" fmla="*/ 18 w 574"/>
                  <a:gd name="T51" fmla="*/ 16 h 51"/>
                  <a:gd name="T52" fmla="*/ 31 w 574"/>
                  <a:gd name="T53" fmla="*/ 17 h 51"/>
                  <a:gd name="T54" fmla="*/ 45 w 574"/>
                  <a:gd name="T55" fmla="*/ 17 h 51"/>
                  <a:gd name="T56" fmla="*/ 62 w 574"/>
                  <a:gd name="T57" fmla="*/ 18 h 51"/>
                  <a:gd name="T58" fmla="*/ 82 w 574"/>
                  <a:gd name="T59" fmla="*/ 19 h 51"/>
                  <a:gd name="T60" fmla="*/ 103 w 574"/>
                  <a:gd name="T61" fmla="*/ 19 h 51"/>
                  <a:gd name="T62" fmla="*/ 125 w 574"/>
                  <a:gd name="T63" fmla="*/ 19 h 51"/>
                  <a:gd name="T64" fmla="*/ 148 w 574"/>
                  <a:gd name="T65" fmla="*/ 20 h 51"/>
                  <a:gd name="T66" fmla="*/ 171 w 574"/>
                  <a:gd name="T67" fmla="*/ 20 h 51"/>
                  <a:gd name="T68" fmla="*/ 194 w 574"/>
                  <a:gd name="T69" fmla="*/ 22 h 51"/>
                  <a:gd name="T70" fmla="*/ 217 w 574"/>
                  <a:gd name="T71" fmla="*/ 22 h 51"/>
                  <a:gd name="T72" fmla="*/ 240 w 574"/>
                  <a:gd name="T73" fmla="*/ 23 h 51"/>
                  <a:gd name="T74" fmla="*/ 262 w 574"/>
                  <a:gd name="T75" fmla="*/ 24 h 51"/>
                  <a:gd name="T76" fmla="*/ 283 w 574"/>
                  <a:gd name="T77" fmla="*/ 25 h 51"/>
                  <a:gd name="T78" fmla="*/ 286 w 574"/>
                  <a:gd name="T79" fmla="*/ 23 h 51"/>
                  <a:gd name="T80" fmla="*/ 287 w 574"/>
                  <a:gd name="T81" fmla="*/ 20 h 51"/>
                  <a:gd name="T82" fmla="*/ 286 w 574"/>
                  <a:gd name="T83" fmla="*/ 16 h 51"/>
                  <a:gd name="T84" fmla="*/ 286 w 574"/>
                  <a:gd name="T85" fmla="*/ 15 h 51"/>
                  <a:gd name="T86" fmla="*/ 286 w 574"/>
                  <a:gd name="T87" fmla="*/ 15 h 51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574"/>
                  <a:gd name="T133" fmla="*/ 0 h 51"/>
                  <a:gd name="T134" fmla="*/ 574 w 574"/>
                  <a:gd name="T135" fmla="*/ 51 h 51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574" h="51">
                    <a:moveTo>
                      <a:pt x="572" y="30"/>
                    </a:moveTo>
                    <a:lnTo>
                      <a:pt x="566" y="28"/>
                    </a:lnTo>
                    <a:lnTo>
                      <a:pt x="553" y="28"/>
                    </a:lnTo>
                    <a:lnTo>
                      <a:pt x="534" y="26"/>
                    </a:lnTo>
                    <a:lnTo>
                      <a:pt x="509" y="24"/>
                    </a:lnTo>
                    <a:lnTo>
                      <a:pt x="479" y="22"/>
                    </a:lnTo>
                    <a:lnTo>
                      <a:pt x="443" y="21"/>
                    </a:lnTo>
                    <a:lnTo>
                      <a:pt x="403" y="19"/>
                    </a:lnTo>
                    <a:lnTo>
                      <a:pt x="361" y="17"/>
                    </a:lnTo>
                    <a:lnTo>
                      <a:pt x="315" y="13"/>
                    </a:lnTo>
                    <a:lnTo>
                      <a:pt x="271" y="11"/>
                    </a:lnTo>
                    <a:lnTo>
                      <a:pt x="224" y="7"/>
                    </a:lnTo>
                    <a:lnTo>
                      <a:pt x="178" y="5"/>
                    </a:lnTo>
                    <a:lnTo>
                      <a:pt x="133" y="3"/>
                    </a:lnTo>
                    <a:lnTo>
                      <a:pt x="91" y="3"/>
                    </a:lnTo>
                    <a:lnTo>
                      <a:pt x="51" y="2"/>
                    </a:lnTo>
                    <a:lnTo>
                      <a:pt x="15" y="2"/>
                    </a:lnTo>
                    <a:lnTo>
                      <a:pt x="7" y="0"/>
                    </a:lnTo>
                    <a:lnTo>
                      <a:pt x="3" y="5"/>
                    </a:lnTo>
                    <a:lnTo>
                      <a:pt x="0" y="9"/>
                    </a:lnTo>
                    <a:lnTo>
                      <a:pt x="0" y="15"/>
                    </a:lnTo>
                    <a:lnTo>
                      <a:pt x="1" y="26"/>
                    </a:lnTo>
                    <a:lnTo>
                      <a:pt x="5" y="32"/>
                    </a:lnTo>
                    <a:lnTo>
                      <a:pt x="7" y="32"/>
                    </a:lnTo>
                    <a:lnTo>
                      <a:pt x="19" y="32"/>
                    </a:lnTo>
                    <a:lnTo>
                      <a:pt x="36" y="32"/>
                    </a:lnTo>
                    <a:lnTo>
                      <a:pt x="62" y="34"/>
                    </a:lnTo>
                    <a:lnTo>
                      <a:pt x="91" y="34"/>
                    </a:lnTo>
                    <a:lnTo>
                      <a:pt x="125" y="36"/>
                    </a:lnTo>
                    <a:lnTo>
                      <a:pt x="165" y="38"/>
                    </a:lnTo>
                    <a:lnTo>
                      <a:pt x="207" y="38"/>
                    </a:lnTo>
                    <a:lnTo>
                      <a:pt x="250" y="38"/>
                    </a:lnTo>
                    <a:lnTo>
                      <a:pt x="296" y="41"/>
                    </a:lnTo>
                    <a:lnTo>
                      <a:pt x="342" y="41"/>
                    </a:lnTo>
                    <a:lnTo>
                      <a:pt x="389" y="45"/>
                    </a:lnTo>
                    <a:lnTo>
                      <a:pt x="435" y="45"/>
                    </a:lnTo>
                    <a:lnTo>
                      <a:pt x="481" y="47"/>
                    </a:lnTo>
                    <a:lnTo>
                      <a:pt x="524" y="49"/>
                    </a:lnTo>
                    <a:lnTo>
                      <a:pt x="566" y="51"/>
                    </a:lnTo>
                    <a:lnTo>
                      <a:pt x="572" y="47"/>
                    </a:lnTo>
                    <a:lnTo>
                      <a:pt x="574" y="40"/>
                    </a:lnTo>
                    <a:lnTo>
                      <a:pt x="572" y="32"/>
                    </a:lnTo>
                    <a:lnTo>
                      <a:pt x="572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3" name="Freeform 298"/>
              <p:cNvSpPr>
                <a:spLocks/>
              </p:cNvSpPr>
              <p:nvPr/>
            </p:nvSpPr>
            <p:spPr bwMode="auto">
              <a:xfrm>
                <a:off x="3297" y="2160"/>
                <a:ext cx="295" cy="19"/>
              </a:xfrm>
              <a:custGeom>
                <a:avLst/>
                <a:gdLst>
                  <a:gd name="T0" fmla="*/ 293 w 589"/>
                  <a:gd name="T1" fmla="*/ 10 h 38"/>
                  <a:gd name="T2" fmla="*/ 290 w 589"/>
                  <a:gd name="T3" fmla="*/ 10 h 38"/>
                  <a:gd name="T4" fmla="*/ 284 w 589"/>
                  <a:gd name="T5" fmla="*/ 10 h 38"/>
                  <a:gd name="T6" fmla="*/ 274 w 589"/>
                  <a:gd name="T7" fmla="*/ 10 h 38"/>
                  <a:gd name="T8" fmla="*/ 262 w 589"/>
                  <a:gd name="T9" fmla="*/ 10 h 38"/>
                  <a:gd name="T10" fmla="*/ 245 w 589"/>
                  <a:gd name="T11" fmla="*/ 11 h 38"/>
                  <a:gd name="T12" fmla="*/ 226 w 589"/>
                  <a:gd name="T13" fmla="*/ 11 h 38"/>
                  <a:gd name="T14" fmla="*/ 206 w 589"/>
                  <a:gd name="T15" fmla="*/ 12 h 38"/>
                  <a:gd name="T16" fmla="*/ 185 w 589"/>
                  <a:gd name="T17" fmla="*/ 14 h 38"/>
                  <a:gd name="T18" fmla="*/ 162 w 589"/>
                  <a:gd name="T19" fmla="*/ 14 h 38"/>
                  <a:gd name="T20" fmla="*/ 138 w 589"/>
                  <a:gd name="T21" fmla="*/ 15 h 38"/>
                  <a:gd name="T22" fmla="*/ 114 w 589"/>
                  <a:gd name="T23" fmla="*/ 15 h 38"/>
                  <a:gd name="T24" fmla="*/ 90 w 589"/>
                  <a:gd name="T25" fmla="*/ 17 h 38"/>
                  <a:gd name="T26" fmla="*/ 68 w 589"/>
                  <a:gd name="T27" fmla="*/ 18 h 38"/>
                  <a:gd name="T28" fmla="*/ 46 w 589"/>
                  <a:gd name="T29" fmla="*/ 18 h 38"/>
                  <a:gd name="T30" fmla="*/ 25 w 589"/>
                  <a:gd name="T31" fmla="*/ 18 h 38"/>
                  <a:gd name="T32" fmla="*/ 8 w 589"/>
                  <a:gd name="T33" fmla="*/ 19 h 38"/>
                  <a:gd name="T34" fmla="*/ 3 w 589"/>
                  <a:gd name="T35" fmla="*/ 18 h 38"/>
                  <a:gd name="T36" fmla="*/ 2 w 589"/>
                  <a:gd name="T37" fmla="*/ 16 h 38"/>
                  <a:gd name="T38" fmla="*/ 0 w 589"/>
                  <a:gd name="T39" fmla="*/ 14 h 38"/>
                  <a:gd name="T40" fmla="*/ 0 w 589"/>
                  <a:gd name="T41" fmla="*/ 11 h 38"/>
                  <a:gd name="T42" fmla="*/ 1 w 589"/>
                  <a:gd name="T43" fmla="*/ 7 h 38"/>
                  <a:gd name="T44" fmla="*/ 2 w 589"/>
                  <a:gd name="T45" fmla="*/ 5 h 38"/>
                  <a:gd name="T46" fmla="*/ 4 w 589"/>
                  <a:gd name="T47" fmla="*/ 5 h 38"/>
                  <a:gd name="T48" fmla="*/ 10 w 589"/>
                  <a:gd name="T49" fmla="*/ 5 h 38"/>
                  <a:gd name="T50" fmla="*/ 19 w 589"/>
                  <a:gd name="T51" fmla="*/ 4 h 38"/>
                  <a:gd name="T52" fmla="*/ 32 w 589"/>
                  <a:gd name="T53" fmla="*/ 4 h 38"/>
                  <a:gd name="T54" fmla="*/ 48 w 589"/>
                  <a:gd name="T55" fmla="*/ 3 h 38"/>
                  <a:gd name="T56" fmla="*/ 65 w 589"/>
                  <a:gd name="T57" fmla="*/ 3 h 38"/>
                  <a:gd name="T58" fmla="*/ 85 w 589"/>
                  <a:gd name="T59" fmla="*/ 2 h 38"/>
                  <a:gd name="T60" fmla="*/ 108 w 589"/>
                  <a:gd name="T61" fmla="*/ 2 h 38"/>
                  <a:gd name="T62" fmla="*/ 129 w 589"/>
                  <a:gd name="T63" fmla="*/ 1 h 38"/>
                  <a:gd name="T64" fmla="*/ 153 w 589"/>
                  <a:gd name="T65" fmla="*/ 1 h 38"/>
                  <a:gd name="T66" fmla="*/ 176 w 589"/>
                  <a:gd name="T67" fmla="*/ 1 h 38"/>
                  <a:gd name="T68" fmla="*/ 201 w 589"/>
                  <a:gd name="T69" fmla="*/ 1 h 38"/>
                  <a:gd name="T70" fmla="*/ 224 w 589"/>
                  <a:gd name="T71" fmla="*/ 0 h 38"/>
                  <a:gd name="T72" fmla="*/ 248 w 589"/>
                  <a:gd name="T73" fmla="*/ 0 h 38"/>
                  <a:gd name="T74" fmla="*/ 269 w 589"/>
                  <a:gd name="T75" fmla="*/ 0 h 38"/>
                  <a:gd name="T76" fmla="*/ 291 w 589"/>
                  <a:gd name="T77" fmla="*/ 0 h 38"/>
                  <a:gd name="T78" fmla="*/ 295 w 589"/>
                  <a:gd name="T79" fmla="*/ 1 h 38"/>
                  <a:gd name="T80" fmla="*/ 295 w 589"/>
                  <a:gd name="T81" fmla="*/ 4 h 38"/>
                  <a:gd name="T82" fmla="*/ 294 w 589"/>
                  <a:gd name="T83" fmla="*/ 7 h 38"/>
                  <a:gd name="T84" fmla="*/ 293 w 589"/>
                  <a:gd name="T85" fmla="*/ 10 h 38"/>
                  <a:gd name="T86" fmla="*/ 293 w 589"/>
                  <a:gd name="T87" fmla="*/ 10 h 3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589"/>
                  <a:gd name="T133" fmla="*/ 0 h 38"/>
                  <a:gd name="T134" fmla="*/ 589 w 589"/>
                  <a:gd name="T135" fmla="*/ 38 h 3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589" h="38">
                    <a:moveTo>
                      <a:pt x="585" y="19"/>
                    </a:moveTo>
                    <a:lnTo>
                      <a:pt x="580" y="19"/>
                    </a:lnTo>
                    <a:lnTo>
                      <a:pt x="568" y="19"/>
                    </a:lnTo>
                    <a:lnTo>
                      <a:pt x="547" y="19"/>
                    </a:lnTo>
                    <a:lnTo>
                      <a:pt x="523" y="21"/>
                    </a:lnTo>
                    <a:lnTo>
                      <a:pt x="490" y="23"/>
                    </a:lnTo>
                    <a:lnTo>
                      <a:pt x="452" y="23"/>
                    </a:lnTo>
                    <a:lnTo>
                      <a:pt x="412" y="25"/>
                    </a:lnTo>
                    <a:lnTo>
                      <a:pt x="370" y="29"/>
                    </a:lnTo>
                    <a:lnTo>
                      <a:pt x="323" y="29"/>
                    </a:lnTo>
                    <a:lnTo>
                      <a:pt x="275" y="30"/>
                    </a:lnTo>
                    <a:lnTo>
                      <a:pt x="228" y="30"/>
                    </a:lnTo>
                    <a:lnTo>
                      <a:pt x="180" y="34"/>
                    </a:lnTo>
                    <a:lnTo>
                      <a:pt x="135" y="36"/>
                    </a:lnTo>
                    <a:lnTo>
                      <a:pt x="91" y="36"/>
                    </a:lnTo>
                    <a:lnTo>
                      <a:pt x="49" y="36"/>
                    </a:lnTo>
                    <a:lnTo>
                      <a:pt x="15" y="38"/>
                    </a:lnTo>
                    <a:lnTo>
                      <a:pt x="5" y="36"/>
                    </a:lnTo>
                    <a:lnTo>
                      <a:pt x="4" y="32"/>
                    </a:lnTo>
                    <a:lnTo>
                      <a:pt x="0" y="29"/>
                    </a:lnTo>
                    <a:lnTo>
                      <a:pt x="0" y="23"/>
                    </a:lnTo>
                    <a:lnTo>
                      <a:pt x="2" y="15"/>
                    </a:lnTo>
                    <a:lnTo>
                      <a:pt x="4" y="10"/>
                    </a:lnTo>
                    <a:lnTo>
                      <a:pt x="7" y="10"/>
                    </a:lnTo>
                    <a:lnTo>
                      <a:pt x="19" y="10"/>
                    </a:lnTo>
                    <a:lnTo>
                      <a:pt x="38" y="8"/>
                    </a:lnTo>
                    <a:lnTo>
                      <a:pt x="64" y="8"/>
                    </a:lnTo>
                    <a:lnTo>
                      <a:pt x="95" y="6"/>
                    </a:lnTo>
                    <a:lnTo>
                      <a:pt x="129" y="6"/>
                    </a:lnTo>
                    <a:lnTo>
                      <a:pt x="169" y="4"/>
                    </a:lnTo>
                    <a:lnTo>
                      <a:pt x="215" y="4"/>
                    </a:lnTo>
                    <a:lnTo>
                      <a:pt x="258" y="2"/>
                    </a:lnTo>
                    <a:lnTo>
                      <a:pt x="306" y="2"/>
                    </a:lnTo>
                    <a:lnTo>
                      <a:pt x="351" y="2"/>
                    </a:lnTo>
                    <a:lnTo>
                      <a:pt x="401" y="2"/>
                    </a:lnTo>
                    <a:lnTo>
                      <a:pt x="448" y="0"/>
                    </a:lnTo>
                    <a:lnTo>
                      <a:pt x="496" y="0"/>
                    </a:lnTo>
                    <a:lnTo>
                      <a:pt x="538" y="0"/>
                    </a:lnTo>
                    <a:lnTo>
                      <a:pt x="581" y="0"/>
                    </a:lnTo>
                    <a:lnTo>
                      <a:pt x="589" y="2"/>
                    </a:lnTo>
                    <a:lnTo>
                      <a:pt x="589" y="8"/>
                    </a:lnTo>
                    <a:lnTo>
                      <a:pt x="587" y="15"/>
                    </a:lnTo>
                    <a:lnTo>
                      <a:pt x="585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4" name="Freeform 299"/>
              <p:cNvSpPr>
                <a:spLocks/>
              </p:cNvSpPr>
              <p:nvPr/>
            </p:nvSpPr>
            <p:spPr bwMode="auto">
              <a:xfrm>
                <a:off x="3573" y="2121"/>
                <a:ext cx="19" cy="49"/>
              </a:xfrm>
              <a:custGeom>
                <a:avLst/>
                <a:gdLst>
                  <a:gd name="T0" fmla="*/ 0 w 38"/>
                  <a:gd name="T1" fmla="*/ 46 h 99"/>
                  <a:gd name="T2" fmla="*/ 0 w 38"/>
                  <a:gd name="T3" fmla="*/ 44 h 99"/>
                  <a:gd name="T4" fmla="*/ 1 w 38"/>
                  <a:gd name="T5" fmla="*/ 42 h 99"/>
                  <a:gd name="T6" fmla="*/ 1 w 38"/>
                  <a:gd name="T7" fmla="*/ 37 h 99"/>
                  <a:gd name="T8" fmla="*/ 2 w 38"/>
                  <a:gd name="T9" fmla="*/ 30 h 99"/>
                  <a:gd name="T10" fmla="*/ 2 w 38"/>
                  <a:gd name="T11" fmla="*/ 24 h 99"/>
                  <a:gd name="T12" fmla="*/ 3 w 38"/>
                  <a:gd name="T13" fmla="*/ 17 h 99"/>
                  <a:gd name="T14" fmla="*/ 2 w 38"/>
                  <a:gd name="T15" fmla="*/ 9 h 99"/>
                  <a:gd name="T16" fmla="*/ 2 w 38"/>
                  <a:gd name="T17" fmla="*/ 4 h 99"/>
                  <a:gd name="T18" fmla="*/ 4 w 38"/>
                  <a:gd name="T19" fmla="*/ 1 h 99"/>
                  <a:gd name="T20" fmla="*/ 9 w 38"/>
                  <a:gd name="T21" fmla="*/ 1 h 99"/>
                  <a:gd name="T22" fmla="*/ 14 w 38"/>
                  <a:gd name="T23" fmla="*/ 0 h 99"/>
                  <a:gd name="T24" fmla="*/ 17 w 38"/>
                  <a:gd name="T25" fmla="*/ 0 h 99"/>
                  <a:gd name="T26" fmla="*/ 18 w 38"/>
                  <a:gd name="T27" fmla="*/ 3 h 99"/>
                  <a:gd name="T28" fmla="*/ 18 w 38"/>
                  <a:gd name="T29" fmla="*/ 6 h 99"/>
                  <a:gd name="T30" fmla="*/ 19 w 38"/>
                  <a:gd name="T31" fmla="*/ 13 h 99"/>
                  <a:gd name="T32" fmla="*/ 19 w 38"/>
                  <a:gd name="T33" fmla="*/ 16 h 99"/>
                  <a:gd name="T34" fmla="*/ 19 w 38"/>
                  <a:gd name="T35" fmla="*/ 20 h 99"/>
                  <a:gd name="T36" fmla="*/ 18 w 38"/>
                  <a:gd name="T37" fmla="*/ 24 h 99"/>
                  <a:gd name="T38" fmla="*/ 18 w 38"/>
                  <a:gd name="T39" fmla="*/ 28 h 99"/>
                  <a:gd name="T40" fmla="*/ 16 w 38"/>
                  <a:gd name="T41" fmla="*/ 33 h 99"/>
                  <a:gd name="T42" fmla="*/ 15 w 38"/>
                  <a:gd name="T43" fmla="*/ 38 h 99"/>
                  <a:gd name="T44" fmla="*/ 13 w 38"/>
                  <a:gd name="T45" fmla="*/ 44 h 99"/>
                  <a:gd name="T46" fmla="*/ 11 w 38"/>
                  <a:gd name="T47" fmla="*/ 49 h 99"/>
                  <a:gd name="T48" fmla="*/ 0 w 38"/>
                  <a:gd name="T49" fmla="*/ 46 h 99"/>
                  <a:gd name="T50" fmla="*/ 0 w 38"/>
                  <a:gd name="T51" fmla="*/ 46 h 9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38"/>
                  <a:gd name="T79" fmla="*/ 0 h 99"/>
                  <a:gd name="T80" fmla="*/ 38 w 38"/>
                  <a:gd name="T81" fmla="*/ 99 h 9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38" h="99">
                    <a:moveTo>
                      <a:pt x="0" y="93"/>
                    </a:moveTo>
                    <a:lnTo>
                      <a:pt x="0" y="89"/>
                    </a:lnTo>
                    <a:lnTo>
                      <a:pt x="2" y="84"/>
                    </a:lnTo>
                    <a:lnTo>
                      <a:pt x="2" y="74"/>
                    </a:lnTo>
                    <a:lnTo>
                      <a:pt x="4" y="61"/>
                    </a:lnTo>
                    <a:lnTo>
                      <a:pt x="4" y="48"/>
                    </a:lnTo>
                    <a:lnTo>
                      <a:pt x="6" y="34"/>
                    </a:lnTo>
                    <a:lnTo>
                      <a:pt x="4" y="19"/>
                    </a:lnTo>
                    <a:lnTo>
                      <a:pt x="4" y="8"/>
                    </a:lnTo>
                    <a:lnTo>
                      <a:pt x="8" y="2"/>
                    </a:lnTo>
                    <a:lnTo>
                      <a:pt x="17" y="2"/>
                    </a:lnTo>
                    <a:lnTo>
                      <a:pt x="29" y="0"/>
                    </a:lnTo>
                    <a:lnTo>
                      <a:pt x="34" y="0"/>
                    </a:lnTo>
                    <a:lnTo>
                      <a:pt x="36" y="6"/>
                    </a:lnTo>
                    <a:lnTo>
                      <a:pt x="36" y="13"/>
                    </a:lnTo>
                    <a:lnTo>
                      <a:pt x="38" y="27"/>
                    </a:lnTo>
                    <a:lnTo>
                      <a:pt x="38" y="32"/>
                    </a:lnTo>
                    <a:lnTo>
                      <a:pt x="38" y="40"/>
                    </a:lnTo>
                    <a:lnTo>
                      <a:pt x="36" y="48"/>
                    </a:lnTo>
                    <a:lnTo>
                      <a:pt x="36" y="57"/>
                    </a:lnTo>
                    <a:lnTo>
                      <a:pt x="32" y="67"/>
                    </a:lnTo>
                    <a:lnTo>
                      <a:pt x="30" y="76"/>
                    </a:lnTo>
                    <a:lnTo>
                      <a:pt x="27" y="88"/>
                    </a:lnTo>
                    <a:lnTo>
                      <a:pt x="23" y="99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5" name="Freeform 300"/>
              <p:cNvSpPr>
                <a:spLocks/>
              </p:cNvSpPr>
              <p:nvPr/>
            </p:nvSpPr>
            <p:spPr bwMode="auto">
              <a:xfrm>
                <a:off x="3578" y="2090"/>
                <a:ext cx="38" cy="43"/>
              </a:xfrm>
              <a:custGeom>
                <a:avLst/>
                <a:gdLst>
                  <a:gd name="T0" fmla="*/ 36 w 77"/>
                  <a:gd name="T1" fmla="*/ 0 h 88"/>
                  <a:gd name="T2" fmla="*/ 35 w 77"/>
                  <a:gd name="T3" fmla="*/ 1 h 88"/>
                  <a:gd name="T4" fmla="*/ 32 w 77"/>
                  <a:gd name="T5" fmla="*/ 4 h 88"/>
                  <a:gd name="T6" fmla="*/ 29 w 77"/>
                  <a:gd name="T7" fmla="*/ 8 h 88"/>
                  <a:gd name="T8" fmla="*/ 26 w 77"/>
                  <a:gd name="T9" fmla="*/ 13 h 88"/>
                  <a:gd name="T10" fmla="*/ 19 w 77"/>
                  <a:gd name="T11" fmla="*/ 18 h 88"/>
                  <a:gd name="T12" fmla="*/ 13 w 77"/>
                  <a:gd name="T13" fmla="*/ 22 h 88"/>
                  <a:gd name="T14" fmla="*/ 6 w 77"/>
                  <a:gd name="T15" fmla="*/ 27 h 88"/>
                  <a:gd name="T16" fmla="*/ 0 w 77"/>
                  <a:gd name="T17" fmla="*/ 31 h 88"/>
                  <a:gd name="T18" fmla="*/ 9 w 77"/>
                  <a:gd name="T19" fmla="*/ 43 h 88"/>
                  <a:gd name="T20" fmla="*/ 9 w 77"/>
                  <a:gd name="T21" fmla="*/ 42 h 88"/>
                  <a:gd name="T22" fmla="*/ 13 w 77"/>
                  <a:gd name="T23" fmla="*/ 41 h 88"/>
                  <a:gd name="T24" fmla="*/ 17 w 77"/>
                  <a:gd name="T25" fmla="*/ 38 h 88"/>
                  <a:gd name="T26" fmla="*/ 23 w 77"/>
                  <a:gd name="T27" fmla="*/ 36 h 88"/>
                  <a:gd name="T28" fmla="*/ 27 w 77"/>
                  <a:gd name="T29" fmla="*/ 32 h 88"/>
                  <a:gd name="T30" fmla="*/ 32 w 77"/>
                  <a:gd name="T31" fmla="*/ 28 h 88"/>
                  <a:gd name="T32" fmla="*/ 36 w 77"/>
                  <a:gd name="T33" fmla="*/ 23 h 88"/>
                  <a:gd name="T34" fmla="*/ 38 w 77"/>
                  <a:gd name="T35" fmla="*/ 20 h 88"/>
                  <a:gd name="T36" fmla="*/ 37 w 77"/>
                  <a:gd name="T37" fmla="*/ 16 h 88"/>
                  <a:gd name="T38" fmla="*/ 37 w 77"/>
                  <a:gd name="T39" fmla="*/ 8 h 88"/>
                  <a:gd name="T40" fmla="*/ 36 w 77"/>
                  <a:gd name="T41" fmla="*/ 3 h 88"/>
                  <a:gd name="T42" fmla="*/ 36 w 77"/>
                  <a:gd name="T43" fmla="*/ 0 h 88"/>
                  <a:gd name="T44" fmla="*/ 36 w 77"/>
                  <a:gd name="T45" fmla="*/ 0 h 88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7"/>
                  <a:gd name="T70" fmla="*/ 0 h 88"/>
                  <a:gd name="T71" fmla="*/ 77 w 77"/>
                  <a:gd name="T72" fmla="*/ 88 h 88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7" h="88">
                    <a:moveTo>
                      <a:pt x="73" y="0"/>
                    </a:moveTo>
                    <a:lnTo>
                      <a:pt x="71" y="2"/>
                    </a:lnTo>
                    <a:lnTo>
                      <a:pt x="65" y="8"/>
                    </a:lnTo>
                    <a:lnTo>
                      <a:pt x="59" y="16"/>
                    </a:lnTo>
                    <a:lnTo>
                      <a:pt x="52" y="27"/>
                    </a:lnTo>
                    <a:lnTo>
                      <a:pt x="39" y="36"/>
                    </a:lnTo>
                    <a:lnTo>
                      <a:pt x="27" y="46"/>
                    </a:lnTo>
                    <a:lnTo>
                      <a:pt x="12" y="55"/>
                    </a:lnTo>
                    <a:lnTo>
                      <a:pt x="0" y="63"/>
                    </a:lnTo>
                    <a:lnTo>
                      <a:pt x="19" y="88"/>
                    </a:lnTo>
                    <a:lnTo>
                      <a:pt x="19" y="86"/>
                    </a:lnTo>
                    <a:lnTo>
                      <a:pt x="27" y="84"/>
                    </a:lnTo>
                    <a:lnTo>
                      <a:pt x="35" y="78"/>
                    </a:lnTo>
                    <a:lnTo>
                      <a:pt x="46" y="73"/>
                    </a:lnTo>
                    <a:lnTo>
                      <a:pt x="54" y="65"/>
                    </a:lnTo>
                    <a:lnTo>
                      <a:pt x="65" y="57"/>
                    </a:lnTo>
                    <a:lnTo>
                      <a:pt x="73" y="48"/>
                    </a:lnTo>
                    <a:lnTo>
                      <a:pt x="77" y="40"/>
                    </a:lnTo>
                    <a:lnTo>
                      <a:pt x="75" y="33"/>
                    </a:lnTo>
                    <a:lnTo>
                      <a:pt x="75" y="17"/>
                    </a:lnTo>
                    <a:lnTo>
                      <a:pt x="73" y="6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6" name="Freeform 301"/>
              <p:cNvSpPr>
                <a:spLocks/>
              </p:cNvSpPr>
              <p:nvPr/>
            </p:nvSpPr>
            <p:spPr bwMode="auto">
              <a:xfrm>
                <a:off x="3573" y="2155"/>
                <a:ext cx="39" cy="43"/>
              </a:xfrm>
              <a:custGeom>
                <a:avLst/>
                <a:gdLst>
                  <a:gd name="T0" fmla="*/ 39 w 78"/>
                  <a:gd name="T1" fmla="*/ 43 h 86"/>
                  <a:gd name="T2" fmla="*/ 37 w 78"/>
                  <a:gd name="T3" fmla="*/ 42 h 86"/>
                  <a:gd name="T4" fmla="*/ 35 w 78"/>
                  <a:gd name="T5" fmla="*/ 39 h 86"/>
                  <a:gd name="T6" fmla="*/ 31 w 78"/>
                  <a:gd name="T7" fmla="*/ 34 h 86"/>
                  <a:gd name="T8" fmla="*/ 27 w 78"/>
                  <a:gd name="T9" fmla="*/ 29 h 86"/>
                  <a:gd name="T10" fmla="*/ 21 w 78"/>
                  <a:gd name="T11" fmla="*/ 23 h 86"/>
                  <a:gd name="T12" fmla="*/ 14 w 78"/>
                  <a:gd name="T13" fmla="*/ 20 h 86"/>
                  <a:gd name="T14" fmla="*/ 7 w 78"/>
                  <a:gd name="T15" fmla="*/ 14 h 86"/>
                  <a:gd name="T16" fmla="*/ 0 w 78"/>
                  <a:gd name="T17" fmla="*/ 13 h 86"/>
                  <a:gd name="T18" fmla="*/ 10 w 78"/>
                  <a:gd name="T19" fmla="*/ 0 h 86"/>
                  <a:gd name="T20" fmla="*/ 10 w 78"/>
                  <a:gd name="T21" fmla="*/ 0 h 86"/>
                  <a:gd name="T22" fmla="*/ 13 w 78"/>
                  <a:gd name="T23" fmla="*/ 2 h 86"/>
                  <a:gd name="T24" fmla="*/ 18 w 78"/>
                  <a:gd name="T25" fmla="*/ 3 h 86"/>
                  <a:gd name="T26" fmla="*/ 23 w 78"/>
                  <a:gd name="T27" fmla="*/ 6 h 86"/>
                  <a:gd name="T28" fmla="*/ 27 w 78"/>
                  <a:gd name="T29" fmla="*/ 10 h 86"/>
                  <a:gd name="T30" fmla="*/ 34 w 78"/>
                  <a:gd name="T31" fmla="*/ 13 h 86"/>
                  <a:gd name="T32" fmla="*/ 37 w 78"/>
                  <a:gd name="T33" fmla="*/ 18 h 86"/>
                  <a:gd name="T34" fmla="*/ 39 w 78"/>
                  <a:gd name="T35" fmla="*/ 23 h 86"/>
                  <a:gd name="T36" fmla="*/ 39 w 78"/>
                  <a:gd name="T37" fmla="*/ 27 h 86"/>
                  <a:gd name="T38" fmla="*/ 39 w 78"/>
                  <a:gd name="T39" fmla="*/ 34 h 86"/>
                  <a:gd name="T40" fmla="*/ 39 w 78"/>
                  <a:gd name="T41" fmla="*/ 40 h 86"/>
                  <a:gd name="T42" fmla="*/ 39 w 78"/>
                  <a:gd name="T43" fmla="*/ 43 h 86"/>
                  <a:gd name="T44" fmla="*/ 39 w 78"/>
                  <a:gd name="T45" fmla="*/ 43 h 8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8"/>
                  <a:gd name="T70" fmla="*/ 0 h 86"/>
                  <a:gd name="T71" fmla="*/ 78 w 78"/>
                  <a:gd name="T72" fmla="*/ 86 h 8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8" h="86">
                    <a:moveTo>
                      <a:pt x="78" y="86"/>
                    </a:moveTo>
                    <a:lnTo>
                      <a:pt x="74" y="84"/>
                    </a:lnTo>
                    <a:lnTo>
                      <a:pt x="70" y="78"/>
                    </a:lnTo>
                    <a:lnTo>
                      <a:pt x="63" y="67"/>
                    </a:lnTo>
                    <a:lnTo>
                      <a:pt x="55" y="59"/>
                    </a:lnTo>
                    <a:lnTo>
                      <a:pt x="42" y="46"/>
                    </a:lnTo>
                    <a:lnTo>
                      <a:pt x="28" y="39"/>
                    </a:lnTo>
                    <a:lnTo>
                      <a:pt x="15" y="29"/>
                    </a:lnTo>
                    <a:lnTo>
                      <a:pt x="0" y="27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27" y="4"/>
                    </a:lnTo>
                    <a:lnTo>
                      <a:pt x="36" y="6"/>
                    </a:lnTo>
                    <a:lnTo>
                      <a:pt x="46" y="12"/>
                    </a:lnTo>
                    <a:lnTo>
                      <a:pt x="55" y="20"/>
                    </a:lnTo>
                    <a:lnTo>
                      <a:pt x="67" y="27"/>
                    </a:lnTo>
                    <a:lnTo>
                      <a:pt x="74" y="35"/>
                    </a:lnTo>
                    <a:lnTo>
                      <a:pt x="78" y="46"/>
                    </a:lnTo>
                    <a:lnTo>
                      <a:pt x="78" y="54"/>
                    </a:lnTo>
                    <a:lnTo>
                      <a:pt x="78" y="67"/>
                    </a:lnTo>
                    <a:lnTo>
                      <a:pt x="78" y="80"/>
                    </a:lnTo>
                    <a:lnTo>
                      <a:pt x="78" y="8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7" name="Freeform 302"/>
              <p:cNvSpPr>
                <a:spLocks/>
              </p:cNvSpPr>
              <p:nvPr/>
            </p:nvSpPr>
            <p:spPr bwMode="auto">
              <a:xfrm>
                <a:off x="2100" y="2055"/>
                <a:ext cx="135" cy="136"/>
              </a:xfrm>
              <a:custGeom>
                <a:avLst/>
                <a:gdLst>
                  <a:gd name="T0" fmla="*/ 133 w 270"/>
                  <a:gd name="T1" fmla="*/ 0 h 272"/>
                  <a:gd name="T2" fmla="*/ 126 w 270"/>
                  <a:gd name="T3" fmla="*/ 0 h 272"/>
                  <a:gd name="T4" fmla="*/ 115 w 270"/>
                  <a:gd name="T5" fmla="*/ 0 h 272"/>
                  <a:gd name="T6" fmla="*/ 101 w 270"/>
                  <a:gd name="T7" fmla="*/ 0 h 272"/>
                  <a:gd name="T8" fmla="*/ 83 w 270"/>
                  <a:gd name="T9" fmla="*/ 0 h 272"/>
                  <a:gd name="T10" fmla="*/ 67 w 270"/>
                  <a:gd name="T11" fmla="*/ 1 h 272"/>
                  <a:gd name="T12" fmla="*/ 50 w 270"/>
                  <a:gd name="T13" fmla="*/ 4 h 272"/>
                  <a:gd name="T14" fmla="*/ 38 w 270"/>
                  <a:gd name="T15" fmla="*/ 6 h 272"/>
                  <a:gd name="T16" fmla="*/ 27 w 270"/>
                  <a:gd name="T17" fmla="*/ 10 h 272"/>
                  <a:gd name="T18" fmla="*/ 16 w 270"/>
                  <a:gd name="T19" fmla="*/ 19 h 272"/>
                  <a:gd name="T20" fmla="*/ 7 w 270"/>
                  <a:gd name="T21" fmla="*/ 28 h 272"/>
                  <a:gd name="T22" fmla="*/ 4 w 270"/>
                  <a:gd name="T23" fmla="*/ 40 h 272"/>
                  <a:gd name="T24" fmla="*/ 3 w 270"/>
                  <a:gd name="T25" fmla="*/ 56 h 272"/>
                  <a:gd name="T26" fmla="*/ 2 w 270"/>
                  <a:gd name="T27" fmla="*/ 73 h 272"/>
                  <a:gd name="T28" fmla="*/ 2 w 270"/>
                  <a:gd name="T29" fmla="*/ 89 h 272"/>
                  <a:gd name="T30" fmla="*/ 1 w 270"/>
                  <a:gd name="T31" fmla="*/ 104 h 272"/>
                  <a:gd name="T32" fmla="*/ 0 w 270"/>
                  <a:gd name="T33" fmla="*/ 116 h 272"/>
                  <a:gd name="T34" fmla="*/ 0 w 270"/>
                  <a:gd name="T35" fmla="*/ 125 h 272"/>
                  <a:gd name="T36" fmla="*/ 0 w 270"/>
                  <a:gd name="T37" fmla="*/ 134 h 272"/>
                  <a:gd name="T38" fmla="*/ 21 w 270"/>
                  <a:gd name="T39" fmla="*/ 136 h 272"/>
                  <a:gd name="T40" fmla="*/ 21 w 270"/>
                  <a:gd name="T41" fmla="*/ 132 h 272"/>
                  <a:gd name="T42" fmla="*/ 21 w 270"/>
                  <a:gd name="T43" fmla="*/ 125 h 272"/>
                  <a:gd name="T44" fmla="*/ 21 w 270"/>
                  <a:gd name="T45" fmla="*/ 113 h 272"/>
                  <a:gd name="T46" fmla="*/ 21 w 270"/>
                  <a:gd name="T47" fmla="*/ 99 h 272"/>
                  <a:gd name="T48" fmla="*/ 21 w 270"/>
                  <a:gd name="T49" fmla="*/ 85 h 272"/>
                  <a:gd name="T50" fmla="*/ 21 w 270"/>
                  <a:gd name="T51" fmla="*/ 72 h 272"/>
                  <a:gd name="T52" fmla="*/ 21 w 270"/>
                  <a:gd name="T53" fmla="*/ 61 h 272"/>
                  <a:gd name="T54" fmla="*/ 23 w 270"/>
                  <a:gd name="T55" fmla="*/ 53 h 272"/>
                  <a:gd name="T56" fmla="*/ 25 w 270"/>
                  <a:gd name="T57" fmla="*/ 40 h 272"/>
                  <a:gd name="T58" fmla="*/ 31 w 270"/>
                  <a:gd name="T59" fmla="*/ 33 h 272"/>
                  <a:gd name="T60" fmla="*/ 41 w 270"/>
                  <a:gd name="T61" fmla="*/ 26 h 272"/>
                  <a:gd name="T62" fmla="*/ 52 w 270"/>
                  <a:gd name="T63" fmla="*/ 23 h 272"/>
                  <a:gd name="T64" fmla="*/ 61 w 270"/>
                  <a:gd name="T65" fmla="*/ 20 h 272"/>
                  <a:gd name="T66" fmla="*/ 71 w 270"/>
                  <a:gd name="T67" fmla="*/ 19 h 272"/>
                  <a:gd name="T68" fmla="*/ 83 w 270"/>
                  <a:gd name="T69" fmla="*/ 17 h 272"/>
                  <a:gd name="T70" fmla="*/ 98 w 270"/>
                  <a:gd name="T71" fmla="*/ 17 h 272"/>
                  <a:gd name="T72" fmla="*/ 114 w 270"/>
                  <a:gd name="T73" fmla="*/ 17 h 272"/>
                  <a:gd name="T74" fmla="*/ 133 w 270"/>
                  <a:gd name="T75" fmla="*/ 17 h 272"/>
                  <a:gd name="T76" fmla="*/ 135 w 270"/>
                  <a:gd name="T77" fmla="*/ 9 h 272"/>
                  <a:gd name="T78" fmla="*/ 135 w 270"/>
                  <a:gd name="T79" fmla="*/ 0 h 272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70"/>
                  <a:gd name="T121" fmla="*/ 0 h 272"/>
                  <a:gd name="T122" fmla="*/ 270 w 270"/>
                  <a:gd name="T123" fmla="*/ 272 h 272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70" h="272">
                    <a:moveTo>
                      <a:pt x="270" y="0"/>
                    </a:moveTo>
                    <a:lnTo>
                      <a:pt x="266" y="0"/>
                    </a:lnTo>
                    <a:lnTo>
                      <a:pt x="262" y="0"/>
                    </a:lnTo>
                    <a:lnTo>
                      <a:pt x="253" y="0"/>
                    </a:lnTo>
                    <a:lnTo>
                      <a:pt x="243" y="0"/>
                    </a:lnTo>
                    <a:lnTo>
                      <a:pt x="230" y="0"/>
                    </a:lnTo>
                    <a:lnTo>
                      <a:pt x="217" y="0"/>
                    </a:lnTo>
                    <a:lnTo>
                      <a:pt x="202" y="0"/>
                    </a:lnTo>
                    <a:lnTo>
                      <a:pt x="186" y="0"/>
                    </a:lnTo>
                    <a:lnTo>
                      <a:pt x="167" y="0"/>
                    </a:lnTo>
                    <a:lnTo>
                      <a:pt x="150" y="0"/>
                    </a:lnTo>
                    <a:lnTo>
                      <a:pt x="133" y="2"/>
                    </a:lnTo>
                    <a:lnTo>
                      <a:pt x="118" y="6"/>
                    </a:lnTo>
                    <a:lnTo>
                      <a:pt x="101" y="8"/>
                    </a:lnTo>
                    <a:lnTo>
                      <a:pt x="89" y="9"/>
                    </a:lnTo>
                    <a:lnTo>
                      <a:pt x="76" y="13"/>
                    </a:lnTo>
                    <a:lnTo>
                      <a:pt x="68" y="17"/>
                    </a:lnTo>
                    <a:lnTo>
                      <a:pt x="55" y="21"/>
                    </a:lnTo>
                    <a:lnTo>
                      <a:pt x="42" y="30"/>
                    </a:lnTo>
                    <a:lnTo>
                      <a:pt x="32" y="38"/>
                    </a:lnTo>
                    <a:lnTo>
                      <a:pt x="23" y="47"/>
                    </a:lnTo>
                    <a:lnTo>
                      <a:pt x="15" y="57"/>
                    </a:lnTo>
                    <a:lnTo>
                      <a:pt x="10" y="68"/>
                    </a:lnTo>
                    <a:lnTo>
                      <a:pt x="8" y="80"/>
                    </a:lnTo>
                    <a:lnTo>
                      <a:pt x="8" y="93"/>
                    </a:lnTo>
                    <a:lnTo>
                      <a:pt x="6" y="112"/>
                    </a:lnTo>
                    <a:lnTo>
                      <a:pt x="4" y="129"/>
                    </a:lnTo>
                    <a:lnTo>
                      <a:pt x="4" y="146"/>
                    </a:lnTo>
                    <a:lnTo>
                      <a:pt x="4" y="165"/>
                    </a:lnTo>
                    <a:lnTo>
                      <a:pt x="4" y="179"/>
                    </a:lnTo>
                    <a:lnTo>
                      <a:pt x="2" y="196"/>
                    </a:lnTo>
                    <a:lnTo>
                      <a:pt x="2" y="209"/>
                    </a:lnTo>
                    <a:lnTo>
                      <a:pt x="2" y="222"/>
                    </a:lnTo>
                    <a:lnTo>
                      <a:pt x="0" y="232"/>
                    </a:lnTo>
                    <a:lnTo>
                      <a:pt x="0" y="241"/>
                    </a:lnTo>
                    <a:lnTo>
                      <a:pt x="0" y="251"/>
                    </a:lnTo>
                    <a:lnTo>
                      <a:pt x="0" y="258"/>
                    </a:lnTo>
                    <a:lnTo>
                      <a:pt x="0" y="268"/>
                    </a:lnTo>
                    <a:lnTo>
                      <a:pt x="0" y="272"/>
                    </a:lnTo>
                    <a:lnTo>
                      <a:pt x="42" y="272"/>
                    </a:lnTo>
                    <a:lnTo>
                      <a:pt x="42" y="270"/>
                    </a:lnTo>
                    <a:lnTo>
                      <a:pt x="42" y="264"/>
                    </a:lnTo>
                    <a:lnTo>
                      <a:pt x="42" y="258"/>
                    </a:lnTo>
                    <a:lnTo>
                      <a:pt x="42" y="251"/>
                    </a:lnTo>
                    <a:lnTo>
                      <a:pt x="42" y="238"/>
                    </a:lnTo>
                    <a:lnTo>
                      <a:pt x="42" y="226"/>
                    </a:lnTo>
                    <a:lnTo>
                      <a:pt x="42" y="213"/>
                    </a:lnTo>
                    <a:lnTo>
                      <a:pt x="42" y="199"/>
                    </a:lnTo>
                    <a:lnTo>
                      <a:pt x="42" y="184"/>
                    </a:lnTo>
                    <a:lnTo>
                      <a:pt x="42" y="171"/>
                    </a:lnTo>
                    <a:lnTo>
                      <a:pt x="42" y="158"/>
                    </a:lnTo>
                    <a:lnTo>
                      <a:pt x="42" y="144"/>
                    </a:lnTo>
                    <a:lnTo>
                      <a:pt x="42" y="131"/>
                    </a:lnTo>
                    <a:lnTo>
                      <a:pt x="42" y="122"/>
                    </a:lnTo>
                    <a:lnTo>
                      <a:pt x="44" y="112"/>
                    </a:lnTo>
                    <a:lnTo>
                      <a:pt x="46" y="106"/>
                    </a:lnTo>
                    <a:lnTo>
                      <a:pt x="46" y="93"/>
                    </a:lnTo>
                    <a:lnTo>
                      <a:pt x="51" y="80"/>
                    </a:lnTo>
                    <a:lnTo>
                      <a:pt x="55" y="70"/>
                    </a:lnTo>
                    <a:lnTo>
                      <a:pt x="63" y="65"/>
                    </a:lnTo>
                    <a:lnTo>
                      <a:pt x="70" y="57"/>
                    </a:lnTo>
                    <a:lnTo>
                      <a:pt x="82" y="53"/>
                    </a:lnTo>
                    <a:lnTo>
                      <a:pt x="89" y="49"/>
                    </a:lnTo>
                    <a:lnTo>
                      <a:pt x="105" y="46"/>
                    </a:lnTo>
                    <a:lnTo>
                      <a:pt x="112" y="42"/>
                    </a:lnTo>
                    <a:lnTo>
                      <a:pt x="122" y="40"/>
                    </a:lnTo>
                    <a:lnTo>
                      <a:pt x="131" y="38"/>
                    </a:lnTo>
                    <a:lnTo>
                      <a:pt x="143" y="38"/>
                    </a:lnTo>
                    <a:lnTo>
                      <a:pt x="154" y="36"/>
                    </a:lnTo>
                    <a:lnTo>
                      <a:pt x="167" y="34"/>
                    </a:lnTo>
                    <a:lnTo>
                      <a:pt x="181" y="34"/>
                    </a:lnTo>
                    <a:lnTo>
                      <a:pt x="196" y="34"/>
                    </a:lnTo>
                    <a:lnTo>
                      <a:pt x="211" y="34"/>
                    </a:lnTo>
                    <a:lnTo>
                      <a:pt x="228" y="34"/>
                    </a:lnTo>
                    <a:lnTo>
                      <a:pt x="247" y="34"/>
                    </a:lnTo>
                    <a:lnTo>
                      <a:pt x="266" y="34"/>
                    </a:lnTo>
                    <a:lnTo>
                      <a:pt x="270" y="28"/>
                    </a:lnTo>
                    <a:lnTo>
                      <a:pt x="270" y="17"/>
                    </a:lnTo>
                    <a:lnTo>
                      <a:pt x="270" y="6"/>
                    </a:lnTo>
                    <a:lnTo>
                      <a:pt x="27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8" name="Freeform 303"/>
              <p:cNvSpPr>
                <a:spLocks/>
              </p:cNvSpPr>
              <p:nvPr/>
            </p:nvSpPr>
            <p:spPr bwMode="auto">
              <a:xfrm>
                <a:off x="2244" y="2009"/>
                <a:ext cx="329" cy="21"/>
              </a:xfrm>
              <a:custGeom>
                <a:avLst/>
                <a:gdLst>
                  <a:gd name="T0" fmla="*/ 3 w 660"/>
                  <a:gd name="T1" fmla="*/ 0 h 42"/>
                  <a:gd name="T2" fmla="*/ 329 w 660"/>
                  <a:gd name="T3" fmla="*/ 2 h 42"/>
                  <a:gd name="T4" fmla="*/ 329 w 660"/>
                  <a:gd name="T5" fmla="*/ 20 h 42"/>
                  <a:gd name="T6" fmla="*/ 0 w 660"/>
                  <a:gd name="T7" fmla="*/ 21 h 42"/>
                  <a:gd name="T8" fmla="*/ 3 w 660"/>
                  <a:gd name="T9" fmla="*/ 0 h 42"/>
                  <a:gd name="T10" fmla="*/ 3 w 660"/>
                  <a:gd name="T11" fmla="*/ 0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60"/>
                  <a:gd name="T19" fmla="*/ 0 h 42"/>
                  <a:gd name="T20" fmla="*/ 660 w 660"/>
                  <a:gd name="T21" fmla="*/ 42 h 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60" h="42">
                    <a:moveTo>
                      <a:pt x="6" y="0"/>
                    </a:moveTo>
                    <a:lnTo>
                      <a:pt x="660" y="4"/>
                    </a:lnTo>
                    <a:lnTo>
                      <a:pt x="660" y="40"/>
                    </a:lnTo>
                    <a:lnTo>
                      <a:pt x="0" y="4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9" name="Freeform 304"/>
              <p:cNvSpPr>
                <a:spLocks/>
              </p:cNvSpPr>
              <p:nvPr/>
            </p:nvSpPr>
            <p:spPr bwMode="auto">
              <a:xfrm>
                <a:off x="2245" y="2138"/>
                <a:ext cx="328" cy="15"/>
              </a:xfrm>
              <a:custGeom>
                <a:avLst/>
                <a:gdLst>
                  <a:gd name="T0" fmla="*/ 2 w 658"/>
                  <a:gd name="T1" fmla="*/ 14 h 31"/>
                  <a:gd name="T2" fmla="*/ 328 w 658"/>
                  <a:gd name="T3" fmla="*/ 15 h 31"/>
                  <a:gd name="T4" fmla="*/ 326 w 658"/>
                  <a:gd name="T5" fmla="*/ 0 h 31"/>
                  <a:gd name="T6" fmla="*/ 0 w 658"/>
                  <a:gd name="T7" fmla="*/ 0 h 31"/>
                  <a:gd name="T8" fmla="*/ 2 w 658"/>
                  <a:gd name="T9" fmla="*/ 14 h 31"/>
                  <a:gd name="T10" fmla="*/ 2 w 658"/>
                  <a:gd name="T11" fmla="*/ 14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8"/>
                  <a:gd name="T19" fmla="*/ 0 h 31"/>
                  <a:gd name="T20" fmla="*/ 658 w 658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8" h="31">
                    <a:moveTo>
                      <a:pt x="4" y="29"/>
                    </a:moveTo>
                    <a:lnTo>
                      <a:pt x="658" y="31"/>
                    </a:lnTo>
                    <a:lnTo>
                      <a:pt x="654" y="0"/>
                    </a:lnTo>
                    <a:lnTo>
                      <a:pt x="0" y="0"/>
                    </a:lnTo>
                    <a:lnTo>
                      <a:pt x="4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0" name="Freeform 305"/>
              <p:cNvSpPr>
                <a:spLocks/>
              </p:cNvSpPr>
              <p:nvPr/>
            </p:nvSpPr>
            <p:spPr bwMode="auto">
              <a:xfrm>
                <a:off x="2418" y="2059"/>
                <a:ext cx="57" cy="34"/>
              </a:xfrm>
              <a:custGeom>
                <a:avLst/>
                <a:gdLst>
                  <a:gd name="T0" fmla="*/ 0 w 114"/>
                  <a:gd name="T1" fmla="*/ 0 h 66"/>
                  <a:gd name="T2" fmla="*/ 3 w 114"/>
                  <a:gd name="T3" fmla="*/ 34 h 66"/>
                  <a:gd name="T4" fmla="*/ 57 w 114"/>
                  <a:gd name="T5" fmla="*/ 34 h 66"/>
                  <a:gd name="T6" fmla="*/ 55 w 114"/>
                  <a:gd name="T7" fmla="*/ 0 h 66"/>
                  <a:gd name="T8" fmla="*/ 16 w 114"/>
                  <a:gd name="T9" fmla="*/ 10 h 66"/>
                  <a:gd name="T10" fmla="*/ 46 w 114"/>
                  <a:gd name="T11" fmla="*/ 10 h 66"/>
                  <a:gd name="T12" fmla="*/ 46 w 114"/>
                  <a:gd name="T13" fmla="*/ 22 h 66"/>
                  <a:gd name="T14" fmla="*/ 16 w 114"/>
                  <a:gd name="T15" fmla="*/ 21 h 66"/>
                  <a:gd name="T16" fmla="*/ 16 w 114"/>
                  <a:gd name="T17" fmla="*/ 10 h 66"/>
                  <a:gd name="T18" fmla="*/ 0 w 114"/>
                  <a:gd name="T19" fmla="*/ 0 h 66"/>
                  <a:gd name="T20" fmla="*/ 0 w 114"/>
                  <a:gd name="T21" fmla="*/ 0 h 6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4"/>
                  <a:gd name="T34" fmla="*/ 0 h 66"/>
                  <a:gd name="T35" fmla="*/ 114 w 114"/>
                  <a:gd name="T36" fmla="*/ 66 h 6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4" h="66">
                    <a:moveTo>
                      <a:pt x="0" y="0"/>
                    </a:moveTo>
                    <a:lnTo>
                      <a:pt x="6" y="66"/>
                    </a:lnTo>
                    <a:lnTo>
                      <a:pt x="114" y="66"/>
                    </a:lnTo>
                    <a:lnTo>
                      <a:pt x="110" y="0"/>
                    </a:lnTo>
                    <a:lnTo>
                      <a:pt x="32" y="19"/>
                    </a:lnTo>
                    <a:lnTo>
                      <a:pt x="91" y="19"/>
                    </a:lnTo>
                    <a:lnTo>
                      <a:pt x="91" y="43"/>
                    </a:lnTo>
                    <a:lnTo>
                      <a:pt x="32" y="41"/>
                    </a:lnTo>
                    <a:lnTo>
                      <a:pt x="32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1" name="Freeform 306"/>
              <p:cNvSpPr>
                <a:spLocks/>
              </p:cNvSpPr>
              <p:nvPr/>
            </p:nvSpPr>
            <p:spPr bwMode="auto">
              <a:xfrm>
                <a:off x="2311" y="2055"/>
                <a:ext cx="53" cy="57"/>
              </a:xfrm>
              <a:custGeom>
                <a:avLst/>
                <a:gdLst>
                  <a:gd name="T0" fmla="*/ 24 w 107"/>
                  <a:gd name="T1" fmla="*/ 14 h 112"/>
                  <a:gd name="T2" fmla="*/ 16 w 107"/>
                  <a:gd name="T3" fmla="*/ 17 h 112"/>
                  <a:gd name="T4" fmla="*/ 12 w 107"/>
                  <a:gd name="T5" fmla="*/ 23 h 112"/>
                  <a:gd name="T6" fmla="*/ 13 w 107"/>
                  <a:gd name="T7" fmla="*/ 34 h 112"/>
                  <a:gd name="T8" fmla="*/ 21 w 107"/>
                  <a:gd name="T9" fmla="*/ 41 h 112"/>
                  <a:gd name="T10" fmla="*/ 32 w 107"/>
                  <a:gd name="T11" fmla="*/ 42 h 112"/>
                  <a:gd name="T12" fmla="*/ 38 w 107"/>
                  <a:gd name="T13" fmla="*/ 37 h 112"/>
                  <a:gd name="T14" fmla="*/ 40 w 107"/>
                  <a:gd name="T15" fmla="*/ 31 h 112"/>
                  <a:gd name="T16" fmla="*/ 40 w 107"/>
                  <a:gd name="T17" fmla="*/ 23 h 112"/>
                  <a:gd name="T18" fmla="*/ 37 w 107"/>
                  <a:gd name="T19" fmla="*/ 17 h 112"/>
                  <a:gd name="T20" fmla="*/ 29 w 107"/>
                  <a:gd name="T21" fmla="*/ 14 h 112"/>
                  <a:gd name="T22" fmla="*/ 26 w 107"/>
                  <a:gd name="T23" fmla="*/ 0 h 112"/>
                  <a:gd name="T24" fmla="*/ 30 w 107"/>
                  <a:gd name="T25" fmla="*/ 1 h 112"/>
                  <a:gd name="T26" fmla="*/ 40 w 107"/>
                  <a:gd name="T27" fmla="*/ 5 h 112"/>
                  <a:gd name="T28" fmla="*/ 48 w 107"/>
                  <a:gd name="T29" fmla="*/ 14 h 112"/>
                  <a:gd name="T30" fmla="*/ 51 w 107"/>
                  <a:gd name="T31" fmla="*/ 19 h 112"/>
                  <a:gd name="T32" fmla="*/ 53 w 107"/>
                  <a:gd name="T33" fmla="*/ 28 h 112"/>
                  <a:gd name="T34" fmla="*/ 51 w 107"/>
                  <a:gd name="T35" fmla="*/ 37 h 112"/>
                  <a:gd name="T36" fmla="*/ 49 w 107"/>
                  <a:gd name="T37" fmla="*/ 43 h 112"/>
                  <a:gd name="T38" fmla="*/ 41 w 107"/>
                  <a:gd name="T39" fmla="*/ 52 h 112"/>
                  <a:gd name="T40" fmla="*/ 32 w 107"/>
                  <a:gd name="T41" fmla="*/ 55 h 112"/>
                  <a:gd name="T42" fmla="*/ 27 w 107"/>
                  <a:gd name="T43" fmla="*/ 57 h 112"/>
                  <a:gd name="T44" fmla="*/ 21 w 107"/>
                  <a:gd name="T45" fmla="*/ 56 h 112"/>
                  <a:gd name="T46" fmla="*/ 12 w 107"/>
                  <a:gd name="T47" fmla="*/ 53 h 112"/>
                  <a:gd name="T48" fmla="*/ 4 w 107"/>
                  <a:gd name="T49" fmla="*/ 43 h 112"/>
                  <a:gd name="T50" fmla="*/ 1 w 107"/>
                  <a:gd name="T51" fmla="*/ 38 h 112"/>
                  <a:gd name="T52" fmla="*/ 0 w 107"/>
                  <a:gd name="T53" fmla="*/ 28 h 112"/>
                  <a:gd name="T54" fmla="*/ 1 w 107"/>
                  <a:gd name="T55" fmla="*/ 18 h 112"/>
                  <a:gd name="T56" fmla="*/ 4 w 107"/>
                  <a:gd name="T57" fmla="*/ 12 h 112"/>
                  <a:gd name="T58" fmla="*/ 13 w 107"/>
                  <a:gd name="T59" fmla="*/ 4 h 112"/>
                  <a:gd name="T60" fmla="*/ 22 w 107"/>
                  <a:gd name="T61" fmla="*/ 0 h 112"/>
                  <a:gd name="T62" fmla="*/ 26 w 107"/>
                  <a:gd name="T63" fmla="*/ 0 h 112"/>
                  <a:gd name="T64" fmla="*/ 26 w 107"/>
                  <a:gd name="T65" fmla="*/ 14 h 11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7"/>
                  <a:gd name="T100" fmla="*/ 0 h 112"/>
                  <a:gd name="T101" fmla="*/ 107 w 107"/>
                  <a:gd name="T102" fmla="*/ 112 h 11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7" h="112">
                    <a:moveTo>
                      <a:pt x="53" y="27"/>
                    </a:moveTo>
                    <a:lnTo>
                      <a:pt x="48" y="27"/>
                    </a:lnTo>
                    <a:lnTo>
                      <a:pt x="38" y="32"/>
                    </a:lnTo>
                    <a:lnTo>
                      <a:pt x="32" y="34"/>
                    </a:lnTo>
                    <a:lnTo>
                      <a:pt x="29" y="40"/>
                    </a:lnTo>
                    <a:lnTo>
                      <a:pt x="25" y="46"/>
                    </a:lnTo>
                    <a:lnTo>
                      <a:pt x="25" y="53"/>
                    </a:lnTo>
                    <a:lnTo>
                      <a:pt x="27" y="66"/>
                    </a:lnTo>
                    <a:lnTo>
                      <a:pt x="34" y="76"/>
                    </a:lnTo>
                    <a:lnTo>
                      <a:pt x="42" y="80"/>
                    </a:lnTo>
                    <a:lnTo>
                      <a:pt x="55" y="84"/>
                    </a:lnTo>
                    <a:lnTo>
                      <a:pt x="65" y="82"/>
                    </a:lnTo>
                    <a:lnTo>
                      <a:pt x="74" y="78"/>
                    </a:lnTo>
                    <a:lnTo>
                      <a:pt x="76" y="72"/>
                    </a:lnTo>
                    <a:lnTo>
                      <a:pt x="80" y="66"/>
                    </a:lnTo>
                    <a:lnTo>
                      <a:pt x="80" y="61"/>
                    </a:lnTo>
                    <a:lnTo>
                      <a:pt x="82" y="53"/>
                    </a:lnTo>
                    <a:lnTo>
                      <a:pt x="80" y="46"/>
                    </a:lnTo>
                    <a:lnTo>
                      <a:pt x="78" y="40"/>
                    </a:lnTo>
                    <a:lnTo>
                      <a:pt x="74" y="34"/>
                    </a:lnTo>
                    <a:lnTo>
                      <a:pt x="69" y="32"/>
                    </a:lnTo>
                    <a:lnTo>
                      <a:pt x="59" y="28"/>
                    </a:lnTo>
                    <a:lnTo>
                      <a:pt x="53" y="30"/>
                    </a:lnTo>
                    <a:lnTo>
                      <a:pt x="53" y="0"/>
                    </a:lnTo>
                    <a:lnTo>
                      <a:pt x="55" y="0"/>
                    </a:lnTo>
                    <a:lnTo>
                      <a:pt x="61" y="2"/>
                    </a:lnTo>
                    <a:lnTo>
                      <a:pt x="69" y="4"/>
                    </a:lnTo>
                    <a:lnTo>
                      <a:pt x="80" y="9"/>
                    </a:lnTo>
                    <a:lnTo>
                      <a:pt x="88" y="15"/>
                    </a:lnTo>
                    <a:lnTo>
                      <a:pt x="97" y="27"/>
                    </a:lnTo>
                    <a:lnTo>
                      <a:pt x="101" y="30"/>
                    </a:lnTo>
                    <a:lnTo>
                      <a:pt x="103" y="38"/>
                    </a:lnTo>
                    <a:lnTo>
                      <a:pt x="105" y="46"/>
                    </a:lnTo>
                    <a:lnTo>
                      <a:pt x="107" y="55"/>
                    </a:lnTo>
                    <a:lnTo>
                      <a:pt x="105" y="63"/>
                    </a:lnTo>
                    <a:lnTo>
                      <a:pt x="103" y="72"/>
                    </a:lnTo>
                    <a:lnTo>
                      <a:pt x="101" y="78"/>
                    </a:lnTo>
                    <a:lnTo>
                      <a:pt x="99" y="85"/>
                    </a:lnTo>
                    <a:lnTo>
                      <a:pt x="89" y="93"/>
                    </a:lnTo>
                    <a:lnTo>
                      <a:pt x="82" y="103"/>
                    </a:lnTo>
                    <a:lnTo>
                      <a:pt x="72" y="106"/>
                    </a:lnTo>
                    <a:lnTo>
                      <a:pt x="65" y="108"/>
                    </a:lnTo>
                    <a:lnTo>
                      <a:pt x="57" y="110"/>
                    </a:lnTo>
                    <a:lnTo>
                      <a:pt x="55" y="112"/>
                    </a:lnTo>
                    <a:lnTo>
                      <a:pt x="50" y="110"/>
                    </a:lnTo>
                    <a:lnTo>
                      <a:pt x="42" y="110"/>
                    </a:lnTo>
                    <a:lnTo>
                      <a:pt x="34" y="106"/>
                    </a:lnTo>
                    <a:lnTo>
                      <a:pt x="25" y="104"/>
                    </a:lnTo>
                    <a:lnTo>
                      <a:pt x="15" y="97"/>
                    </a:lnTo>
                    <a:lnTo>
                      <a:pt x="8" y="85"/>
                    </a:lnTo>
                    <a:lnTo>
                      <a:pt x="2" y="80"/>
                    </a:lnTo>
                    <a:lnTo>
                      <a:pt x="2" y="74"/>
                    </a:lnTo>
                    <a:lnTo>
                      <a:pt x="0" y="65"/>
                    </a:lnTo>
                    <a:lnTo>
                      <a:pt x="0" y="55"/>
                    </a:lnTo>
                    <a:lnTo>
                      <a:pt x="0" y="44"/>
                    </a:lnTo>
                    <a:lnTo>
                      <a:pt x="2" y="36"/>
                    </a:lnTo>
                    <a:lnTo>
                      <a:pt x="2" y="27"/>
                    </a:lnTo>
                    <a:lnTo>
                      <a:pt x="8" y="23"/>
                    </a:lnTo>
                    <a:lnTo>
                      <a:pt x="15" y="13"/>
                    </a:lnTo>
                    <a:lnTo>
                      <a:pt x="27" y="8"/>
                    </a:lnTo>
                    <a:lnTo>
                      <a:pt x="34" y="2"/>
                    </a:lnTo>
                    <a:lnTo>
                      <a:pt x="44" y="0"/>
                    </a:lnTo>
                    <a:lnTo>
                      <a:pt x="50" y="0"/>
                    </a:lnTo>
                    <a:lnTo>
                      <a:pt x="53" y="0"/>
                    </a:lnTo>
                    <a:lnTo>
                      <a:pt x="53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2" name="Freeform 307"/>
              <p:cNvSpPr>
                <a:spLocks/>
              </p:cNvSpPr>
              <p:nvPr/>
            </p:nvSpPr>
            <p:spPr bwMode="auto">
              <a:xfrm>
                <a:off x="3124" y="2180"/>
                <a:ext cx="55" cy="141"/>
              </a:xfrm>
              <a:custGeom>
                <a:avLst/>
                <a:gdLst>
                  <a:gd name="T0" fmla="*/ 35 w 110"/>
                  <a:gd name="T1" fmla="*/ 0 h 281"/>
                  <a:gd name="T2" fmla="*/ 35 w 110"/>
                  <a:gd name="T3" fmla="*/ 3 h 281"/>
                  <a:gd name="T4" fmla="*/ 35 w 110"/>
                  <a:gd name="T5" fmla="*/ 7 h 281"/>
                  <a:gd name="T6" fmla="*/ 35 w 110"/>
                  <a:gd name="T7" fmla="*/ 13 h 281"/>
                  <a:gd name="T8" fmla="*/ 35 w 110"/>
                  <a:gd name="T9" fmla="*/ 18 h 281"/>
                  <a:gd name="T10" fmla="*/ 35 w 110"/>
                  <a:gd name="T11" fmla="*/ 25 h 281"/>
                  <a:gd name="T12" fmla="*/ 35 w 110"/>
                  <a:gd name="T13" fmla="*/ 33 h 281"/>
                  <a:gd name="T14" fmla="*/ 36 w 110"/>
                  <a:gd name="T15" fmla="*/ 41 h 281"/>
                  <a:gd name="T16" fmla="*/ 35 w 110"/>
                  <a:gd name="T17" fmla="*/ 49 h 281"/>
                  <a:gd name="T18" fmla="*/ 35 w 110"/>
                  <a:gd name="T19" fmla="*/ 57 h 281"/>
                  <a:gd name="T20" fmla="*/ 35 w 110"/>
                  <a:gd name="T21" fmla="*/ 64 h 281"/>
                  <a:gd name="T22" fmla="*/ 35 w 110"/>
                  <a:gd name="T23" fmla="*/ 71 h 281"/>
                  <a:gd name="T24" fmla="*/ 34 w 110"/>
                  <a:gd name="T25" fmla="*/ 77 h 281"/>
                  <a:gd name="T26" fmla="*/ 34 w 110"/>
                  <a:gd name="T27" fmla="*/ 84 h 281"/>
                  <a:gd name="T28" fmla="*/ 34 w 110"/>
                  <a:gd name="T29" fmla="*/ 88 h 281"/>
                  <a:gd name="T30" fmla="*/ 34 w 110"/>
                  <a:gd name="T31" fmla="*/ 90 h 281"/>
                  <a:gd name="T32" fmla="*/ 31 w 110"/>
                  <a:gd name="T33" fmla="*/ 94 h 281"/>
                  <a:gd name="T34" fmla="*/ 29 w 110"/>
                  <a:gd name="T35" fmla="*/ 99 h 281"/>
                  <a:gd name="T36" fmla="*/ 26 w 110"/>
                  <a:gd name="T37" fmla="*/ 104 h 281"/>
                  <a:gd name="T38" fmla="*/ 22 w 110"/>
                  <a:gd name="T39" fmla="*/ 109 h 281"/>
                  <a:gd name="T40" fmla="*/ 17 w 110"/>
                  <a:gd name="T41" fmla="*/ 112 h 281"/>
                  <a:gd name="T42" fmla="*/ 12 w 110"/>
                  <a:gd name="T43" fmla="*/ 117 h 281"/>
                  <a:gd name="T44" fmla="*/ 7 w 110"/>
                  <a:gd name="T45" fmla="*/ 120 h 281"/>
                  <a:gd name="T46" fmla="*/ 3 w 110"/>
                  <a:gd name="T47" fmla="*/ 122 h 281"/>
                  <a:gd name="T48" fmla="*/ 0 w 110"/>
                  <a:gd name="T49" fmla="*/ 125 h 281"/>
                  <a:gd name="T50" fmla="*/ 2 w 110"/>
                  <a:gd name="T51" fmla="*/ 131 h 281"/>
                  <a:gd name="T52" fmla="*/ 3 w 110"/>
                  <a:gd name="T53" fmla="*/ 137 h 281"/>
                  <a:gd name="T54" fmla="*/ 6 w 110"/>
                  <a:gd name="T55" fmla="*/ 141 h 281"/>
                  <a:gd name="T56" fmla="*/ 7 w 110"/>
                  <a:gd name="T57" fmla="*/ 140 h 281"/>
                  <a:gd name="T58" fmla="*/ 11 w 110"/>
                  <a:gd name="T59" fmla="*/ 137 h 281"/>
                  <a:gd name="T60" fmla="*/ 17 w 110"/>
                  <a:gd name="T61" fmla="*/ 133 h 281"/>
                  <a:gd name="T62" fmla="*/ 26 w 110"/>
                  <a:gd name="T63" fmla="*/ 129 h 281"/>
                  <a:gd name="T64" fmla="*/ 29 w 110"/>
                  <a:gd name="T65" fmla="*/ 126 h 281"/>
                  <a:gd name="T66" fmla="*/ 33 w 110"/>
                  <a:gd name="T67" fmla="*/ 123 h 281"/>
                  <a:gd name="T68" fmla="*/ 36 w 110"/>
                  <a:gd name="T69" fmla="*/ 119 h 281"/>
                  <a:gd name="T70" fmla="*/ 41 w 110"/>
                  <a:gd name="T71" fmla="*/ 115 h 281"/>
                  <a:gd name="T72" fmla="*/ 44 w 110"/>
                  <a:gd name="T73" fmla="*/ 110 h 281"/>
                  <a:gd name="T74" fmla="*/ 47 w 110"/>
                  <a:gd name="T75" fmla="*/ 107 h 281"/>
                  <a:gd name="T76" fmla="*/ 50 w 110"/>
                  <a:gd name="T77" fmla="*/ 101 h 281"/>
                  <a:gd name="T78" fmla="*/ 51 w 110"/>
                  <a:gd name="T79" fmla="*/ 97 h 281"/>
                  <a:gd name="T80" fmla="*/ 51 w 110"/>
                  <a:gd name="T81" fmla="*/ 90 h 281"/>
                  <a:gd name="T82" fmla="*/ 52 w 110"/>
                  <a:gd name="T83" fmla="*/ 84 h 281"/>
                  <a:gd name="T84" fmla="*/ 53 w 110"/>
                  <a:gd name="T85" fmla="*/ 77 h 281"/>
                  <a:gd name="T86" fmla="*/ 53 w 110"/>
                  <a:gd name="T87" fmla="*/ 71 h 281"/>
                  <a:gd name="T88" fmla="*/ 53 w 110"/>
                  <a:gd name="T89" fmla="*/ 62 h 281"/>
                  <a:gd name="T90" fmla="*/ 54 w 110"/>
                  <a:gd name="T91" fmla="*/ 54 h 281"/>
                  <a:gd name="T92" fmla="*/ 54 w 110"/>
                  <a:gd name="T93" fmla="*/ 47 h 281"/>
                  <a:gd name="T94" fmla="*/ 55 w 110"/>
                  <a:gd name="T95" fmla="*/ 40 h 281"/>
                  <a:gd name="T96" fmla="*/ 55 w 110"/>
                  <a:gd name="T97" fmla="*/ 33 h 281"/>
                  <a:gd name="T98" fmla="*/ 55 w 110"/>
                  <a:gd name="T99" fmla="*/ 26 h 281"/>
                  <a:gd name="T100" fmla="*/ 55 w 110"/>
                  <a:gd name="T101" fmla="*/ 19 h 281"/>
                  <a:gd name="T102" fmla="*/ 55 w 110"/>
                  <a:gd name="T103" fmla="*/ 14 h 281"/>
                  <a:gd name="T104" fmla="*/ 55 w 110"/>
                  <a:gd name="T105" fmla="*/ 11 h 281"/>
                  <a:gd name="T106" fmla="*/ 55 w 110"/>
                  <a:gd name="T107" fmla="*/ 8 h 281"/>
                  <a:gd name="T108" fmla="*/ 55 w 110"/>
                  <a:gd name="T109" fmla="*/ 5 h 281"/>
                  <a:gd name="T110" fmla="*/ 35 w 110"/>
                  <a:gd name="T111" fmla="*/ 0 h 281"/>
                  <a:gd name="T112" fmla="*/ 35 w 110"/>
                  <a:gd name="T113" fmla="*/ 0 h 281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110"/>
                  <a:gd name="T172" fmla="*/ 0 h 281"/>
                  <a:gd name="T173" fmla="*/ 110 w 110"/>
                  <a:gd name="T174" fmla="*/ 281 h 281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110" h="281">
                    <a:moveTo>
                      <a:pt x="70" y="0"/>
                    </a:moveTo>
                    <a:lnTo>
                      <a:pt x="70" y="6"/>
                    </a:lnTo>
                    <a:lnTo>
                      <a:pt x="70" y="13"/>
                    </a:lnTo>
                    <a:lnTo>
                      <a:pt x="70" y="25"/>
                    </a:lnTo>
                    <a:lnTo>
                      <a:pt x="70" y="36"/>
                    </a:lnTo>
                    <a:lnTo>
                      <a:pt x="70" y="49"/>
                    </a:lnTo>
                    <a:lnTo>
                      <a:pt x="70" y="65"/>
                    </a:lnTo>
                    <a:lnTo>
                      <a:pt x="72" y="82"/>
                    </a:lnTo>
                    <a:lnTo>
                      <a:pt x="70" y="97"/>
                    </a:lnTo>
                    <a:lnTo>
                      <a:pt x="70" y="114"/>
                    </a:lnTo>
                    <a:lnTo>
                      <a:pt x="70" y="127"/>
                    </a:lnTo>
                    <a:lnTo>
                      <a:pt x="70" y="142"/>
                    </a:lnTo>
                    <a:lnTo>
                      <a:pt x="68" y="154"/>
                    </a:lnTo>
                    <a:lnTo>
                      <a:pt x="68" y="167"/>
                    </a:lnTo>
                    <a:lnTo>
                      <a:pt x="68" y="175"/>
                    </a:lnTo>
                    <a:lnTo>
                      <a:pt x="68" y="180"/>
                    </a:lnTo>
                    <a:lnTo>
                      <a:pt x="62" y="188"/>
                    </a:lnTo>
                    <a:lnTo>
                      <a:pt x="59" y="198"/>
                    </a:lnTo>
                    <a:lnTo>
                      <a:pt x="51" y="207"/>
                    </a:lnTo>
                    <a:lnTo>
                      <a:pt x="43" y="217"/>
                    </a:lnTo>
                    <a:lnTo>
                      <a:pt x="34" y="224"/>
                    </a:lnTo>
                    <a:lnTo>
                      <a:pt x="24" y="234"/>
                    </a:lnTo>
                    <a:lnTo>
                      <a:pt x="15" y="239"/>
                    </a:lnTo>
                    <a:lnTo>
                      <a:pt x="7" y="243"/>
                    </a:lnTo>
                    <a:lnTo>
                      <a:pt x="0" y="249"/>
                    </a:lnTo>
                    <a:lnTo>
                      <a:pt x="3" y="262"/>
                    </a:lnTo>
                    <a:lnTo>
                      <a:pt x="7" y="274"/>
                    </a:lnTo>
                    <a:lnTo>
                      <a:pt x="11" y="281"/>
                    </a:lnTo>
                    <a:lnTo>
                      <a:pt x="13" y="279"/>
                    </a:lnTo>
                    <a:lnTo>
                      <a:pt x="22" y="274"/>
                    </a:lnTo>
                    <a:lnTo>
                      <a:pt x="34" y="266"/>
                    </a:lnTo>
                    <a:lnTo>
                      <a:pt x="51" y="258"/>
                    </a:lnTo>
                    <a:lnTo>
                      <a:pt x="59" y="251"/>
                    </a:lnTo>
                    <a:lnTo>
                      <a:pt x="66" y="245"/>
                    </a:lnTo>
                    <a:lnTo>
                      <a:pt x="72" y="237"/>
                    </a:lnTo>
                    <a:lnTo>
                      <a:pt x="81" y="230"/>
                    </a:lnTo>
                    <a:lnTo>
                      <a:pt x="87" y="220"/>
                    </a:lnTo>
                    <a:lnTo>
                      <a:pt x="93" y="213"/>
                    </a:lnTo>
                    <a:lnTo>
                      <a:pt x="99" y="201"/>
                    </a:lnTo>
                    <a:lnTo>
                      <a:pt x="102" y="194"/>
                    </a:lnTo>
                    <a:lnTo>
                      <a:pt x="102" y="180"/>
                    </a:lnTo>
                    <a:lnTo>
                      <a:pt x="104" y="167"/>
                    </a:lnTo>
                    <a:lnTo>
                      <a:pt x="106" y="154"/>
                    </a:lnTo>
                    <a:lnTo>
                      <a:pt x="106" y="141"/>
                    </a:lnTo>
                    <a:lnTo>
                      <a:pt x="106" y="123"/>
                    </a:lnTo>
                    <a:lnTo>
                      <a:pt x="108" y="108"/>
                    </a:lnTo>
                    <a:lnTo>
                      <a:pt x="108" y="93"/>
                    </a:lnTo>
                    <a:lnTo>
                      <a:pt x="110" y="80"/>
                    </a:lnTo>
                    <a:lnTo>
                      <a:pt x="110" y="65"/>
                    </a:lnTo>
                    <a:lnTo>
                      <a:pt x="110" y="51"/>
                    </a:lnTo>
                    <a:lnTo>
                      <a:pt x="110" y="38"/>
                    </a:lnTo>
                    <a:lnTo>
                      <a:pt x="110" y="28"/>
                    </a:lnTo>
                    <a:lnTo>
                      <a:pt x="110" y="21"/>
                    </a:lnTo>
                    <a:lnTo>
                      <a:pt x="110" y="15"/>
                    </a:lnTo>
                    <a:lnTo>
                      <a:pt x="110" y="9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3" name="Freeform 308"/>
              <p:cNvSpPr>
                <a:spLocks/>
              </p:cNvSpPr>
              <p:nvPr/>
            </p:nvSpPr>
            <p:spPr bwMode="auto">
              <a:xfrm>
                <a:off x="3258" y="2177"/>
                <a:ext cx="84" cy="154"/>
              </a:xfrm>
              <a:custGeom>
                <a:avLst/>
                <a:gdLst>
                  <a:gd name="T0" fmla="*/ 0 w 167"/>
                  <a:gd name="T1" fmla="*/ 10 h 308"/>
                  <a:gd name="T2" fmla="*/ 0 w 167"/>
                  <a:gd name="T3" fmla="*/ 20 h 308"/>
                  <a:gd name="T4" fmla="*/ 0 w 167"/>
                  <a:gd name="T5" fmla="*/ 33 h 308"/>
                  <a:gd name="T6" fmla="*/ 0 w 167"/>
                  <a:gd name="T7" fmla="*/ 48 h 308"/>
                  <a:gd name="T8" fmla="*/ 0 w 167"/>
                  <a:gd name="T9" fmla="*/ 64 h 308"/>
                  <a:gd name="T10" fmla="*/ 0 w 167"/>
                  <a:gd name="T11" fmla="*/ 79 h 308"/>
                  <a:gd name="T12" fmla="*/ 1 w 167"/>
                  <a:gd name="T13" fmla="*/ 90 h 308"/>
                  <a:gd name="T14" fmla="*/ 2 w 167"/>
                  <a:gd name="T15" fmla="*/ 98 h 308"/>
                  <a:gd name="T16" fmla="*/ 3 w 167"/>
                  <a:gd name="T17" fmla="*/ 102 h 308"/>
                  <a:gd name="T18" fmla="*/ 6 w 167"/>
                  <a:gd name="T19" fmla="*/ 110 h 308"/>
                  <a:gd name="T20" fmla="*/ 12 w 167"/>
                  <a:gd name="T21" fmla="*/ 119 h 308"/>
                  <a:gd name="T22" fmla="*/ 19 w 167"/>
                  <a:gd name="T23" fmla="*/ 129 h 308"/>
                  <a:gd name="T24" fmla="*/ 29 w 167"/>
                  <a:gd name="T25" fmla="*/ 136 h 308"/>
                  <a:gd name="T26" fmla="*/ 43 w 167"/>
                  <a:gd name="T27" fmla="*/ 145 h 308"/>
                  <a:gd name="T28" fmla="*/ 60 w 167"/>
                  <a:gd name="T29" fmla="*/ 151 h 308"/>
                  <a:gd name="T30" fmla="*/ 82 w 167"/>
                  <a:gd name="T31" fmla="*/ 154 h 308"/>
                  <a:gd name="T32" fmla="*/ 83 w 167"/>
                  <a:gd name="T33" fmla="*/ 146 h 308"/>
                  <a:gd name="T34" fmla="*/ 81 w 167"/>
                  <a:gd name="T35" fmla="*/ 137 h 308"/>
                  <a:gd name="T36" fmla="*/ 73 w 167"/>
                  <a:gd name="T37" fmla="*/ 135 h 308"/>
                  <a:gd name="T38" fmla="*/ 64 w 167"/>
                  <a:gd name="T39" fmla="*/ 132 h 308"/>
                  <a:gd name="T40" fmla="*/ 55 w 167"/>
                  <a:gd name="T41" fmla="*/ 130 h 308"/>
                  <a:gd name="T42" fmla="*/ 45 w 167"/>
                  <a:gd name="T43" fmla="*/ 123 h 308"/>
                  <a:gd name="T44" fmla="*/ 35 w 167"/>
                  <a:gd name="T45" fmla="*/ 117 h 308"/>
                  <a:gd name="T46" fmla="*/ 28 w 167"/>
                  <a:gd name="T47" fmla="*/ 108 h 308"/>
                  <a:gd name="T48" fmla="*/ 24 w 167"/>
                  <a:gd name="T49" fmla="*/ 99 h 308"/>
                  <a:gd name="T50" fmla="*/ 21 w 167"/>
                  <a:gd name="T51" fmla="*/ 85 h 308"/>
                  <a:gd name="T52" fmla="*/ 18 w 167"/>
                  <a:gd name="T53" fmla="*/ 71 h 308"/>
                  <a:gd name="T54" fmla="*/ 17 w 167"/>
                  <a:gd name="T55" fmla="*/ 53 h 308"/>
                  <a:gd name="T56" fmla="*/ 17 w 167"/>
                  <a:gd name="T57" fmla="*/ 38 h 308"/>
                  <a:gd name="T58" fmla="*/ 17 w 167"/>
                  <a:gd name="T59" fmla="*/ 23 h 308"/>
                  <a:gd name="T60" fmla="*/ 18 w 167"/>
                  <a:gd name="T61" fmla="*/ 10 h 308"/>
                  <a:gd name="T62" fmla="*/ 18 w 167"/>
                  <a:gd name="T63" fmla="*/ 2 h 308"/>
                  <a:gd name="T64" fmla="*/ 0 w 167"/>
                  <a:gd name="T65" fmla="*/ 7 h 30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7"/>
                  <a:gd name="T100" fmla="*/ 0 h 308"/>
                  <a:gd name="T101" fmla="*/ 167 w 167"/>
                  <a:gd name="T102" fmla="*/ 308 h 30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7" h="308">
                    <a:moveTo>
                      <a:pt x="0" y="15"/>
                    </a:moveTo>
                    <a:lnTo>
                      <a:pt x="0" y="21"/>
                    </a:lnTo>
                    <a:lnTo>
                      <a:pt x="0" y="29"/>
                    </a:lnTo>
                    <a:lnTo>
                      <a:pt x="0" y="40"/>
                    </a:lnTo>
                    <a:lnTo>
                      <a:pt x="0" y="52"/>
                    </a:lnTo>
                    <a:lnTo>
                      <a:pt x="0" y="65"/>
                    </a:lnTo>
                    <a:lnTo>
                      <a:pt x="0" y="80"/>
                    </a:lnTo>
                    <a:lnTo>
                      <a:pt x="0" y="97"/>
                    </a:lnTo>
                    <a:lnTo>
                      <a:pt x="0" y="112"/>
                    </a:lnTo>
                    <a:lnTo>
                      <a:pt x="0" y="128"/>
                    </a:lnTo>
                    <a:lnTo>
                      <a:pt x="0" y="141"/>
                    </a:lnTo>
                    <a:lnTo>
                      <a:pt x="0" y="158"/>
                    </a:lnTo>
                    <a:lnTo>
                      <a:pt x="0" y="169"/>
                    </a:lnTo>
                    <a:lnTo>
                      <a:pt x="2" y="181"/>
                    </a:lnTo>
                    <a:lnTo>
                      <a:pt x="2" y="188"/>
                    </a:lnTo>
                    <a:lnTo>
                      <a:pt x="4" y="196"/>
                    </a:lnTo>
                    <a:lnTo>
                      <a:pt x="4" y="200"/>
                    </a:lnTo>
                    <a:lnTo>
                      <a:pt x="5" y="205"/>
                    </a:lnTo>
                    <a:lnTo>
                      <a:pt x="7" y="213"/>
                    </a:lnTo>
                    <a:lnTo>
                      <a:pt x="11" y="221"/>
                    </a:lnTo>
                    <a:lnTo>
                      <a:pt x="15" y="228"/>
                    </a:lnTo>
                    <a:lnTo>
                      <a:pt x="23" y="238"/>
                    </a:lnTo>
                    <a:lnTo>
                      <a:pt x="28" y="247"/>
                    </a:lnTo>
                    <a:lnTo>
                      <a:pt x="38" y="257"/>
                    </a:lnTo>
                    <a:lnTo>
                      <a:pt x="47" y="264"/>
                    </a:lnTo>
                    <a:lnTo>
                      <a:pt x="57" y="272"/>
                    </a:lnTo>
                    <a:lnTo>
                      <a:pt x="70" y="280"/>
                    </a:lnTo>
                    <a:lnTo>
                      <a:pt x="85" y="289"/>
                    </a:lnTo>
                    <a:lnTo>
                      <a:pt x="101" y="295"/>
                    </a:lnTo>
                    <a:lnTo>
                      <a:pt x="120" y="301"/>
                    </a:lnTo>
                    <a:lnTo>
                      <a:pt x="140" y="304"/>
                    </a:lnTo>
                    <a:lnTo>
                      <a:pt x="163" y="308"/>
                    </a:lnTo>
                    <a:lnTo>
                      <a:pt x="167" y="302"/>
                    </a:lnTo>
                    <a:lnTo>
                      <a:pt x="165" y="291"/>
                    </a:lnTo>
                    <a:lnTo>
                      <a:pt x="161" y="280"/>
                    </a:lnTo>
                    <a:lnTo>
                      <a:pt x="161" y="274"/>
                    </a:lnTo>
                    <a:lnTo>
                      <a:pt x="156" y="272"/>
                    </a:lnTo>
                    <a:lnTo>
                      <a:pt x="146" y="270"/>
                    </a:lnTo>
                    <a:lnTo>
                      <a:pt x="137" y="266"/>
                    </a:lnTo>
                    <a:lnTo>
                      <a:pt x="127" y="264"/>
                    </a:lnTo>
                    <a:lnTo>
                      <a:pt x="120" y="261"/>
                    </a:lnTo>
                    <a:lnTo>
                      <a:pt x="110" y="259"/>
                    </a:lnTo>
                    <a:lnTo>
                      <a:pt x="99" y="253"/>
                    </a:lnTo>
                    <a:lnTo>
                      <a:pt x="89" y="247"/>
                    </a:lnTo>
                    <a:lnTo>
                      <a:pt x="80" y="240"/>
                    </a:lnTo>
                    <a:lnTo>
                      <a:pt x="70" y="234"/>
                    </a:lnTo>
                    <a:lnTo>
                      <a:pt x="61" y="226"/>
                    </a:lnTo>
                    <a:lnTo>
                      <a:pt x="55" y="217"/>
                    </a:lnTo>
                    <a:lnTo>
                      <a:pt x="49" y="207"/>
                    </a:lnTo>
                    <a:lnTo>
                      <a:pt x="47" y="198"/>
                    </a:lnTo>
                    <a:lnTo>
                      <a:pt x="42" y="185"/>
                    </a:lnTo>
                    <a:lnTo>
                      <a:pt x="42" y="171"/>
                    </a:lnTo>
                    <a:lnTo>
                      <a:pt x="38" y="156"/>
                    </a:lnTo>
                    <a:lnTo>
                      <a:pt x="36" y="141"/>
                    </a:lnTo>
                    <a:lnTo>
                      <a:pt x="34" y="124"/>
                    </a:lnTo>
                    <a:lnTo>
                      <a:pt x="34" y="107"/>
                    </a:lnTo>
                    <a:lnTo>
                      <a:pt x="34" y="91"/>
                    </a:lnTo>
                    <a:lnTo>
                      <a:pt x="34" y="76"/>
                    </a:lnTo>
                    <a:lnTo>
                      <a:pt x="34" y="59"/>
                    </a:lnTo>
                    <a:lnTo>
                      <a:pt x="34" y="46"/>
                    </a:lnTo>
                    <a:lnTo>
                      <a:pt x="34" y="33"/>
                    </a:lnTo>
                    <a:lnTo>
                      <a:pt x="36" y="21"/>
                    </a:lnTo>
                    <a:lnTo>
                      <a:pt x="36" y="12"/>
                    </a:lnTo>
                    <a:lnTo>
                      <a:pt x="36" y="4"/>
                    </a:lnTo>
                    <a:lnTo>
                      <a:pt x="38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4" name="Freeform 309"/>
              <p:cNvSpPr>
                <a:spLocks/>
              </p:cNvSpPr>
              <p:nvPr/>
            </p:nvSpPr>
            <p:spPr bwMode="auto">
              <a:xfrm>
                <a:off x="2615" y="2337"/>
                <a:ext cx="746" cy="35"/>
              </a:xfrm>
              <a:custGeom>
                <a:avLst/>
                <a:gdLst>
                  <a:gd name="T0" fmla="*/ 12 w 1491"/>
                  <a:gd name="T1" fmla="*/ 6 h 70"/>
                  <a:gd name="T2" fmla="*/ 14 w 1491"/>
                  <a:gd name="T3" fmla="*/ 5 h 70"/>
                  <a:gd name="T4" fmla="*/ 23 w 1491"/>
                  <a:gd name="T5" fmla="*/ 4 h 70"/>
                  <a:gd name="T6" fmla="*/ 39 w 1491"/>
                  <a:gd name="T7" fmla="*/ 3 h 70"/>
                  <a:gd name="T8" fmla="*/ 60 w 1491"/>
                  <a:gd name="T9" fmla="*/ 3 h 70"/>
                  <a:gd name="T10" fmla="*/ 86 w 1491"/>
                  <a:gd name="T11" fmla="*/ 2 h 70"/>
                  <a:gd name="T12" fmla="*/ 119 w 1491"/>
                  <a:gd name="T13" fmla="*/ 1 h 70"/>
                  <a:gd name="T14" fmla="*/ 157 w 1491"/>
                  <a:gd name="T15" fmla="*/ 1 h 70"/>
                  <a:gd name="T16" fmla="*/ 203 w 1491"/>
                  <a:gd name="T17" fmla="*/ 1 h 70"/>
                  <a:gd name="T18" fmla="*/ 251 w 1491"/>
                  <a:gd name="T19" fmla="*/ 0 h 70"/>
                  <a:gd name="T20" fmla="*/ 306 w 1491"/>
                  <a:gd name="T21" fmla="*/ 0 h 70"/>
                  <a:gd name="T22" fmla="*/ 366 w 1491"/>
                  <a:gd name="T23" fmla="*/ 0 h 70"/>
                  <a:gd name="T24" fmla="*/ 431 w 1491"/>
                  <a:gd name="T25" fmla="*/ 1 h 70"/>
                  <a:gd name="T26" fmla="*/ 501 w 1491"/>
                  <a:gd name="T27" fmla="*/ 2 h 70"/>
                  <a:gd name="T28" fmla="*/ 576 w 1491"/>
                  <a:gd name="T29" fmla="*/ 5 h 70"/>
                  <a:gd name="T30" fmla="*/ 655 w 1491"/>
                  <a:gd name="T31" fmla="*/ 7 h 70"/>
                  <a:gd name="T32" fmla="*/ 739 w 1491"/>
                  <a:gd name="T33" fmla="*/ 12 h 70"/>
                  <a:gd name="T34" fmla="*/ 746 w 1491"/>
                  <a:gd name="T35" fmla="*/ 35 h 70"/>
                  <a:gd name="T36" fmla="*/ 741 w 1491"/>
                  <a:gd name="T37" fmla="*/ 34 h 70"/>
                  <a:gd name="T38" fmla="*/ 728 w 1491"/>
                  <a:gd name="T39" fmla="*/ 34 h 70"/>
                  <a:gd name="T40" fmla="*/ 707 w 1491"/>
                  <a:gd name="T41" fmla="*/ 33 h 70"/>
                  <a:gd name="T42" fmla="*/ 678 w 1491"/>
                  <a:gd name="T43" fmla="*/ 33 h 70"/>
                  <a:gd name="T44" fmla="*/ 643 w 1491"/>
                  <a:gd name="T45" fmla="*/ 31 h 70"/>
                  <a:gd name="T46" fmla="*/ 602 w 1491"/>
                  <a:gd name="T47" fmla="*/ 31 h 70"/>
                  <a:gd name="T48" fmla="*/ 556 w 1491"/>
                  <a:gd name="T49" fmla="*/ 29 h 70"/>
                  <a:gd name="T50" fmla="*/ 505 w 1491"/>
                  <a:gd name="T51" fmla="*/ 29 h 70"/>
                  <a:gd name="T52" fmla="*/ 449 w 1491"/>
                  <a:gd name="T53" fmla="*/ 28 h 70"/>
                  <a:gd name="T54" fmla="*/ 390 w 1491"/>
                  <a:gd name="T55" fmla="*/ 28 h 70"/>
                  <a:gd name="T56" fmla="*/ 328 w 1491"/>
                  <a:gd name="T57" fmla="*/ 27 h 70"/>
                  <a:gd name="T58" fmla="*/ 265 w 1491"/>
                  <a:gd name="T59" fmla="*/ 27 h 70"/>
                  <a:gd name="T60" fmla="*/ 198 w 1491"/>
                  <a:gd name="T61" fmla="*/ 26 h 70"/>
                  <a:gd name="T62" fmla="*/ 133 w 1491"/>
                  <a:gd name="T63" fmla="*/ 26 h 70"/>
                  <a:gd name="T64" fmla="*/ 66 w 1491"/>
                  <a:gd name="T65" fmla="*/ 26 h 70"/>
                  <a:gd name="T66" fmla="*/ 0 w 1491"/>
                  <a:gd name="T67" fmla="*/ 27 h 70"/>
                  <a:gd name="T68" fmla="*/ 12 w 1491"/>
                  <a:gd name="T69" fmla="*/ 6 h 70"/>
                  <a:gd name="T70" fmla="*/ 12 w 1491"/>
                  <a:gd name="T71" fmla="*/ 6 h 7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491"/>
                  <a:gd name="T109" fmla="*/ 0 h 70"/>
                  <a:gd name="T110" fmla="*/ 1491 w 1491"/>
                  <a:gd name="T111" fmla="*/ 70 h 7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491" h="70">
                    <a:moveTo>
                      <a:pt x="23" y="13"/>
                    </a:moveTo>
                    <a:lnTo>
                      <a:pt x="27" y="11"/>
                    </a:lnTo>
                    <a:lnTo>
                      <a:pt x="46" y="9"/>
                    </a:lnTo>
                    <a:lnTo>
                      <a:pt x="77" y="7"/>
                    </a:lnTo>
                    <a:lnTo>
                      <a:pt x="120" y="7"/>
                    </a:lnTo>
                    <a:lnTo>
                      <a:pt x="172" y="5"/>
                    </a:lnTo>
                    <a:lnTo>
                      <a:pt x="238" y="3"/>
                    </a:lnTo>
                    <a:lnTo>
                      <a:pt x="314" y="1"/>
                    </a:lnTo>
                    <a:lnTo>
                      <a:pt x="405" y="1"/>
                    </a:lnTo>
                    <a:lnTo>
                      <a:pt x="502" y="0"/>
                    </a:lnTo>
                    <a:lnTo>
                      <a:pt x="611" y="0"/>
                    </a:lnTo>
                    <a:lnTo>
                      <a:pt x="731" y="0"/>
                    </a:lnTo>
                    <a:lnTo>
                      <a:pt x="862" y="3"/>
                    </a:lnTo>
                    <a:lnTo>
                      <a:pt x="1001" y="5"/>
                    </a:lnTo>
                    <a:lnTo>
                      <a:pt x="1151" y="11"/>
                    </a:lnTo>
                    <a:lnTo>
                      <a:pt x="1310" y="15"/>
                    </a:lnTo>
                    <a:lnTo>
                      <a:pt x="1478" y="24"/>
                    </a:lnTo>
                    <a:lnTo>
                      <a:pt x="1491" y="70"/>
                    </a:lnTo>
                    <a:lnTo>
                      <a:pt x="1482" y="68"/>
                    </a:lnTo>
                    <a:lnTo>
                      <a:pt x="1455" y="68"/>
                    </a:lnTo>
                    <a:lnTo>
                      <a:pt x="1413" y="66"/>
                    </a:lnTo>
                    <a:lnTo>
                      <a:pt x="1356" y="66"/>
                    </a:lnTo>
                    <a:lnTo>
                      <a:pt x="1286" y="62"/>
                    </a:lnTo>
                    <a:lnTo>
                      <a:pt x="1204" y="62"/>
                    </a:lnTo>
                    <a:lnTo>
                      <a:pt x="1111" y="58"/>
                    </a:lnTo>
                    <a:lnTo>
                      <a:pt x="1010" y="58"/>
                    </a:lnTo>
                    <a:lnTo>
                      <a:pt x="898" y="57"/>
                    </a:lnTo>
                    <a:lnTo>
                      <a:pt x="780" y="57"/>
                    </a:lnTo>
                    <a:lnTo>
                      <a:pt x="656" y="55"/>
                    </a:lnTo>
                    <a:lnTo>
                      <a:pt x="529" y="55"/>
                    </a:lnTo>
                    <a:lnTo>
                      <a:pt x="396" y="53"/>
                    </a:lnTo>
                    <a:lnTo>
                      <a:pt x="265" y="53"/>
                    </a:lnTo>
                    <a:lnTo>
                      <a:pt x="132" y="53"/>
                    </a:lnTo>
                    <a:lnTo>
                      <a:pt x="0" y="55"/>
                    </a:lnTo>
                    <a:lnTo>
                      <a:pt x="23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5" name="Freeform 310"/>
              <p:cNvSpPr>
                <a:spLocks/>
              </p:cNvSpPr>
              <p:nvPr/>
            </p:nvSpPr>
            <p:spPr bwMode="auto">
              <a:xfrm>
                <a:off x="2620" y="2526"/>
                <a:ext cx="737" cy="38"/>
              </a:xfrm>
              <a:custGeom>
                <a:avLst/>
                <a:gdLst>
                  <a:gd name="T0" fmla="*/ 4 w 1473"/>
                  <a:gd name="T1" fmla="*/ 32 h 76"/>
                  <a:gd name="T2" fmla="*/ 6 w 1473"/>
                  <a:gd name="T3" fmla="*/ 32 h 76"/>
                  <a:gd name="T4" fmla="*/ 15 w 1473"/>
                  <a:gd name="T5" fmla="*/ 32 h 76"/>
                  <a:gd name="T6" fmla="*/ 31 w 1473"/>
                  <a:gd name="T7" fmla="*/ 33 h 76"/>
                  <a:gd name="T8" fmla="*/ 53 w 1473"/>
                  <a:gd name="T9" fmla="*/ 34 h 76"/>
                  <a:gd name="T10" fmla="*/ 78 w 1473"/>
                  <a:gd name="T11" fmla="*/ 35 h 76"/>
                  <a:gd name="T12" fmla="*/ 111 w 1473"/>
                  <a:gd name="T13" fmla="*/ 35 h 76"/>
                  <a:gd name="T14" fmla="*/ 150 w 1473"/>
                  <a:gd name="T15" fmla="*/ 36 h 76"/>
                  <a:gd name="T16" fmla="*/ 195 w 1473"/>
                  <a:gd name="T17" fmla="*/ 38 h 76"/>
                  <a:gd name="T18" fmla="*/ 244 w 1473"/>
                  <a:gd name="T19" fmla="*/ 38 h 76"/>
                  <a:gd name="T20" fmla="*/ 299 w 1473"/>
                  <a:gd name="T21" fmla="*/ 38 h 76"/>
                  <a:gd name="T22" fmla="*/ 359 w 1473"/>
                  <a:gd name="T23" fmla="*/ 37 h 76"/>
                  <a:gd name="T24" fmla="*/ 424 w 1473"/>
                  <a:gd name="T25" fmla="*/ 36 h 76"/>
                  <a:gd name="T26" fmla="*/ 494 w 1473"/>
                  <a:gd name="T27" fmla="*/ 34 h 76"/>
                  <a:gd name="T28" fmla="*/ 569 w 1473"/>
                  <a:gd name="T29" fmla="*/ 32 h 76"/>
                  <a:gd name="T30" fmla="*/ 650 w 1473"/>
                  <a:gd name="T31" fmla="*/ 29 h 76"/>
                  <a:gd name="T32" fmla="*/ 734 w 1473"/>
                  <a:gd name="T33" fmla="*/ 26 h 76"/>
                  <a:gd name="T34" fmla="*/ 737 w 1473"/>
                  <a:gd name="T35" fmla="*/ 0 h 76"/>
                  <a:gd name="T36" fmla="*/ 732 w 1473"/>
                  <a:gd name="T37" fmla="*/ 0 h 76"/>
                  <a:gd name="T38" fmla="*/ 720 w 1473"/>
                  <a:gd name="T39" fmla="*/ 0 h 76"/>
                  <a:gd name="T40" fmla="*/ 700 w 1473"/>
                  <a:gd name="T41" fmla="*/ 1 h 76"/>
                  <a:gd name="T42" fmla="*/ 673 w 1473"/>
                  <a:gd name="T43" fmla="*/ 2 h 76"/>
                  <a:gd name="T44" fmla="*/ 640 w 1473"/>
                  <a:gd name="T45" fmla="*/ 3 h 76"/>
                  <a:gd name="T46" fmla="*/ 601 w 1473"/>
                  <a:gd name="T47" fmla="*/ 5 h 76"/>
                  <a:gd name="T48" fmla="*/ 557 w 1473"/>
                  <a:gd name="T49" fmla="*/ 6 h 76"/>
                  <a:gd name="T50" fmla="*/ 508 w 1473"/>
                  <a:gd name="T51" fmla="*/ 10 h 76"/>
                  <a:gd name="T52" fmla="*/ 454 w 1473"/>
                  <a:gd name="T53" fmla="*/ 10 h 76"/>
                  <a:gd name="T54" fmla="*/ 396 w 1473"/>
                  <a:gd name="T55" fmla="*/ 10 h 76"/>
                  <a:gd name="T56" fmla="*/ 335 w 1473"/>
                  <a:gd name="T57" fmla="*/ 11 h 76"/>
                  <a:gd name="T58" fmla="*/ 272 w 1473"/>
                  <a:gd name="T59" fmla="*/ 12 h 76"/>
                  <a:gd name="T60" fmla="*/ 206 w 1473"/>
                  <a:gd name="T61" fmla="*/ 11 h 76"/>
                  <a:gd name="T62" fmla="*/ 138 w 1473"/>
                  <a:gd name="T63" fmla="*/ 11 h 76"/>
                  <a:gd name="T64" fmla="*/ 70 w 1473"/>
                  <a:gd name="T65" fmla="*/ 10 h 76"/>
                  <a:gd name="T66" fmla="*/ 0 w 1473"/>
                  <a:gd name="T67" fmla="*/ 9 h 76"/>
                  <a:gd name="T68" fmla="*/ 4 w 1473"/>
                  <a:gd name="T69" fmla="*/ 32 h 76"/>
                  <a:gd name="T70" fmla="*/ 4 w 1473"/>
                  <a:gd name="T71" fmla="*/ 32 h 7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473"/>
                  <a:gd name="T109" fmla="*/ 0 h 76"/>
                  <a:gd name="T110" fmla="*/ 1473 w 1473"/>
                  <a:gd name="T111" fmla="*/ 76 h 7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473" h="76">
                    <a:moveTo>
                      <a:pt x="8" y="64"/>
                    </a:moveTo>
                    <a:lnTo>
                      <a:pt x="11" y="64"/>
                    </a:lnTo>
                    <a:lnTo>
                      <a:pt x="30" y="64"/>
                    </a:lnTo>
                    <a:lnTo>
                      <a:pt x="61" y="66"/>
                    </a:lnTo>
                    <a:lnTo>
                      <a:pt x="105" y="68"/>
                    </a:lnTo>
                    <a:lnTo>
                      <a:pt x="156" y="70"/>
                    </a:lnTo>
                    <a:lnTo>
                      <a:pt x="222" y="70"/>
                    </a:lnTo>
                    <a:lnTo>
                      <a:pt x="299" y="72"/>
                    </a:lnTo>
                    <a:lnTo>
                      <a:pt x="390" y="76"/>
                    </a:lnTo>
                    <a:lnTo>
                      <a:pt x="487" y="76"/>
                    </a:lnTo>
                    <a:lnTo>
                      <a:pt x="597" y="76"/>
                    </a:lnTo>
                    <a:lnTo>
                      <a:pt x="717" y="74"/>
                    </a:lnTo>
                    <a:lnTo>
                      <a:pt x="848" y="72"/>
                    </a:lnTo>
                    <a:lnTo>
                      <a:pt x="987" y="68"/>
                    </a:lnTo>
                    <a:lnTo>
                      <a:pt x="1137" y="64"/>
                    </a:lnTo>
                    <a:lnTo>
                      <a:pt x="1299" y="59"/>
                    </a:lnTo>
                    <a:lnTo>
                      <a:pt x="1468" y="53"/>
                    </a:lnTo>
                    <a:lnTo>
                      <a:pt x="1473" y="0"/>
                    </a:lnTo>
                    <a:lnTo>
                      <a:pt x="1464" y="0"/>
                    </a:lnTo>
                    <a:lnTo>
                      <a:pt x="1439" y="0"/>
                    </a:lnTo>
                    <a:lnTo>
                      <a:pt x="1399" y="2"/>
                    </a:lnTo>
                    <a:lnTo>
                      <a:pt x="1346" y="5"/>
                    </a:lnTo>
                    <a:lnTo>
                      <a:pt x="1280" y="7"/>
                    </a:lnTo>
                    <a:lnTo>
                      <a:pt x="1202" y="11"/>
                    </a:lnTo>
                    <a:lnTo>
                      <a:pt x="1114" y="13"/>
                    </a:lnTo>
                    <a:lnTo>
                      <a:pt x="1015" y="19"/>
                    </a:lnTo>
                    <a:lnTo>
                      <a:pt x="907" y="19"/>
                    </a:lnTo>
                    <a:lnTo>
                      <a:pt x="791" y="21"/>
                    </a:lnTo>
                    <a:lnTo>
                      <a:pt x="669" y="23"/>
                    </a:lnTo>
                    <a:lnTo>
                      <a:pt x="544" y="24"/>
                    </a:lnTo>
                    <a:lnTo>
                      <a:pt x="411" y="23"/>
                    </a:lnTo>
                    <a:lnTo>
                      <a:pt x="276" y="23"/>
                    </a:lnTo>
                    <a:lnTo>
                      <a:pt x="139" y="19"/>
                    </a:lnTo>
                    <a:lnTo>
                      <a:pt x="0" y="17"/>
                    </a:lnTo>
                    <a:lnTo>
                      <a:pt x="8" y="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6" name="Freeform 311"/>
              <p:cNvSpPr>
                <a:spLocks/>
              </p:cNvSpPr>
              <p:nvPr/>
            </p:nvSpPr>
            <p:spPr bwMode="auto">
              <a:xfrm>
                <a:off x="2718" y="2095"/>
                <a:ext cx="104" cy="74"/>
              </a:xfrm>
              <a:custGeom>
                <a:avLst/>
                <a:gdLst>
                  <a:gd name="T0" fmla="*/ 83 w 207"/>
                  <a:gd name="T1" fmla="*/ 0 h 146"/>
                  <a:gd name="T2" fmla="*/ 78 w 207"/>
                  <a:gd name="T3" fmla="*/ 0 h 146"/>
                  <a:gd name="T4" fmla="*/ 70 w 207"/>
                  <a:gd name="T5" fmla="*/ 1 h 146"/>
                  <a:gd name="T6" fmla="*/ 60 w 207"/>
                  <a:gd name="T7" fmla="*/ 3 h 146"/>
                  <a:gd name="T8" fmla="*/ 48 w 207"/>
                  <a:gd name="T9" fmla="*/ 5 h 146"/>
                  <a:gd name="T10" fmla="*/ 37 w 207"/>
                  <a:gd name="T11" fmla="*/ 7 h 146"/>
                  <a:gd name="T12" fmla="*/ 28 w 207"/>
                  <a:gd name="T13" fmla="*/ 10 h 146"/>
                  <a:gd name="T14" fmla="*/ 21 w 207"/>
                  <a:gd name="T15" fmla="*/ 11 h 146"/>
                  <a:gd name="T16" fmla="*/ 15 w 207"/>
                  <a:gd name="T17" fmla="*/ 13 h 146"/>
                  <a:gd name="T18" fmla="*/ 8 w 207"/>
                  <a:gd name="T19" fmla="*/ 20 h 146"/>
                  <a:gd name="T20" fmla="*/ 2 w 207"/>
                  <a:gd name="T21" fmla="*/ 31 h 146"/>
                  <a:gd name="T22" fmla="*/ 0 w 207"/>
                  <a:gd name="T23" fmla="*/ 41 h 146"/>
                  <a:gd name="T24" fmla="*/ 1 w 207"/>
                  <a:gd name="T25" fmla="*/ 50 h 146"/>
                  <a:gd name="T26" fmla="*/ 7 w 207"/>
                  <a:gd name="T27" fmla="*/ 60 h 146"/>
                  <a:gd name="T28" fmla="*/ 18 w 207"/>
                  <a:gd name="T29" fmla="*/ 69 h 146"/>
                  <a:gd name="T30" fmla="*/ 31 w 207"/>
                  <a:gd name="T31" fmla="*/ 73 h 146"/>
                  <a:gd name="T32" fmla="*/ 40 w 207"/>
                  <a:gd name="T33" fmla="*/ 74 h 146"/>
                  <a:gd name="T34" fmla="*/ 45 w 207"/>
                  <a:gd name="T35" fmla="*/ 72 h 146"/>
                  <a:gd name="T36" fmla="*/ 56 w 207"/>
                  <a:gd name="T37" fmla="*/ 69 h 146"/>
                  <a:gd name="T38" fmla="*/ 67 w 207"/>
                  <a:gd name="T39" fmla="*/ 66 h 146"/>
                  <a:gd name="T40" fmla="*/ 77 w 207"/>
                  <a:gd name="T41" fmla="*/ 64 h 146"/>
                  <a:gd name="T42" fmla="*/ 88 w 207"/>
                  <a:gd name="T43" fmla="*/ 61 h 146"/>
                  <a:gd name="T44" fmla="*/ 99 w 207"/>
                  <a:gd name="T45" fmla="*/ 60 h 146"/>
                  <a:gd name="T46" fmla="*/ 100 w 207"/>
                  <a:gd name="T47" fmla="*/ 48 h 146"/>
                  <a:gd name="T48" fmla="*/ 91 w 207"/>
                  <a:gd name="T49" fmla="*/ 50 h 146"/>
                  <a:gd name="T50" fmla="*/ 84 w 207"/>
                  <a:gd name="T51" fmla="*/ 51 h 146"/>
                  <a:gd name="T52" fmla="*/ 75 w 207"/>
                  <a:gd name="T53" fmla="*/ 53 h 146"/>
                  <a:gd name="T54" fmla="*/ 65 w 207"/>
                  <a:gd name="T55" fmla="*/ 55 h 146"/>
                  <a:gd name="T56" fmla="*/ 56 w 207"/>
                  <a:gd name="T57" fmla="*/ 57 h 146"/>
                  <a:gd name="T58" fmla="*/ 45 w 207"/>
                  <a:gd name="T59" fmla="*/ 60 h 146"/>
                  <a:gd name="T60" fmla="*/ 30 w 207"/>
                  <a:gd name="T61" fmla="*/ 59 h 146"/>
                  <a:gd name="T62" fmla="*/ 22 w 207"/>
                  <a:gd name="T63" fmla="*/ 53 h 146"/>
                  <a:gd name="T64" fmla="*/ 18 w 207"/>
                  <a:gd name="T65" fmla="*/ 46 h 146"/>
                  <a:gd name="T66" fmla="*/ 15 w 207"/>
                  <a:gd name="T67" fmla="*/ 36 h 146"/>
                  <a:gd name="T68" fmla="*/ 18 w 207"/>
                  <a:gd name="T69" fmla="*/ 30 h 146"/>
                  <a:gd name="T70" fmla="*/ 27 w 207"/>
                  <a:gd name="T71" fmla="*/ 24 h 146"/>
                  <a:gd name="T72" fmla="*/ 30 w 207"/>
                  <a:gd name="T73" fmla="*/ 23 h 146"/>
                  <a:gd name="T74" fmla="*/ 37 w 207"/>
                  <a:gd name="T75" fmla="*/ 21 h 146"/>
                  <a:gd name="T76" fmla="*/ 48 w 207"/>
                  <a:gd name="T77" fmla="*/ 19 h 146"/>
                  <a:gd name="T78" fmla="*/ 59 w 207"/>
                  <a:gd name="T79" fmla="*/ 17 h 146"/>
                  <a:gd name="T80" fmla="*/ 70 w 207"/>
                  <a:gd name="T81" fmla="*/ 15 h 146"/>
                  <a:gd name="T82" fmla="*/ 80 w 207"/>
                  <a:gd name="T83" fmla="*/ 13 h 146"/>
                  <a:gd name="T84" fmla="*/ 90 w 207"/>
                  <a:gd name="T85" fmla="*/ 12 h 146"/>
                  <a:gd name="T86" fmla="*/ 85 w 207"/>
                  <a:gd name="T87" fmla="*/ 0 h 14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7"/>
                  <a:gd name="T133" fmla="*/ 0 h 146"/>
                  <a:gd name="T134" fmla="*/ 207 w 207"/>
                  <a:gd name="T135" fmla="*/ 146 h 14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7" h="146">
                    <a:moveTo>
                      <a:pt x="169" y="0"/>
                    </a:moveTo>
                    <a:lnTo>
                      <a:pt x="165" y="0"/>
                    </a:lnTo>
                    <a:lnTo>
                      <a:pt x="161" y="0"/>
                    </a:lnTo>
                    <a:lnTo>
                      <a:pt x="156" y="0"/>
                    </a:lnTo>
                    <a:lnTo>
                      <a:pt x="148" y="2"/>
                    </a:lnTo>
                    <a:lnTo>
                      <a:pt x="139" y="2"/>
                    </a:lnTo>
                    <a:lnTo>
                      <a:pt x="129" y="5"/>
                    </a:lnTo>
                    <a:lnTo>
                      <a:pt x="120" y="5"/>
                    </a:lnTo>
                    <a:lnTo>
                      <a:pt x="108" y="9"/>
                    </a:lnTo>
                    <a:lnTo>
                      <a:pt x="95" y="9"/>
                    </a:lnTo>
                    <a:lnTo>
                      <a:pt x="83" y="13"/>
                    </a:lnTo>
                    <a:lnTo>
                      <a:pt x="74" y="13"/>
                    </a:lnTo>
                    <a:lnTo>
                      <a:pt x="64" y="17"/>
                    </a:lnTo>
                    <a:lnTo>
                      <a:pt x="55" y="19"/>
                    </a:lnTo>
                    <a:lnTo>
                      <a:pt x="47" y="21"/>
                    </a:lnTo>
                    <a:lnTo>
                      <a:pt x="42" y="21"/>
                    </a:lnTo>
                    <a:lnTo>
                      <a:pt x="38" y="24"/>
                    </a:lnTo>
                    <a:lnTo>
                      <a:pt x="30" y="26"/>
                    </a:lnTo>
                    <a:lnTo>
                      <a:pt x="23" y="32"/>
                    </a:lnTo>
                    <a:lnTo>
                      <a:pt x="15" y="40"/>
                    </a:lnTo>
                    <a:lnTo>
                      <a:pt x="9" y="51"/>
                    </a:lnTo>
                    <a:lnTo>
                      <a:pt x="4" y="61"/>
                    </a:lnTo>
                    <a:lnTo>
                      <a:pt x="0" y="76"/>
                    </a:lnTo>
                    <a:lnTo>
                      <a:pt x="0" y="81"/>
                    </a:lnTo>
                    <a:lnTo>
                      <a:pt x="0" y="89"/>
                    </a:lnTo>
                    <a:lnTo>
                      <a:pt x="2" y="99"/>
                    </a:lnTo>
                    <a:lnTo>
                      <a:pt x="6" y="106"/>
                    </a:lnTo>
                    <a:lnTo>
                      <a:pt x="13" y="119"/>
                    </a:lnTo>
                    <a:lnTo>
                      <a:pt x="23" y="131"/>
                    </a:lnTo>
                    <a:lnTo>
                      <a:pt x="36" y="137"/>
                    </a:lnTo>
                    <a:lnTo>
                      <a:pt x="49" y="142"/>
                    </a:lnTo>
                    <a:lnTo>
                      <a:pt x="61" y="144"/>
                    </a:lnTo>
                    <a:lnTo>
                      <a:pt x="70" y="146"/>
                    </a:lnTo>
                    <a:lnTo>
                      <a:pt x="80" y="146"/>
                    </a:lnTo>
                    <a:lnTo>
                      <a:pt x="83" y="146"/>
                    </a:lnTo>
                    <a:lnTo>
                      <a:pt x="89" y="142"/>
                    </a:lnTo>
                    <a:lnTo>
                      <a:pt x="103" y="139"/>
                    </a:lnTo>
                    <a:lnTo>
                      <a:pt x="112" y="137"/>
                    </a:lnTo>
                    <a:lnTo>
                      <a:pt x="122" y="135"/>
                    </a:lnTo>
                    <a:lnTo>
                      <a:pt x="133" y="131"/>
                    </a:lnTo>
                    <a:lnTo>
                      <a:pt x="144" y="131"/>
                    </a:lnTo>
                    <a:lnTo>
                      <a:pt x="154" y="127"/>
                    </a:lnTo>
                    <a:lnTo>
                      <a:pt x="163" y="125"/>
                    </a:lnTo>
                    <a:lnTo>
                      <a:pt x="175" y="121"/>
                    </a:lnTo>
                    <a:lnTo>
                      <a:pt x="184" y="119"/>
                    </a:lnTo>
                    <a:lnTo>
                      <a:pt x="198" y="118"/>
                    </a:lnTo>
                    <a:lnTo>
                      <a:pt x="207" y="116"/>
                    </a:lnTo>
                    <a:lnTo>
                      <a:pt x="199" y="95"/>
                    </a:lnTo>
                    <a:lnTo>
                      <a:pt x="194" y="95"/>
                    </a:lnTo>
                    <a:lnTo>
                      <a:pt x="182" y="99"/>
                    </a:lnTo>
                    <a:lnTo>
                      <a:pt x="175" y="99"/>
                    </a:lnTo>
                    <a:lnTo>
                      <a:pt x="167" y="100"/>
                    </a:lnTo>
                    <a:lnTo>
                      <a:pt x="158" y="102"/>
                    </a:lnTo>
                    <a:lnTo>
                      <a:pt x="150" y="104"/>
                    </a:lnTo>
                    <a:lnTo>
                      <a:pt x="141" y="106"/>
                    </a:lnTo>
                    <a:lnTo>
                      <a:pt x="129" y="108"/>
                    </a:lnTo>
                    <a:lnTo>
                      <a:pt x="122" y="110"/>
                    </a:lnTo>
                    <a:lnTo>
                      <a:pt x="112" y="112"/>
                    </a:lnTo>
                    <a:lnTo>
                      <a:pt x="97" y="116"/>
                    </a:lnTo>
                    <a:lnTo>
                      <a:pt x="89" y="119"/>
                    </a:lnTo>
                    <a:lnTo>
                      <a:pt x="72" y="119"/>
                    </a:lnTo>
                    <a:lnTo>
                      <a:pt x="59" y="116"/>
                    </a:lnTo>
                    <a:lnTo>
                      <a:pt x="49" y="110"/>
                    </a:lnTo>
                    <a:lnTo>
                      <a:pt x="44" y="104"/>
                    </a:lnTo>
                    <a:lnTo>
                      <a:pt x="40" y="99"/>
                    </a:lnTo>
                    <a:lnTo>
                      <a:pt x="36" y="91"/>
                    </a:lnTo>
                    <a:lnTo>
                      <a:pt x="30" y="80"/>
                    </a:lnTo>
                    <a:lnTo>
                      <a:pt x="30" y="72"/>
                    </a:lnTo>
                    <a:lnTo>
                      <a:pt x="32" y="62"/>
                    </a:lnTo>
                    <a:lnTo>
                      <a:pt x="36" y="59"/>
                    </a:lnTo>
                    <a:lnTo>
                      <a:pt x="45" y="49"/>
                    </a:lnTo>
                    <a:lnTo>
                      <a:pt x="53" y="47"/>
                    </a:lnTo>
                    <a:lnTo>
                      <a:pt x="55" y="45"/>
                    </a:lnTo>
                    <a:lnTo>
                      <a:pt x="59" y="45"/>
                    </a:lnTo>
                    <a:lnTo>
                      <a:pt x="64" y="43"/>
                    </a:lnTo>
                    <a:lnTo>
                      <a:pt x="74" y="42"/>
                    </a:lnTo>
                    <a:lnTo>
                      <a:pt x="82" y="40"/>
                    </a:lnTo>
                    <a:lnTo>
                      <a:pt x="95" y="38"/>
                    </a:lnTo>
                    <a:lnTo>
                      <a:pt x="104" y="36"/>
                    </a:lnTo>
                    <a:lnTo>
                      <a:pt x="118" y="34"/>
                    </a:lnTo>
                    <a:lnTo>
                      <a:pt x="127" y="32"/>
                    </a:lnTo>
                    <a:lnTo>
                      <a:pt x="139" y="30"/>
                    </a:lnTo>
                    <a:lnTo>
                      <a:pt x="148" y="26"/>
                    </a:lnTo>
                    <a:lnTo>
                      <a:pt x="160" y="26"/>
                    </a:lnTo>
                    <a:lnTo>
                      <a:pt x="173" y="23"/>
                    </a:lnTo>
                    <a:lnTo>
                      <a:pt x="179" y="23"/>
                    </a:lnTo>
                    <a:lnTo>
                      <a:pt x="16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7" name="Freeform 312"/>
              <p:cNvSpPr>
                <a:spLocks/>
              </p:cNvSpPr>
              <p:nvPr/>
            </p:nvSpPr>
            <p:spPr bwMode="auto">
              <a:xfrm>
                <a:off x="2289" y="2294"/>
                <a:ext cx="26" cy="120"/>
              </a:xfrm>
              <a:custGeom>
                <a:avLst/>
                <a:gdLst>
                  <a:gd name="T0" fmla="*/ 6 w 52"/>
                  <a:gd name="T1" fmla="*/ 0 h 239"/>
                  <a:gd name="T2" fmla="*/ 5 w 52"/>
                  <a:gd name="T3" fmla="*/ 0 h 239"/>
                  <a:gd name="T4" fmla="*/ 5 w 52"/>
                  <a:gd name="T5" fmla="*/ 3 h 239"/>
                  <a:gd name="T6" fmla="*/ 4 w 52"/>
                  <a:gd name="T7" fmla="*/ 8 h 239"/>
                  <a:gd name="T8" fmla="*/ 4 w 52"/>
                  <a:gd name="T9" fmla="*/ 15 h 239"/>
                  <a:gd name="T10" fmla="*/ 3 w 52"/>
                  <a:gd name="T11" fmla="*/ 22 h 239"/>
                  <a:gd name="T12" fmla="*/ 3 w 52"/>
                  <a:gd name="T13" fmla="*/ 31 h 239"/>
                  <a:gd name="T14" fmla="*/ 3 w 52"/>
                  <a:gd name="T15" fmla="*/ 40 h 239"/>
                  <a:gd name="T16" fmla="*/ 3 w 52"/>
                  <a:gd name="T17" fmla="*/ 51 h 239"/>
                  <a:gd name="T18" fmla="*/ 2 w 52"/>
                  <a:gd name="T19" fmla="*/ 60 h 239"/>
                  <a:gd name="T20" fmla="*/ 1 w 52"/>
                  <a:gd name="T21" fmla="*/ 71 h 239"/>
                  <a:gd name="T22" fmla="*/ 1 w 52"/>
                  <a:gd name="T23" fmla="*/ 80 h 239"/>
                  <a:gd name="T24" fmla="*/ 1 w 52"/>
                  <a:gd name="T25" fmla="*/ 90 h 239"/>
                  <a:gd name="T26" fmla="*/ 0 w 52"/>
                  <a:gd name="T27" fmla="*/ 98 h 239"/>
                  <a:gd name="T28" fmla="*/ 0 w 52"/>
                  <a:gd name="T29" fmla="*/ 106 h 239"/>
                  <a:gd name="T30" fmla="*/ 0 w 52"/>
                  <a:gd name="T31" fmla="*/ 112 h 239"/>
                  <a:gd name="T32" fmla="*/ 0 w 52"/>
                  <a:gd name="T33" fmla="*/ 117 h 239"/>
                  <a:gd name="T34" fmla="*/ 3 w 52"/>
                  <a:gd name="T35" fmla="*/ 119 h 239"/>
                  <a:gd name="T36" fmla="*/ 11 w 52"/>
                  <a:gd name="T37" fmla="*/ 120 h 239"/>
                  <a:gd name="T38" fmla="*/ 14 w 52"/>
                  <a:gd name="T39" fmla="*/ 119 h 239"/>
                  <a:gd name="T40" fmla="*/ 18 w 52"/>
                  <a:gd name="T41" fmla="*/ 119 h 239"/>
                  <a:gd name="T42" fmla="*/ 20 w 52"/>
                  <a:gd name="T43" fmla="*/ 119 h 239"/>
                  <a:gd name="T44" fmla="*/ 22 w 52"/>
                  <a:gd name="T45" fmla="*/ 119 h 239"/>
                  <a:gd name="T46" fmla="*/ 22 w 52"/>
                  <a:gd name="T47" fmla="*/ 118 h 239"/>
                  <a:gd name="T48" fmla="*/ 22 w 52"/>
                  <a:gd name="T49" fmla="*/ 115 h 239"/>
                  <a:gd name="T50" fmla="*/ 22 w 52"/>
                  <a:gd name="T51" fmla="*/ 110 h 239"/>
                  <a:gd name="T52" fmla="*/ 22 w 52"/>
                  <a:gd name="T53" fmla="*/ 105 h 239"/>
                  <a:gd name="T54" fmla="*/ 22 w 52"/>
                  <a:gd name="T55" fmla="*/ 97 h 239"/>
                  <a:gd name="T56" fmla="*/ 22 w 52"/>
                  <a:gd name="T57" fmla="*/ 90 h 239"/>
                  <a:gd name="T58" fmla="*/ 22 w 52"/>
                  <a:gd name="T59" fmla="*/ 79 h 239"/>
                  <a:gd name="T60" fmla="*/ 23 w 52"/>
                  <a:gd name="T61" fmla="*/ 71 h 239"/>
                  <a:gd name="T62" fmla="*/ 23 w 52"/>
                  <a:gd name="T63" fmla="*/ 60 h 239"/>
                  <a:gd name="T64" fmla="*/ 23 w 52"/>
                  <a:gd name="T65" fmla="*/ 50 h 239"/>
                  <a:gd name="T66" fmla="*/ 23 w 52"/>
                  <a:gd name="T67" fmla="*/ 40 h 239"/>
                  <a:gd name="T68" fmla="*/ 24 w 52"/>
                  <a:gd name="T69" fmla="*/ 31 h 239"/>
                  <a:gd name="T70" fmla="*/ 24 w 52"/>
                  <a:gd name="T71" fmla="*/ 21 h 239"/>
                  <a:gd name="T72" fmla="*/ 25 w 52"/>
                  <a:gd name="T73" fmla="*/ 14 h 239"/>
                  <a:gd name="T74" fmla="*/ 26 w 52"/>
                  <a:gd name="T75" fmla="*/ 6 h 239"/>
                  <a:gd name="T76" fmla="*/ 26 w 52"/>
                  <a:gd name="T77" fmla="*/ 0 h 239"/>
                  <a:gd name="T78" fmla="*/ 6 w 52"/>
                  <a:gd name="T79" fmla="*/ 0 h 239"/>
                  <a:gd name="T80" fmla="*/ 6 w 52"/>
                  <a:gd name="T81" fmla="*/ 0 h 239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52"/>
                  <a:gd name="T124" fmla="*/ 0 h 239"/>
                  <a:gd name="T125" fmla="*/ 52 w 52"/>
                  <a:gd name="T126" fmla="*/ 239 h 239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52" h="239">
                    <a:moveTo>
                      <a:pt x="12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8" y="15"/>
                    </a:lnTo>
                    <a:lnTo>
                      <a:pt x="8" y="30"/>
                    </a:lnTo>
                    <a:lnTo>
                      <a:pt x="6" y="44"/>
                    </a:lnTo>
                    <a:lnTo>
                      <a:pt x="6" y="61"/>
                    </a:lnTo>
                    <a:lnTo>
                      <a:pt x="6" y="80"/>
                    </a:lnTo>
                    <a:lnTo>
                      <a:pt x="6" y="101"/>
                    </a:lnTo>
                    <a:lnTo>
                      <a:pt x="4" y="120"/>
                    </a:lnTo>
                    <a:lnTo>
                      <a:pt x="2" y="141"/>
                    </a:lnTo>
                    <a:lnTo>
                      <a:pt x="2" y="160"/>
                    </a:lnTo>
                    <a:lnTo>
                      <a:pt x="2" y="179"/>
                    </a:lnTo>
                    <a:lnTo>
                      <a:pt x="0" y="196"/>
                    </a:lnTo>
                    <a:lnTo>
                      <a:pt x="0" y="211"/>
                    </a:lnTo>
                    <a:lnTo>
                      <a:pt x="0" y="224"/>
                    </a:lnTo>
                    <a:lnTo>
                      <a:pt x="0" y="234"/>
                    </a:lnTo>
                    <a:lnTo>
                      <a:pt x="6" y="238"/>
                    </a:lnTo>
                    <a:lnTo>
                      <a:pt x="21" y="239"/>
                    </a:lnTo>
                    <a:lnTo>
                      <a:pt x="29" y="238"/>
                    </a:lnTo>
                    <a:lnTo>
                      <a:pt x="36" y="238"/>
                    </a:lnTo>
                    <a:lnTo>
                      <a:pt x="40" y="238"/>
                    </a:lnTo>
                    <a:lnTo>
                      <a:pt x="44" y="238"/>
                    </a:lnTo>
                    <a:lnTo>
                      <a:pt x="44" y="236"/>
                    </a:lnTo>
                    <a:lnTo>
                      <a:pt x="44" y="230"/>
                    </a:lnTo>
                    <a:lnTo>
                      <a:pt x="44" y="220"/>
                    </a:lnTo>
                    <a:lnTo>
                      <a:pt x="44" y="209"/>
                    </a:lnTo>
                    <a:lnTo>
                      <a:pt x="44" y="194"/>
                    </a:lnTo>
                    <a:lnTo>
                      <a:pt x="44" y="179"/>
                    </a:lnTo>
                    <a:lnTo>
                      <a:pt x="44" y="158"/>
                    </a:lnTo>
                    <a:lnTo>
                      <a:pt x="46" y="141"/>
                    </a:lnTo>
                    <a:lnTo>
                      <a:pt x="46" y="120"/>
                    </a:lnTo>
                    <a:lnTo>
                      <a:pt x="46" y="99"/>
                    </a:lnTo>
                    <a:lnTo>
                      <a:pt x="46" y="80"/>
                    </a:lnTo>
                    <a:lnTo>
                      <a:pt x="48" y="61"/>
                    </a:lnTo>
                    <a:lnTo>
                      <a:pt x="48" y="42"/>
                    </a:lnTo>
                    <a:lnTo>
                      <a:pt x="50" y="27"/>
                    </a:lnTo>
                    <a:lnTo>
                      <a:pt x="52" y="11"/>
                    </a:lnTo>
                    <a:lnTo>
                      <a:pt x="5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8" name="Freeform 313"/>
              <p:cNvSpPr>
                <a:spLocks/>
              </p:cNvSpPr>
              <p:nvPr/>
            </p:nvSpPr>
            <p:spPr bwMode="auto">
              <a:xfrm>
                <a:off x="2514" y="2295"/>
                <a:ext cx="21" cy="123"/>
              </a:xfrm>
              <a:custGeom>
                <a:avLst/>
                <a:gdLst>
                  <a:gd name="T0" fmla="*/ 14 w 44"/>
                  <a:gd name="T1" fmla="*/ 0 h 247"/>
                  <a:gd name="T2" fmla="*/ 14 w 44"/>
                  <a:gd name="T3" fmla="*/ 1 h 247"/>
                  <a:gd name="T4" fmla="*/ 14 w 44"/>
                  <a:gd name="T5" fmla="*/ 3 h 247"/>
                  <a:gd name="T6" fmla="*/ 14 w 44"/>
                  <a:gd name="T7" fmla="*/ 8 h 247"/>
                  <a:gd name="T8" fmla="*/ 14 w 44"/>
                  <a:gd name="T9" fmla="*/ 15 h 247"/>
                  <a:gd name="T10" fmla="*/ 14 w 44"/>
                  <a:gd name="T11" fmla="*/ 23 h 247"/>
                  <a:gd name="T12" fmla="*/ 14 w 44"/>
                  <a:gd name="T13" fmla="*/ 32 h 247"/>
                  <a:gd name="T14" fmla="*/ 15 w 44"/>
                  <a:gd name="T15" fmla="*/ 42 h 247"/>
                  <a:gd name="T16" fmla="*/ 16 w 44"/>
                  <a:gd name="T17" fmla="*/ 53 h 247"/>
                  <a:gd name="T18" fmla="*/ 16 w 44"/>
                  <a:gd name="T19" fmla="*/ 63 h 247"/>
                  <a:gd name="T20" fmla="*/ 17 w 44"/>
                  <a:gd name="T21" fmla="*/ 74 h 247"/>
                  <a:gd name="T22" fmla="*/ 18 w 44"/>
                  <a:gd name="T23" fmla="*/ 84 h 247"/>
                  <a:gd name="T24" fmla="*/ 18 w 44"/>
                  <a:gd name="T25" fmla="*/ 94 h 247"/>
                  <a:gd name="T26" fmla="*/ 18 w 44"/>
                  <a:gd name="T27" fmla="*/ 102 h 247"/>
                  <a:gd name="T28" fmla="*/ 19 w 44"/>
                  <a:gd name="T29" fmla="*/ 111 h 247"/>
                  <a:gd name="T30" fmla="*/ 20 w 44"/>
                  <a:gd name="T31" fmla="*/ 118 h 247"/>
                  <a:gd name="T32" fmla="*/ 21 w 44"/>
                  <a:gd name="T33" fmla="*/ 123 h 247"/>
                  <a:gd name="T34" fmla="*/ 3 w 44"/>
                  <a:gd name="T35" fmla="*/ 123 h 247"/>
                  <a:gd name="T36" fmla="*/ 2 w 44"/>
                  <a:gd name="T37" fmla="*/ 121 h 247"/>
                  <a:gd name="T38" fmla="*/ 2 w 44"/>
                  <a:gd name="T39" fmla="*/ 118 h 247"/>
                  <a:gd name="T40" fmla="*/ 2 w 44"/>
                  <a:gd name="T41" fmla="*/ 114 h 247"/>
                  <a:gd name="T42" fmla="*/ 2 w 44"/>
                  <a:gd name="T43" fmla="*/ 107 h 247"/>
                  <a:gd name="T44" fmla="*/ 2 w 44"/>
                  <a:gd name="T45" fmla="*/ 99 h 247"/>
                  <a:gd name="T46" fmla="*/ 2 w 44"/>
                  <a:gd name="T47" fmla="*/ 91 h 247"/>
                  <a:gd name="T48" fmla="*/ 2 w 44"/>
                  <a:gd name="T49" fmla="*/ 81 h 247"/>
                  <a:gd name="T50" fmla="*/ 2 w 44"/>
                  <a:gd name="T51" fmla="*/ 73 h 247"/>
                  <a:gd name="T52" fmla="*/ 2 w 44"/>
                  <a:gd name="T53" fmla="*/ 62 h 247"/>
                  <a:gd name="T54" fmla="*/ 2 w 44"/>
                  <a:gd name="T55" fmla="*/ 52 h 247"/>
                  <a:gd name="T56" fmla="*/ 1 w 44"/>
                  <a:gd name="T57" fmla="*/ 42 h 247"/>
                  <a:gd name="T58" fmla="*/ 1 w 44"/>
                  <a:gd name="T59" fmla="*/ 31 h 247"/>
                  <a:gd name="T60" fmla="*/ 0 w 44"/>
                  <a:gd name="T61" fmla="*/ 22 h 247"/>
                  <a:gd name="T62" fmla="*/ 0 w 44"/>
                  <a:gd name="T63" fmla="*/ 13 h 247"/>
                  <a:gd name="T64" fmla="*/ 0 w 44"/>
                  <a:gd name="T65" fmla="*/ 5 h 247"/>
                  <a:gd name="T66" fmla="*/ 0 w 44"/>
                  <a:gd name="T67" fmla="*/ 0 h 247"/>
                  <a:gd name="T68" fmla="*/ 14 w 44"/>
                  <a:gd name="T69" fmla="*/ 0 h 247"/>
                  <a:gd name="T70" fmla="*/ 14 w 44"/>
                  <a:gd name="T71" fmla="*/ 0 h 24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44"/>
                  <a:gd name="T109" fmla="*/ 0 h 247"/>
                  <a:gd name="T110" fmla="*/ 44 w 44"/>
                  <a:gd name="T111" fmla="*/ 247 h 247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44" h="247">
                    <a:moveTo>
                      <a:pt x="30" y="0"/>
                    </a:moveTo>
                    <a:lnTo>
                      <a:pt x="30" y="2"/>
                    </a:lnTo>
                    <a:lnTo>
                      <a:pt x="30" y="7"/>
                    </a:lnTo>
                    <a:lnTo>
                      <a:pt x="30" y="17"/>
                    </a:lnTo>
                    <a:lnTo>
                      <a:pt x="30" y="30"/>
                    </a:lnTo>
                    <a:lnTo>
                      <a:pt x="30" y="47"/>
                    </a:lnTo>
                    <a:lnTo>
                      <a:pt x="30" y="65"/>
                    </a:lnTo>
                    <a:lnTo>
                      <a:pt x="32" y="84"/>
                    </a:lnTo>
                    <a:lnTo>
                      <a:pt x="34" y="106"/>
                    </a:lnTo>
                    <a:lnTo>
                      <a:pt x="34" y="127"/>
                    </a:lnTo>
                    <a:lnTo>
                      <a:pt x="36" y="148"/>
                    </a:lnTo>
                    <a:lnTo>
                      <a:pt x="38" y="169"/>
                    </a:lnTo>
                    <a:lnTo>
                      <a:pt x="38" y="188"/>
                    </a:lnTo>
                    <a:lnTo>
                      <a:pt x="38" y="205"/>
                    </a:lnTo>
                    <a:lnTo>
                      <a:pt x="40" y="222"/>
                    </a:lnTo>
                    <a:lnTo>
                      <a:pt x="42" y="236"/>
                    </a:lnTo>
                    <a:lnTo>
                      <a:pt x="44" y="247"/>
                    </a:lnTo>
                    <a:lnTo>
                      <a:pt x="6" y="247"/>
                    </a:lnTo>
                    <a:lnTo>
                      <a:pt x="4" y="243"/>
                    </a:lnTo>
                    <a:lnTo>
                      <a:pt x="4" y="237"/>
                    </a:lnTo>
                    <a:lnTo>
                      <a:pt x="4" y="228"/>
                    </a:lnTo>
                    <a:lnTo>
                      <a:pt x="4" y="215"/>
                    </a:lnTo>
                    <a:lnTo>
                      <a:pt x="4" y="199"/>
                    </a:lnTo>
                    <a:lnTo>
                      <a:pt x="4" y="182"/>
                    </a:lnTo>
                    <a:lnTo>
                      <a:pt x="4" y="163"/>
                    </a:lnTo>
                    <a:lnTo>
                      <a:pt x="4" y="146"/>
                    </a:lnTo>
                    <a:lnTo>
                      <a:pt x="4" y="125"/>
                    </a:lnTo>
                    <a:lnTo>
                      <a:pt x="4" y="104"/>
                    </a:lnTo>
                    <a:lnTo>
                      <a:pt x="2" y="84"/>
                    </a:lnTo>
                    <a:lnTo>
                      <a:pt x="2" y="63"/>
                    </a:lnTo>
                    <a:lnTo>
                      <a:pt x="0" y="44"/>
                    </a:lnTo>
                    <a:lnTo>
                      <a:pt x="0" y="26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9" name="Freeform 314"/>
              <p:cNvSpPr>
                <a:spLocks/>
              </p:cNvSpPr>
              <p:nvPr/>
            </p:nvSpPr>
            <p:spPr bwMode="auto">
              <a:xfrm>
                <a:off x="2884" y="2245"/>
                <a:ext cx="256" cy="103"/>
              </a:xfrm>
              <a:custGeom>
                <a:avLst/>
                <a:gdLst>
                  <a:gd name="T0" fmla="*/ 11 w 511"/>
                  <a:gd name="T1" fmla="*/ 0 h 207"/>
                  <a:gd name="T2" fmla="*/ 27 w 511"/>
                  <a:gd name="T3" fmla="*/ 0 h 207"/>
                  <a:gd name="T4" fmla="*/ 52 w 511"/>
                  <a:gd name="T5" fmla="*/ 2 h 207"/>
                  <a:gd name="T6" fmla="*/ 88 w 511"/>
                  <a:gd name="T7" fmla="*/ 5 h 207"/>
                  <a:gd name="T8" fmla="*/ 127 w 511"/>
                  <a:gd name="T9" fmla="*/ 7 h 207"/>
                  <a:gd name="T10" fmla="*/ 166 w 511"/>
                  <a:gd name="T11" fmla="*/ 10 h 207"/>
                  <a:gd name="T12" fmla="*/ 203 w 511"/>
                  <a:gd name="T13" fmla="*/ 14 h 207"/>
                  <a:gd name="T14" fmla="*/ 232 w 511"/>
                  <a:gd name="T15" fmla="*/ 19 h 207"/>
                  <a:gd name="T16" fmla="*/ 244 w 511"/>
                  <a:gd name="T17" fmla="*/ 23 h 207"/>
                  <a:gd name="T18" fmla="*/ 247 w 511"/>
                  <a:gd name="T19" fmla="*/ 33 h 207"/>
                  <a:gd name="T20" fmla="*/ 250 w 511"/>
                  <a:gd name="T21" fmla="*/ 44 h 207"/>
                  <a:gd name="T22" fmla="*/ 251 w 511"/>
                  <a:gd name="T23" fmla="*/ 57 h 207"/>
                  <a:gd name="T24" fmla="*/ 253 w 511"/>
                  <a:gd name="T25" fmla="*/ 70 h 207"/>
                  <a:gd name="T26" fmla="*/ 254 w 511"/>
                  <a:gd name="T27" fmla="*/ 83 h 207"/>
                  <a:gd name="T28" fmla="*/ 255 w 511"/>
                  <a:gd name="T29" fmla="*/ 96 h 207"/>
                  <a:gd name="T30" fmla="*/ 254 w 511"/>
                  <a:gd name="T31" fmla="*/ 102 h 207"/>
                  <a:gd name="T32" fmla="*/ 247 w 511"/>
                  <a:gd name="T33" fmla="*/ 102 h 207"/>
                  <a:gd name="T34" fmla="*/ 240 w 511"/>
                  <a:gd name="T35" fmla="*/ 102 h 207"/>
                  <a:gd name="T36" fmla="*/ 233 w 511"/>
                  <a:gd name="T37" fmla="*/ 102 h 207"/>
                  <a:gd name="T38" fmla="*/ 231 w 511"/>
                  <a:gd name="T39" fmla="*/ 99 h 207"/>
                  <a:gd name="T40" fmla="*/ 230 w 511"/>
                  <a:gd name="T41" fmla="*/ 87 h 207"/>
                  <a:gd name="T42" fmla="*/ 229 w 511"/>
                  <a:gd name="T43" fmla="*/ 78 h 207"/>
                  <a:gd name="T44" fmla="*/ 227 w 511"/>
                  <a:gd name="T45" fmla="*/ 66 h 207"/>
                  <a:gd name="T46" fmla="*/ 226 w 511"/>
                  <a:gd name="T47" fmla="*/ 56 h 207"/>
                  <a:gd name="T48" fmla="*/ 224 w 511"/>
                  <a:gd name="T49" fmla="*/ 48 h 207"/>
                  <a:gd name="T50" fmla="*/ 223 w 511"/>
                  <a:gd name="T51" fmla="*/ 43 h 207"/>
                  <a:gd name="T52" fmla="*/ 220 w 511"/>
                  <a:gd name="T53" fmla="*/ 40 h 207"/>
                  <a:gd name="T54" fmla="*/ 210 w 511"/>
                  <a:gd name="T55" fmla="*/ 39 h 207"/>
                  <a:gd name="T56" fmla="*/ 194 w 511"/>
                  <a:gd name="T57" fmla="*/ 37 h 207"/>
                  <a:gd name="T58" fmla="*/ 171 w 511"/>
                  <a:gd name="T59" fmla="*/ 36 h 207"/>
                  <a:gd name="T60" fmla="*/ 144 w 511"/>
                  <a:gd name="T61" fmla="*/ 33 h 207"/>
                  <a:gd name="T62" fmla="*/ 111 w 511"/>
                  <a:gd name="T63" fmla="*/ 30 h 207"/>
                  <a:gd name="T64" fmla="*/ 74 w 511"/>
                  <a:gd name="T65" fmla="*/ 27 h 207"/>
                  <a:gd name="T66" fmla="*/ 33 w 511"/>
                  <a:gd name="T67" fmla="*/ 25 h 207"/>
                  <a:gd name="T68" fmla="*/ 7 w 511"/>
                  <a:gd name="T69" fmla="*/ 23 h 207"/>
                  <a:gd name="T70" fmla="*/ 1 w 511"/>
                  <a:gd name="T71" fmla="*/ 20 h 207"/>
                  <a:gd name="T72" fmla="*/ 0 w 511"/>
                  <a:gd name="T73" fmla="*/ 15 h 207"/>
                  <a:gd name="T74" fmla="*/ 3 w 511"/>
                  <a:gd name="T75" fmla="*/ 6 h 207"/>
                  <a:gd name="T76" fmla="*/ 9 w 511"/>
                  <a:gd name="T77" fmla="*/ 0 h 207"/>
                  <a:gd name="T78" fmla="*/ 10 w 511"/>
                  <a:gd name="T79" fmla="*/ 0 h 207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511"/>
                  <a:gd name="T121" fmla="*/ 0 h 207"/>
                  <a:gd name="T122" fmla="*/ 511 w 511"/>
                  <a:gd name="T123" fmla="*/ 207 h 207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511" h="207">
                    <a:moveTo>
                      <a:pt x="19" y="0"/>
                    </a:moveTo>
                    <a:lnTo>
                      <a:pt x="22" y="0"/>
                    </a:lnTo>
                    <a:lnTo>
                      <a:pt x="34" y="0"/>
                    </a:lnTo>
                    <a:lnTo>
                      <a:pt x="53" y="0"/>
                    </a:lnTo>
                    <a:lnTo>
                      <a:pt x="78" y="4"/>
                    </a:lnTo>
                    <a:lnTo>
                      <a:pt x="104" y="4"/>
                    </a:lnTo>
                    <a:lnTo>
                      <a:pt x="138" y="6"/>
                    </a:lnTo>
                    <a:lnTo>
                      <a:pt x="176" y="10"/>
                    </a:lnTo>
                    <a:lnTo>
                      <a:pt x="216" y="13"/>
                    </a:lnTo>
                    <a:lnTo>
                      <a:pt x="254" y="15"/>
                    </a:lnTo>
                    <a:lnTo>
                      <a:pt x="294" y="19"/>
                    </a:lnTo>
                    <a:lnTo>
                      <a:pt x="332" y="21"/>
                    </a:lnTo>
                    <a:lnTo>
                      <a:pt x="370" y="25"/>
                    </a:lnTo>
                    <a:lnTo>
                      <a:pt x="405" y="29"/>
                    </a:lnTo>
                    <a:lnTo>
                      <a:pt x="437" y="32"/>
                    </a:lnTo>
                    <a:lnTo>
                      <a:pt x="463" y="38"/>
                    </a:lnTo>
                    <a:lnTo>
                      <a:pt x="486" y="42"/>
                    </a:lnTo>
                    <a:lnTo>
                      <a:pt x="488" y="46"/>
                    </a:lnTo>
                    <a:lnTo>
                      <a:pt x="492" y="59"/>
                    </a:lnTo>
                    <a:lnTo>
                      <a:pt x="494" y="67"/>
                    </a:lnTo>
                    <a:lnTo>
                      <a:pt x="498" y="78"/>
                    </a:lnTo>
                    <a:lnTo>
                      <a:pt x="500" y="89"/>
                    </a:lnTo>
                    <a:lnTo>
                      <a:pt x="501" y="103"/>
                    </a:lnTo>
                    <a:lnTo>
                      <a:pt x="501" y="114"/>
                    </a:lnTo>
                    <a:lnTo>
                      <a:pt x="505" y="127"/>
                    </a:lnTo>
                    <a:lnTo>
                      <a:pt x="505" y="141"/>
                    </a:lnTo>
                    <a:lnTo>
                      <a:pt x="507" y="156"/>
                    </a:lnTo>
                    <a:lnTo>
                      <a:pt x="507" y="167"/>
                    </a:lnTo>
                    <a:lnTo>
                      <a:pt x="509" y="181"/>
                    </a:lnTo>
                    <a:lnTo>
                      <a:pt x="509" y="192"/>
                    </a:lnTo>
                    <a:lnTo>
                      <a:pt x="511" y="205"/>
                    </a:lnTo>
                    <a:lnTo>
                      <a:pt x="507" y="205"/>
                    </a:lnTo>
                    <a:lnTo>
                      <a:pt x="503" y="207"/>
                    </a:lnTo>
                    <a:lnTo>
                      <a:pt x="494" y="205"/>
                    </a:lnTo>
                    <a:lnTo>
                      <a:pt x="486" y="205"/>
                    </a:lnTo>
                    <a:lnTo>
                      <a:pt x="479" y="204"/>
                    </a:lnTo>
                    <a:lnTo>
                      <a:pt x="471" y="204"/>
                    </a:lnTo>
                    <a:lnTo>
                      <a:pt x="465" y="204"/>
                    </a:lnTo>
                    <a:lnTo>
                      <a:pt x="463" y="204"/>
                    </a:lnTo>
                    <a:lnTo>
                      <a:pt x="462" y="198"/>
                    </a:lnTo>
                    <a:lnTo>
                      <a:pt x="460" y="185"/>
                    </a:lnTo>
                    <a:lnTo>
                      <a:pt x="460" y="175"/>
                    </a:lnTo>
                    <a:lnTo>
                      <a:pt x="460" y="166"/>
                    </a:lnTo>
                    <a:lnTo>
                      <a:pt x="458" y="156"/>
                    </a:lnTo>
                    <a:lnTo>
                      <a:pt x="458" y="145"/>
                    </a:lnTo>
                    <a:lnTo>
                      <a:pt x="454" y="133"/>
                    </a:lnTo>
                    <a:lnTo>
                      <a:pt x="454" y="124"/>
                    </a:lnTo>
                    <a:lnTo>
                      <a:pt x="452" y="112"/>
                    </a:lnTo>
                    <a:lnTo>
                      <a:pt x="452" y="105"/>
                    </a:lnTo>
                    <a:lnTo>
                      <a:pt x="448" y="97"/>
                    </a:lnTo>
                    <a:lnTo>
                      <a:pt x="446" y="89"/>
                    </a:lnTo>
                    <a:lnTo>
                      <a:pt x="446" y="86"/>
                    </a:lnTo>
                    <a:lnTo>
                      <a:pt x="444" y="84"/>
                    </a:lnTo>
                    <a:lnTo>
                      <a:pt x="439" y="80"/>
                    </a:lnTo>
                    <a:lnTo>
                      <a:pt x="431" y="80"/>
                    </a:lnTo>
                    <a:lnTo>
                      <a:pt x="420" y="78"/>
                    </a:lnTo>
                    <a:lnTo>
                      <a:pt x="406" y="78"/>
                    </a:lnTo>
                    <a:lnTo>
                      <a:pt x="387" y="74"/>
                    </a:lnTo>
                    <a:lnTo>
                      <a:pt x="368" y="72"/>
                    </a:lnTo>
                    <a:lnTo>
                      <a:pt x="342" y="72"/>
                    </a:lnTo>
                    <a:lnTo>
                      <a:pt x="317" y="70"/>
                    </a:lnTo>
                    <a:lnTo>
                      <a:pt x="287" y="67"/>
                    </a:lnTo>
                    <a:lnTo>
                      <a:pt x="256" y="65"/>
                    </a:lnTo>
                    <a:lnTo>
                      <a:pt x="222" y="61"/>
                    </a:lnTo>
                    <a:lnTo>
                      <a:pt x="186" y="59"/>
                    </a:lnTo>
                    <a:lnTo>
                      <a:pt x="148" y="55"/>
                    </a:lnTo>
                    <a:lnTo>
                      <a:pt x="108" y="53"/>
                    </a:lnTo>
                    <a:lnTo>
                      <a:pt x="66" y="50"/>
                    </a:lnTo>
                    <a:lnTo>
                      <a:pt x="24" y="48"/>
                    </a:lnTo>
                    <a:lnTo>
                      <a:pt x="13" y="46"/>
                    </a:lnTo>
                    <a:lnTo>
                      <a:pt x="7" y="44"/>
                    </a:lnTo>
                    <a:lnTo>
                      <a:pt x="1" y="40"/>
                    </a:lnTo>
                    <a:lnTo>
                      <a:pt x="0" y="38"/>
                    </a:lnTo>
                    <a:lnTo>
                      <a:pt x="0" y="31"/>
                    </a:lnTo>
                    <a:lnTo>
                      <a:pt x="1" y="23"/>
                    </a:lnTo>
                    <a:lnTo>
                      <a:pt x="5" y="13"/>
                    </a:lnTo>
                    <a:lnTo>
                      <a:pt x="13" y="6"/>
                    </a:lnTo>
                    <a:lnTo>
                      <a:pt x="17" y="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0" name="Freeform 315"/>
              <p:cNvSpPr>
                <a:spLocks/>
              </p:cNvSpPr>
              <p:nvPr/>
            </p:nvSpPr>
            <p:spPr bwMode="auto">
              <a:xfrm>
                <a:off x="2641" y="2194"/>
                <a:ext cx="113" cy="155"/>
              </a:xfrm>
              <a:custGeom>
                <a:avLst/>
                <a:gdLst>
                  <a:gd name="T0" fmla="*/ 0 w 226"/>
                  <a:gd name="T1" fmla="*/ 153 h 310"/>
                  <a:gd name="T2" fmla="*/ 0 w 226"/>
                  <a:gd name="T3" fmla="*/ 145 h 310"/>
                  <a:gd name="T4" fmla="*/ 0 w 226"/>
                  <a:gd name="T5" fmla="*/ 134 h 310"/>
                  <a:gd name="T6" fmla="*/ 2 w 226"/>
                  <a:gd name="T7" fmla="*/ 126 h 310"/>
                  <a:gd name="T8" fmla="*/ 5 w 226"/>
                  <a:gd name="T9" fmla="*/ 123 h 310"/>
                  <a:gd name="T10" fmla="*/ 14 w 226"/>
                  <a:gd name="T11" fmla="*/ 116 h 310"/>
                  <a:gd name="T12" fmla="*/ 24 w 226"/>
                  <a:gd name="T13" fmla="*/ 109 h 310"/>
                  <a:gd name="T14" fmla="*/ 32 w 226"/>
                  <a:gd name="T15" fmla="*/ 100 h 310"/>
                  <a:gd name="T16" fmla="*/ 41 w 226"/>
                  <a:gd name="T17" fmla="*/ 87 h 310"/>
                  <a:gd name="T18" fmla="*/ 47 w 226"/>
                  <a:gd name="T19" fmla="*/ 73 h 310"/>
                  <a:gd name="T20" fmla="*/ 50 w 226"/>
                  <a:gd name="T21" fmla="*/ 53 h 310"/>
                  <a:gd name="T22" fmla="*/ 51 w 226"/>
                  <a:gd name="T23" fmla="*/ 41 h 310"/>
                  <a:gd name="T24" fmla="*/ 61 w 226"/>
                  <a:gd name="T25" fmla="*/ 37 h 310"/>
                  <a:gd name="T26" fmla="*/ 73 w 226"/>
                  <a:gd name="T27" fmla="*/ 28 h 310"/>
                  <a:gd name="T28" fmla="*/ 82 w 226"/>
                  <a:gd name="T29" fmla="*/ 18 h 310"/>
                  <a:gd name="T30" fmla="*/ 87 w 226"/>
                  <a:gd name="T31" fmla="*/ 7 h 310"/>
                  <a:gd name="T32" fmla="*/ 113 w 226"/>
                  <a:gd name="T33" fmla="*/ 0 h 310"/>
                  <a:gd name="T34" fmla="*/ 111 w 226"/>
                  <a:gd name="T35" fmla="*/ 7 h 310"/>
                  <a:gd name="T36" fmla="*/ 109 w 226"/>
                  <a:gd name="T37" fmla="*/ 15 h 310"/>
                  <a:gd name="T38" fmla="*/ 106 w 226"/>
                  <a:gd name="T39" fmla="*/ 26 h 310"/>
                  <a:gd name="T40" fmla="*/ 99 w 226"/>
                  <a:gd name="T41" fmla="*/ 36 h 310"/>
                  <a:gd name="T42" fmla="*/ 92 w 226"/>
                  <a:gd name="T43" fmla="*/ 44 h 310"/>
                  <a:gd name="T44" fmla="*/ 82 w 226"/>
                  <a:gd name="T45" fmla="*/ 51 h 310"/>
                  <a:gd name="T46" fmla="*/ 71 w 226"/>
                  <a:gd name="T47" fmla="*/ 56 h 310"/>
                  <a:gd name="T48" fmla="*/ 70 w 226"/>
                  <a:gd name="T49" fmla="*/ 58 h 310"/>
                  <a:gd name="T50" fmla="*/ 68 w 226"/>
                  <a:gd name="T51" fmla="*/ 66 h 310"/>
                  <a:gd name="T52" fmla="*/ 65 w 226"/>
                  <a:gd name="T53" fmla="*/ 76 h 310"/>
                  <a:gd name="T54" fmla="*/ 61 w 226"/>
                  <a:gd name="T55" fmla="*/ 88 h 310"/>
                  <a:gd name="T56" fmla="*/ 55 w 226"/>
                  <a:gd name="T57" fmla="*/ 101 h 310"/>
                  <a:gd name="T58" fmla="*/ 48 w 226"/>
                  <a:gd name="T59" fmla="*/ 113 h 310"/>
                  <a:gd name="T60" fmla="*/ 37 w 226"/>
                  <a:gd name="T61" fmla="*/ 124 h 310"/>
                  <a:gd name="T62" fmla="*/ 25 w 226"/>
                  <a:gd name="T63" fmla="*/ 133 h 310"/>
                  <a:gd name="T64" fmla="*/ 23 w 226"/>
                  <a:gd name="T65" fmla="*/ 135 h 310"/>
                  <a:gd name="T66" fmla="*/ 22 w 226"/>
                  <a:gd name="T67" fmla="*/ 143 h 310"/>
                  <a:gd name="T68" fmla="*/ 22 w 226"/>
                  <a:gd name="T69" fmla="*/ 152 h 310"/>
                  <a:gd name="T70" fmla="*/ 22 w 226"/>
                  <a:gd name="T71" fmla="*/ 155 h 310"/>
                  <a:gd name="T72" fmla="*/ 0 w 226"/>
                  <a:gd name="T73" fmla="*/ 153 h 31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26"/>
                  <a:gd name="T112" fmla="*/ 0 h 310"/>
                  <a:gd name="T113" fmla="*/ 226 w 226"/>
                  <a:gd name="T114" fmla="*/ 310 h 310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26" h="310">
                    <a:moveTo>
                      <a:pt x="0" y="306"/>
                    </a:moveTo>
                    <a:lnTo>
                      <a:pt x="0" y="305"/>
                    </a:lnTo>
                    <a:lnTo>
                      <a:pt x="0" y="299"/>
                    </a:lnTo>
                    <a:lnTo>
                      <a:pt x="0" y="289"/>
                    </a:lnTo>
                    <a:lnTo>
                      <a:pt x="0" y="280"/>
                    </a:lnTo>
                    <a:lnTo>
                      <a:pt x="0" y="268"/>
                    </a:lnTo>
                    <a:lnTo>
                      <a:pt x="2" y="259"/>
                    </a:lnTo>
                    <a:lnTo>
                      <a:pt x="4" y="253"/>
                    </a:lnTo>
                    <a:lnTo>
                      <a:pt x="6" y="249"/>
                    </a:lnTo>
                    <a:lnTo>
                      <a:pt x="9" y="246"/>
                    </a:lnTo>
                    <a:lnTo>
                      <a:pt x="23" y="238"/>
                    </a:lnTo>
                    <a:lnTo>
                      <a:pt x="28" y="232"/>
                    </a:lnTo>
                    <a:lnTo>
                      <a:pt x="38" y="227"/>
                    </a:lnTo>
                    <a:lnTo>
                      <a:pt x="47" y="219"/>
                    </a:lnTo>
                    <a:lnTo>
                      <a:pt x="59" y="211"/>
                    </a:lnTo>
                    <a:lnTo>
                      <a:pt x="64" y="200"/>
                    </a:lnTo>
                    <a:lnTo>
                      <a:pt x="74" y="189"/>
                    </a:lnTo>
                    <a:lnTo>
                      <a:pt x="82" y="175"/>
                    </a:lnTo>
                    <a:lnTo>
                      <a:pt x="91" y="162"/>
                    </a:lnTo>
                    <a:lnTo>
                      <a:pt x="93" y="145"/>
                    </a:lnTo>
                    <a:lnTo>
                      <a:pt x="99" y="126"/>
                    </a:lnTo>
                    <a:lnTo>
                      <a:pt x="99" y="107"/>
                    </a:lnTo>
                    <a:lnTo>
                      <a:pt x="101" y="88"/>
                    </a:lnTo>
                    <a:lnTo>
                      <a:pt x="102" y="82"/>
                    </a:lnTo>
                    <a:lnTo>
                      <a:pt x="112" y="80"/>
                    </a:lnTo>
                    <a:lnTo>
                      <a:pt x="122" y="73"/>
                    </a:lnTo>
                    <a:lnTo>
                      <a:pt x="135" y="67"/>
                    </a:lnTo>
                    <a:lnTo>
                      <a:pt x="146" y="57"/>
                    </a:lnTo>
                    <a:lnTo>
                      <a:pt x="160" y="44"/>
                    </a:lnTo>
                    <a:lnTo>
                      <a:pt x="163" y="35"/>
                    </a:lnTo>
                    <a:lnTo>
                      <a:pt x="171" y="27"/>
                    </a:lnTo>
                    <a:lnTo>
                      <a:pt x="173" y="14"/>
                    </a:lnTo>
                    <a:lnTo>
                      <a:pt x="177" y="4"/>
                    </a:lnTo>
                    <a:lnTo>
                      <a:pt x="226" y="0"/>
                    </a:lnTo>
                    <a:lnTo>
                      <a:pt x="224" y="2"/>
                    </a:lnTo>
                    <a:lnTo>
                      <a:pt x="222" y="14"/>
                    </a:lnTo>
                    <a:lnTo>
                      <a:pt x="218" y="21"/>
                    </a:lnTo>
                    <a:lnTo>
                      <a:pt x="217" y="31"/>
                    </a:lnTo>
                    <a:lnTo>
                      <a:pt x="213" y="40"/>
                    </a:lnTo>
                    <a:lnTo>
                      <a:pt x="211" y="52"/>
                    </a:lnTo>
                    <a:lnTo>
                      <a:pt x="203" y="61"/>
                    </a:lnTo>
                    <a:lnTo>
                      <a:pt x="198" y="71"/>
                    </a:lnTo>
                    <a:lnTo>
                      <a:pt x="190" y="80"/>
                    </a:lnTo>
                    <a:lnTo>
                      <a:pt x="184" y="88"/>
                    </a:lnTo>
                    <a:lnTo>
                      <a:pt x="173" y="95"/>
                    </a:lnTo>
                    <a:lnTo>
                      <a:pt x="163" y="103"/>
                    </a:lnTo>
                    <a:lnTo>
                      <a:pt x="152" y="107"/>
                    </a:lnTo>
                    <a:lnTo>
                      <a:pt x="141" y="113"/>
                    </a:lnTo>
                    <a:lnTo>
                      <a:pt x="139" y="113"/>
                    </a:lnTo>
                    <a:lnTo>
                      <a:pt x="139" y="116"/>
                    </a:lnTo>
                    <a:lnTo>
                      <a:pt x="137" y="122"/>
                    </a:lnTo>
                    <a:lnTo>
                      <a:pt x="135" y="132"/>
                    </a:lnTo>
                    <a:lnTo>
                      <a:pt x="131" y="139"/>
                    </a:lnTo>
                    <a:lnTo>
                      <a:pt x="129" y="152"/>
                    </a:lnTo>
                    <a:lnTo>
                      <a:pt x="125" y="164"/>
                    </a:lnTo>
                    <a:lnTo>
                      <a:pt x="123" y="177"/>
                    </a:lnTo>
                    <a:lnTo>
                      <a:pt x="116" y="189"/>
                    </a:lnTo>
                    <a:lnTo>
                      <a:pt x="110" y="202"/>
                    </a:lnTo>
                    <a:lnTo>
                      <a:pt x="102" y="213"/>
                    </a:lnTo>
                    <a:lnTo>
                      <a:pt x="95" y="227"/>
                    </a:lnTo>
                    <a:lnTo>
                      <a:pt x="85" y="238"/>
                    </a:lnTo>
                    <a:lnTo>
                      <a:pt x="74" y="248"/>
                    </a:lnTo>
                    <a:lnTo>
                      <a:pt x="61" y="257"/>
                    </a:lnTo>
                    <a:lnTo>
                      <a:pt x="49" y="265"/>
                    </a:lnTo>
                    <a:lnTo>
                      <a:pt x="45" y="265"/>
                    </a:lnTo>
                    <a:lnTo>
                      <a:pt x="45" y="270"/>
                    </a:lnTo>
                    <a:lnTo>
                      <a:pt x="44" y="278"/>
                    </a:lnTo>
                    <a:lnTo>
                      <a:pt x="44" y="286"/>
                    </a:lnTo>
                    <a:lnTo>
                      <a:pt x="44" y="293"/>
                    </a:lnTo>
                    <a:lnTo>
                      <a:pt x="44" y="303"/>
                    </a:lnTo>
                    <a:lnTo>
                      <a:pt x="44" y="306"/>
                    </a:lnTo>
                    <a:lnTo>
                      <a:pt x="44" y="310"/>
                    </a:lnTo>
                    <a:lnTo>
                      <a:pt x="0" y="30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1" name="Freeform 316"/>
              <p:cNvSpPr>
                <a:spLocks/>
              </p:cNvSpPr>
              <p:nvPr/>
            </p:nvSpPr>
            <p:spPr bwMode="auto">
              <a:xfrm>
                <a:off x="2729" y="2193"/>
                <a:ext cx="170" cy="23"/>
              </a:xfrm>
              <a:custGeom>
                <a:avLst/>
                <a:gdLst>
                  <a:gd name="T0" fmla="*/ 0 w 338"/>
                  <a:gd name="T1" fmla="*/ 1 h 45"/>
                  <a:gd name="T2" fmla="*/ 1 w 338"/>
                  <a:gd name="T3" fmla="*/ 1 h 45"/>
                  <a:gd name="T4" fmla="*/ 4 w 338"/>
                  <a:gd name="T5" fmla="*/ 1 h 45"/>
                  <a:gd name="T6" fmla="*/ 9 w 338"/>
                  <a:gd name="T7" fmla="*/ 1 h 45"/>
                  <a:gd name="T8" fmla="*/ 16 w 338"/>
                  <a:gd name="T9" fmla="*/ 1 h 45"/>
                  <a:gd name="T10" fmla="*/ 24 w 338"/>
                  <a:gd name="T11" fmla="*/ 0 h 45"/>
                  <a:gd name="T12" fmla="*/ 33 w 338"/>
                  <a:gd name="T13" fmla="*/ 0 h 45"/>
                  <a:gd name="T14" fmla="*/ 45 w 338"/>
                  <a:gd name="T15" fmla="*/ 0 h 45"/>
                  <a:gd name="T16" fmla="*/ 57 w 338"/>
                  <a:gd name="T17" fmla="*/ 0 h 45"/>
                  <a:gd name="T18" fmla="*/ 69 w 338"/>
                  <a:gd name="T19" fmla="*/ 0 h 45"/>
                  <a:gd name="T20" fmla="*/ 83 w 338"/>
                  <a:gd name="T21" fmla="*/ 0 h 45"/>
                  <a:gd name="T22" fmla="*/ 97 w 338"/>
                  <a:gd name="T23" fmla="*/ 0 h 45"/>
                  <a:gd name="T24" fmla="*/ 112 w 338"/>
                  <a:gd name="T25" fmla="*/ 1 h 45"/>
                  <a:gd name="T26" fmla="*/ 126 w 338"/>
                  <a:gd name="T27" fmla="*/ 1 h 45"/>
                  <a:gd name="T28" fmla="*/ 141 w 338"/>
                  <a:gd name="T29" fmla="*/ 1 h 45"/>
                  <a:gd name="T30" fmla="*/ 156 w 338"/>
                  <a:gd name="T31" fmla="*/ 2 h 45"/>
                  <a:gd name="T32" fmla="*/ 170 w 338"/>
                  <a:gd name="T33" fmla="*/ 4 h 45"/>
                  <a:gd name="T34" fmla="*/ 170 w 338"/>
                  <a:gd name="T35" fmla="*/ 23 h 45"/>
                  <a:gd name="T36" fmla="*/ 169 w 338"/>
                  <a:gd name="T37" fmla="*/ 22 h 45"/>
                  <a:gd name="T38" fmla="*/ 167 w 338"/>
                  <a:gd name="T39" fmla="*/ 22 h 45"/>
                  <a:gd name="T40" fmla="*/ 163 w 338"/>
                  <a:gd name="T41" fmla="*/ 22 h 45"/>
                  <a:gd name="T42" fmla="*/ 158 w 338"/>
                  <a:gd name="T43" fmla="*/ 22 h 45"/>
                  <a:gd name="T44" fmla="*/ 153 w 338"/>
                  <a:gd name="T45" fmla="*/ 21 h 45"/>
                  <a:gd name="T46" fmla="*/ 145 w 338"/>
                  <a:gd name="T47" fmla="*/ 21 h 45"/>
                  <a:gd name="T48" fmla="*/ 137 w 338"/>
                  <a:gd name="T49" fmla="*/ 21 h 45"/>
                  <a:gd name="T50" fmla="*/ 128 w 338"/>
                  <a:gd name="T51" fmla="*/ 21 h 45"/>
                  <a:gd name="T52" fmla="*/ 116 w 338"/>
                  <a:gd name="T53" fmla="*/ 21 h 45"/>
                  <a:gd name="T54" fmla="*/ 103 w 338"/>
                  <a:gd name="T55" fmla="*/ 21 h 45"/>
                  <a:gd name="T56" fmla="*/ 90 w 338"/>
                  <a:gd name="T57" fmla="*/ 20 h 45"/>
                  <a:gd name="T58" fmla="*/ 74 w 338"/>
                  <a:gd name="T59" fmla="*/ 20 h 45"/>
                  <a:gd name="T60" fmla="*/ 57 w 338"/>
                  <a:gd name="T61" fmla="*/ 20 h 45"/>
                  <a:gd name="T62" fmla="*/ 40 w 338"/>
                  <a:gd name="T63" fmla="*/ 20 h 45"/>
                  <a:gd name="T64" fmla="*/ 20 w 338"/>
                  <a:gd name="T65" fmla="*/ 20 h 45"/>
                  <a:gd name="T66" fmla="*/ 0 w 338"/>
                  <a:gd name="T67" fmla="*/ 20 h 45"/>
                  <a:gd name="T68" fmla="*/ 0 w 338"/>
                  <a:gd name="T69" fmla="*/ 1 h 45"/>
                  <a:gd name="T70" fmla="*/ 0 w 338"/>
                  <a:gd name="T71" fmla="*/ 1 h 4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38"/>
                  <a:gd name="T109" fmla="*/ 0 h 45"/>
                  <a:gd name="T110" fmla="*/ 338 w 338"/>
                  <a:gd name="T111" fmla="*/ 45 h 45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38" h="45">
                    <a:moveTo>
                      <a:pt x="0" y="1"/>
                    </a:moveTo>
                    <a:lnTo>
                      <a:pt x="2" y="1"/>
                    </a:lnTo>
                    <a:lnTo>
                      <a:pt x="7" y="1"/>
                    </a:lnTo>
                    <a:lnTo>
                      <a:pt x="17" y="1"/>
                    </a:lnTo>
                    <a:lnTo>
                      <a:pt x="32" y="1"/>
                    </a:lnTo>
                    <a:lnTo>
                      <a:pt x="47" y="0"/>
                    </a:lnTo>
                    <a:lnTo>
                      <a:pt x="66" y="0"/>
                    </a:lnTo>
                    <a:lnTo>
                      <a:pt x="89" y="0"/>
                    </a:lnTo>
                    <a:lnTo>
                      <a:pt x="114" y="0"/>
                    </a:lnTo>
                    <a:lnTo>
                      <a:pt x="138" y="0"/>
                    </a:lnTo>
                    <a:lnTo>
                      <a:pt x="165" y="0"/>
                    </a:lnTo>
                    <a:lnTo>
                      <a:pt x="192" y="0"/>
                    </a:lnTo>
                    <a:lnTo>
                      <a:pt x="222" y="1"/>
                    </a:lnTo>
                    <a:lnTo>
                      <a:pt x="251" y="1"/>
                    </a:lnTo>
                    <a:lnTo>
                      <a:pt x="281" y="1"/>
                    </a:lnTo>
                    <a:lnTo>
                      <a:pt x="310" y="3"/>
                    </a:lnTo>
                    <a:lnTo>
                      <a:pt x="338" y="7"/>
                    </a:lnTo>
                    <a:lnTo>
                      <a:pt x="338" y="45"/>
                    </a:lnTo>
                    <a:lnTo>
                      <a:pt x="336" y="43"/>
                    </a:lnTo>
                    <a:lnTo>
                      <a:pt x="332" y="43"/>
                    </a:lnTo>
                    <a:lnTo>
                      <a:pt x="325" y="43"/>
                    </a:lnTo>
                    <a:lnTo>
                      <a:pt x="315" y="43"/>
                    </a:lnTo>
                    <a:lnTo>
                      <a:pt x="304" y="41"/>
                    </a:lnTo>
                    <a:lnTo>
                      <a:pt x="289" y="41"/>
                    </a:lnTo>
                    <a:lnTo>
                      <a:pt x="272" y="41"/>
                    </a:lnTo>
                    <a:lnTo>
                      <a:pt x="254" y="41"/>
                    </a:lnTo>
                    <a:lnTo>
                      <a:pt x="230" y="41"/>
                    </a:lnTo>
                    <a:lnTo>
                      <a:pt x="205" y="41"/>
                    </a:lnTo>
                    <a:lnTo>
                      <a:pt x="178" y="39"/>
                    </a:lnTo>
                    <a:lnTo>
                      <a:pt x="148" y="39"/>
                    </a:lnTo>
                    <a:lnTo>
                      <a:pt x="114" y="39"/>
                    </a:lnTo>
                    <a:lnTo>
                      <a:pt x="80" y="39"/>
                    </a:lnTo>
                    <a:lnTo>
                      <a:pt x="40" y="39"/>
                    </a:lnTo>
                    <a:lnTo>
                      <a:pt x="0" y="39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2" name="Freeform 317"/>
              <p:cNvSpPr>
                <a:spLocks/>
              </p:cNvSpPr>
              <p:nvPr/>
            </p:nvSpPr>
            <p:spPr bwMode="auto">
              <a:xfrm>
                <a:off x="2877" y="2196"/>
                <a:ext cx="23" cy="151"/>
              </a:xfrm>
              <a:custGeom>
                <a:avLst/>
                <a:gdLst>
                  <a:gd name="T0" fmla="*/ 19 w 48"/>
                  <a:gd name="T1" fmla="*/ 0 h 302"/>
                  <a:gd name="T2" fmla="*/ 19 w 48"/>
                  <a:gd name="T3" fmla="*/ 2 h 302"/>
                  <a:gd name="T4" fmla="*/ 19 w 48"/>
                  <a:gd name="T5" fmla="*/ 5 h 302"/>
                  <a:gd name="T6" fmla="*/ 20 w 48"/>
                  <a:gd name="T7" fmla="*/ 9 h 302"/>
                  <a:gd name="T8" fmla="*/ 20 w 48"/>
                  <a:gd name="T9" fmla="*/ 15 h 302"/>
                  <a:gd name="T10" fmla="*/ 20 w 48"/>
                  <a:gd name="T11" fmla="*/ 22 h 302"/>
                  <a:gd name="T12" fmla="*/ 21 w 48"/>
                  <a:gd name="T13" fmla="*/ 28 h 302"/>
                  <a:gd name="T14" fmla="*/ 22 w 48"/>
                  <a:gd name="T15" fmla="*/ 38 h 302"/>
                  <a:gd name="T16" fmla="*/ 22 w 48"/>
                  <a:gd name="T17" fmla="*/ 47 h 302"/>
                  <a:gd name="T18" fmla="*/ 23 w 48"/>
                  <a:gd name="T19" fmla="*/ 60 h 302"/>
                  <a:gd name="T20" fmla="*/ 23 w 48"/>
                  <a:gd name="T21" fmla="*/ 72 h 302"/>
                  <a:gd name="T22" fmla="*/ 23 w 48"/>
                  <a:gd name="T23" fmla="*/ 85 h 302"/>
                  <a:gd name="T24" fmla="*/ 23 w 48"/>
                  <a:gd name="T25" fmla="*/ 100 h 302"/>
                  <a:gd name="T26" fmla="*/ 23 w 48"/>
                  <a:gd name="T27" fmla="*/ 115 h 302"/>
                  <a:gd name="T28" fmla="*/ 23 w 48"/>
                  <a:gd name="T29" fmla="*/ 132 h 302"/>
                  <a:gd name="T30" fmla="*/ 23 w 48"/>
                  <a:gd name="T31" fmla="*/ 151 h 302"/>
                  <a:gd name="T32" fmla="*/ 1 w 48"/>
                  <a:gd name="T33" fmla="*/ 151 h 302"/>
                  <a:gd name="T34" fmla="*/ 1 w 48"/>
                  <a:gd name="T35" fmla="*/ 151 h 302"/>
                  <a:gd name="T36" fmla="*/ 1 w 48"/>
                  <a:gd name="T37" fmla="*/ 148 h 302"/>
                  <a:gd name="T38" fmla="*/ 1 w 48"/>
                  <a:gd name="T39" fmla="*/ 143 h 302"/>
                  <a:gd name="T40" fmla="*/ 1 w 48"/>
                  <a:gd name="T41" fmla="*/ 138 h 302"/>
                  <a:gd name="T42" fmla="*/ 1 w 48"/>
                  <a:gd name="T43" fmla="*/ 131 h 302"/>
                  <a:gd name="T44" fmla="*/ 1 w 48"/>
                  <a:gd name="T45" fmla="*/ 122 h 302"/>
                  <a:gd name="T46" fmla="*/ 2 w 48"/>
                  <a:gd name="T47" fmla="*/ 113 h 302"/>
                  <a:gd name="T48" fmla="*/ 3 w 48"/>
                  <a:gd name="T49" fmla="*/ 103 h 302"/>
                  <a:gd name="T50" fmla="*/ 3 w 48"/>
                  <a:gd name="T51" fmla="*/ 91 h 302"/>
                  <a:gd name="T52" fmla="*/ 3 w 48"/>
                  <a:gd name="T53" fmla="*/ 80 h 302"/>
                  <a:gd name="T54" fmla="*/ 3 w 48"/>
                  <a:gd name="T55" fmla="*/ 68 h 302"/>
                  <a:gd name="T56" fmla="*/ 3 w 48"/>
                  <a:gd name="T57" fmla="*/ 55 h 302"/>
                  <a:gd name="T58" fmla="*/ 2 w 48"/>
                  <a:gd name="T59" fmla="*/ 42 h 302"/>
                  <a:gd name="T60" fmla="*/ 1 w 48"/>
                  <a:gd name="T61" fmla="*/ 28 h 302"/>
                  <a:gd name="T62" fmla="*/ 1 w 48"/>
                  <a:gd name="T63" fmla="*/ 15 h 302"/>
                  <a:gd name="T64" fmla="*/ 0 w 48"/>
                  <a:gd name="T65" fmla="*/ 3 h 302"/>
                  <a:gd name="T66" fmla="*/ 19 w 48"/>
                  <a:gd name="T67" fmla="*/ 0 h 302"/>
                  <a:gd name="T68" fmla="*/ 19 w 48"/>
                  <a:gd name="T69" fmla="*/ 0 h 302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8"/>
                  <a:gd name="T106" fmla="*/ 0 h 302"/>
                  <a:gd name="T107" fmla="*/ 48 w 48"/>
                  <a:gd name="T108" fmla="*/ 302 h 302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8" h="302">
                    <a:moveTo>
                      <a:pt x="40" y="0"/>
                    </a:moveTo>
                    <a:lnTo>
                      <a:pt x="40" y="4"/>
                    </a:lnTo>
                    <a:lnTo>
                      <a:pt x="40" y="10"/>
                    </a:lnTo>
                    <a:lnTo>
                      <a:pt x="42" y="19"/>
                    </a:lnTo>
                    <a:lnTo>
                      <a:pt x="42" y="31"/>
                    </a:lnTo>
                    <a:lnTo>
                      <a:pt x="42" y="44"/>
                    </a:lnTo>
                    <a:lnTo>
                      <a:pt x="44" y="57"/>
                    </a:lnTo>
                    <a:lnTo>
                      <a:pt x="46" y="76"/>
                    </a:lnTo>
                    <a:lnTo>
                      <a:pt x="46" y="95"/>
                    </a:lnTo>
                    <a:lnTo>
                      <a:pt x="48" y="120"/>
                    </a:lnTo>
                    <a:lnTo>
                      <a:pt x="48" y="143"/>
                    </a:lnTo>
                    <a:lnTo>
                      <a:pt x="48" y="171"/>
                    </a:lnTo>
                    <a:lnTo>
                      <a:pt x="48" y="200"/>
                    </a:lnTo>
                    <a:lnTo>
                      <a:pt x="48" y="230"/>
                    </a:lnTo>
                    <a:lnTo>
                      <a:pt x="48" y="263"/>
                    </a:lnTo>
                    <a:lnTo>
                      <a:pt x="48" y="301"/>
                    </a:lnTo>
                    <a:lnTo>
                      <a:pt x="2" y="302"/>
                    </a:lnTo>
                    <a:lnTo>
                      <a:pt x="2" y="301"/>
                    </a:lnTo>
                    <a:lnTo>
                      <a:pt x="2" y="295"/>
                    </a:lnTo>
                    <a:lnTo>
                      <a:pt x="2" y="285"/>
                    </a:lnTo>
                    <a:lnTo>
                      <a:pt x="2" y="276"/>
                    </a:lnTo>
                    <a:lnTo>
                      <a:pt x="2" y="261"/>
                    </a:lnTo>
                    <a:lnTo>
                      <a:pt x="2" y="245"/>
                    </a:lnTo>
                    <a:lnTo>
                      <a:pt x="4" y="226"/>
                    </a:lnTo>
                    <a:lnTo>
                      <a:pt x="6" y="207"/>
                    </a:lnTo>
                    <a:lnTo>
                      <a:pt x="6" y="183"/>
                    </a:lnTo>
                    <a:lnTo>
                      <a:pt x="6" y="160"/>
                    </a:lnTo>
                    <a:lnTo>
                      <a:pt x="6" y="135"/>
                    </a:lnTo>
                    <a:lnTo>
                      <a:pt x="6" y="110"/>
                    </a:lnTo>
                    <a:lnTo>
                      <a:pt x="4" y="84"/>
                    </a:lnTo>
                    <a:lnTo>
                      <a:pt x="2" y="57"/>
                    </a:lnTo>
                    <a:lnTo>
                      <a:pt x="2" y="31"/>
                    </a:lnTo>
                    <a:lnTo>
                      <a:pt x="0" y="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3" name="Freeform 318"/>
              <p:cNvSpPr>
                <a:spLocks/>
              </p:cNvSpPr>
              <p:nvPr/>
            </p:nvSpPr>
            <p:spPr bwMode="auto">
              <a:xfrm>
                <a:off x="2099" y="2226"/>
                <a:ext cx="28" cy="184"/>
              </a:xfrm>
              <a:custGeom>
                <a:avLst/>
                <a:gdLst>
                  <a:gd name="T0" fmla="*/ 20 w 55"/>
                  <a:gd name="T1" fmla="*/ 2 h 369"/>
                  <a:gd name="T2" fmla="*/ 20 w 55"/>
                  <a:gd name="T3" fmla="*/ 2 h 369"/>
                  <a:gd name="T4" fmla="*/ 20 w 55"/>
                  <a:gd name="T5" fmla="*/ 6 h 369"/>
                  <a:gd name="T6" fmla="*/ 20 w 55"/>
                  <a:gd name="T7" fmla="*/ 13 h 369"/>
                  <a:gd name="T8" fmla="*/ 21 w 55"/>
                  <a:gd name="T9" fmla="*/ 22 h 369"/>
                  <a:gd name="T10" fmla="*/ 21 w 55"/>
                  <a:gd name="T11" fmla="*/ 31 h 369"/>
                  <a:gd name="T12" fmla="*/ 22 w 55"/>
                  <a:gd name="T13" fmla="*/ 44 h 369"/>
                  <a:gd name="T14" fmla="*/ 22 w 55"/>
                  <a:gd name="T15" fmla="*/ 57 h 369"/>
                  <a:gd name="T16" fmla="*/ 23 w 55"/>
                  <a:gd name="T17" fmla="*/ 71 h 369"/>
                  <a:gd name="T18" fmla="*/ 23 w 55"/>
                  <a:gd name="T19" fmla="*/ 85 h 369"/>
                  <a:gd name="T20" fmla="*/ 24 w 55"/>
                  <a:gd name="T21" fmla="*/ 101 h 369"/>
                  <a:gd name="T22" fmla="*/ 25 w 55"/>
                  <a:gd name="T23" fmla="*/ 116 h 369"/>
                  <a:gd name="T24" fmla="*/ 26 w 55"/>
                  <a:gd name="T25" fmla="*/ 131 h 369"/>
                  <a:gd name="T26" fmla="*/ 26 w 55"/>
                  <a:gd name="T27" fmla="*/ 145 h 369"/>
                  <a:gd name="T28" fmla="*/ 26 w 55"/>
                  <a:gd name="T29" fmla="*/ 159 h 369"/>
                  <a:gd name="T30" fmla="*/ 27 w 55"/>
                  <a:gd name="T31" fmla="*/ 171 h 369"/>
                  <a:gd name="T32" fmla="*/ 28 w 55"/>
                  <a:gd name="T33" fmla="*/ 183 h 369"/>
                  <a:gd name="T34" fmla="*/ 7 w 55"/>
                  <a:gd name="T35" fmla="*/ 184 h 369"/>
                  <a:gd name="T36" fmla="*/ 6 w 55"/>
                  <a:gd name="T37" fmla="*/ 183 h 369"/>
                  <a:gd name="T38" fmla="*/ 6 w 55"/>
                  <a:gd name="T39" fmla="*/ 179 h 369"/>
                  <a:gd name="T40" fmla="*/ 6 w 55"/>
                  <a:gd name="T41" fmla="*/ 173 h 369"/>
                  <a:gd name="T42" fmla="*/ 6 w 55"/>
                  <a:gd name="T43" fmla="*/ 166 h 369"/>
                  <a:gd name="T44" fmla="*/ 5 w 55"/>
                  <a:gd name="T45" fmla="*/ 157 h 369"/>
                  <a:gd name="T46" fmla="*/ 5 w 55"/>
                  <a:gd name="T47" fmla="*/ 145 h 369"/>
                  <a:gd name="T48" fmla="*/ 5 w 55"/>
                  <a:gd name="T49" fmla="*/ 134 h 369"/>
                  <a:gd name="T50" fmla="*/ 5 w 55"/>
                  <a:gd name="T51" fmla="*/ 121 h 369"/>
                  <a:gd name="T52" fmla="*/ 4 w 55"/>
                  <a:gd name="T53" fmla="*/ 106 h 369"/>
                  <a:gd name="T54" fmla="*/ 3 w 55"/>
                  <a:gd name="T55" fmla="*/ 91 h 369"/>
                  <a:gd name="T56" fmla="*/ 3 w 55"/>
                  <a:gd name="T57" fmla="*/ 76 h 369"/>
                  <a:gd name="T58" fmla="*/ 3 w 55"/>
                  <a:gd name="T59" fmla="*/ 61 h 369"/>
                  <a:gd name="T60" fmla="*/ 2 w 55"/>
                  <a:gd name="T61" fmla="*/ 44 h 369"/>
                  <a:gd name="T62" fmla="*/ 1 w 55"/>
                  <a:gd name="T63" fmla="*/ 29 h 369"/>
                  <a:gd name="T64" fmla="*/ 0 w 55"/>
                  <a:gd name="T65" fmla="*/ 14 h 369"/>
                  <a:gd name="T66" fmla="*/ 0 w 55"/>
                  <a:gd name="T67" fmla="*/ 0 h 369"/>
                  <a:gd name="T68" fmla="*/ 20 w 55"/>
                  <a:gd name="T69" fmla="*/ 2 h 369"/>
                  <a:gd name="T70" fmla="*/ 20 w 55"/>
                  <a:gd name="T71" fmla="*/ 2 h 369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55"/>
                  <a:gd name="T109" fmla="*/ 0 h 369"/>
                  <a:gd name="T110" fmla="*/ 55 w 55"/>
                  <a:gd name="T111" fmla="*/ 369 h 369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55" h="369">
                    <a:moveTo>
                      <a:pt x="40" y="4"/>
                    </a:moveTo>
                    <a:lnTo>
                      <a:pt x="40" y="4"/>
                    </a:lnTo>
                    <a:lnTo>
                      <a:pt x="40" y="13"/>
                    </a:lnTo>
                    <a:lnTo>
                      <a:pt x="40" y="27"/>
                    </a:lnTo>
                    <a:lnTo>
                      <a:pt x="42" y="44"/>
                    </a:lnTo>
                    <a:lnTo>
                      <a:pt x="42" y="63"/>
                    </a:lnTo>
                    <a:lnTo>
                      <a:pt x="44" y="89"/>
                    </a:lnTo>
                    <a:lnTo>
                      <a:pt x="44" y="114"/>
                    </a:lnTo>
                    <a:lnTo>
                      <a:pt x="46" y="143"/>
                    </a:lnTo>
                    <a:lnTo>
                      <a:pt x="46" y="171"/>
                    </a:lnTo>
                    <a:lnTo>
                      <a:pt x="48" y="202"/>
                    </a:lnTo>
                    <a:lnTo>
                      <a:pt x="50" y="232"/>
                    </a:lnTo>
                    <a:lnTo>
                      <a:pt x="51" y="262"/>
                    </a:lnTo>
                    <a:lnTo>
                      <a:pt x="51" y="291"/>
                    </a:lnTo>
                    <a:lnTo>
                      <a:pt x="51" y="319"/>
                    </a:lnTo>
                    <a:lnTo>
                      <a:pt x="53" y="342"/>
                    </a:lnTo>
                    <a:lnTo>
                      <a:pt x="55" y="367"/>
                    </a:lnTo>
                    <a:lnTo>
                      <a:pt x="13" y="369"/>
                    </a:lnTo>
                    <a:lnTo>
                      <a:pt x="12" y="367"/>
                    </a:lnTo>
                    <a:lnTo>
                      <a:pt x="12" y="359"/>
                    </a:lnTo>
                    <a:lnTo>
                      <a:pt x="12" y="346"/>
                    </a:lnTo>
                    <a:lnTo>
                      <a:pt x="12" y="333"/>
                    </a:lnTo>
                    <a:lnTo>
                      <a:pt x="10" y="314"/>
                    </a:lnTo>
                    <a:lnTo>
                      <a:pt x="10" y="291"/>
                    </a:lnTo>
                    <a:lnTo>
                      <a:pt x="10" y="268"/>
                    </a:lnTo>
                    <a:lnTo>
                      <a:pt x="10" y="242"/>
                    </a:lnTo>
                    <a:lnTo>
                      <a:pt x="8" y="213"/>
                    </a:lnTo>
                    <a:lnTo>
                      <a:pt x="6" y="183"/>
                    </a:lnTo>
                    <a:lnTo>
                      <a:pt x="6" y="152"/>
                    </a:lnTo>
                    <a:lnTo>
                      <a:pt x="6" y="122"/>
                    </a:lnTo>
                    <a:lnTo>
                      <a:pt x="4" y="89"/>
                    </a:lnTo>
                    <a:lnTo>
                      <a:pt x="2" y="59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4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4" name="Freeform 319"/>
              <p:cNvSpPr>
                <a:spLocks/>
              </p:cNvSpPr>
              <p:nvPr/>
            </p:nvSpPr>
            <p:spPr bwMode="auto">
              <a:xfrm>
                <a:off x="2284" y="2398"/>
                <a:ext cx="258" cy="23"/>
              </a:xfrm>
              <a:custGeom>
                <a:avLst/>
                <a:gdLst>
                  <a:gd name="T0" fmla="*/ 0 w 515"/>
                  <a:gd name="T1" fmla="*/ 19 h 48"/>
                  <a:gd name="T2" fmla="*/ 1 w 515"/>
                  <a:gd name="T3" fmla="*/ 18 h 48"/>
                  <a:gd name="T4" fmla="*/ 6 w 515"/>
                  <a:gd name="T5" fmla="*/ 18 h 48"/>
                  <a:gd name="T6" fmla="*/ 13 w 515"/>
                  <a:gd name="T7" fmla="*/ 18 h 48"/>
                  <a:gd name="T8" fmla="*/ 23 w 515"/>
                  <a:gd name="T9" fmla="*/ 18 h 48"/>
                  <a:gd name="T10" fmla="*/ 34 w 515"/>
                  <a:gd name="T11" fmla="*/ 18 h 48"/>
                  <a:gd name="T12" fmla="*/ 49 w 515"/>
                  <a:gd name="T13" fmla="*/ 18 h 48"/>
                  <a:gd name="T14" fmla="*/ 65 w 515"/>
                  <a:gd name="T15" fmla="*/ 18 h 48"/>
                  <a:gd name="T16" fmla="*/ 84 w 515"/>
                  <a:gd name="T17" fmla="*/ 18 h 48"/>
                  <a:gd name="T18" fmla="*/ 102 w 515"/>
                  <a:gd name="T19" fmla="*/ 18 h 48"/>
                  <a:gd name="T20" fmla="*/ 123 w 515"/>
                  <a:gd name="T21" fmla="*/ 18 h 48"/>
                  <a:gd name="T22" fmla="*/ 144 w 515"/>
                  <a:gd name="T23" fmla="*/ 18 h 48"/>
                  <a:gd name="T24" fmla="*/ 166 w 515"/>
                  <a:gd name="T25" fmla="*/ 18 h 48"/>
                  <a:gd name="T26" fmla="*/ 188 w 515"/>
                  <a:gd name="T27" fmla="*/ 18 h 48"/>
                  <a:gd name="T28" fmla="*/ 211 w 515"/>
                  <a:gd name="T29" fmla="*/ 20 h 48"/>
                  <a:gd name="T30" fmla="*/ 234 w 515"/>
                  <a:gd name="T31" fmla="*/ 21 h 48"/>
                  <a:gd name="T32" fmla="*/ 258 w 515"/>
                  <a:gd name="T33" fmla="*/ 23 h 48"/>
                  <a:gd name="T34" fmla="*/ 258 w 515"/>
                  <a:gd name="T35" fmla="*/ 2 h 48"/>
                  <a:gd name="T36" fmla="*/ 256 w 515"/>
                  <a:gd name="T37" fmla="*/ 1 h 48"/>
                  <a:gd name="T38" fmla="*/ 251 w 515"/>
                  <a:gd name="T39" fmla="*/ 1 h 48"/>
                  <a:gd name="T40" fmla="*/ 244 w 515"/>
                  <a:gd name="T41" fmla="*/ 1 h 48"/>
                  <a:gd name="T42" fmla="*/ 235 w 515"/>
                  <a:gd name="T43" fmla="*/ 1 h 48"/>
                  <a:gd name="T44" fmla="*/ 222 w 515"/>
                  <a:gd name="T45" fmla="*/ 0 h 48"/>
                  <a:gd name="T46" fmla="*/ 207 w 515"/>
                  <a:gd name="T47" fmla="*/ 0 h 48"/>
                  <a:gd name="T48" fmla="*/ 191 w 515"/>
                  <a:gd name="T49" fmla="*/ 0 h 48"/>
                  <a:gd name="T50" fmla="*/ 174 w 515"/>
                  <a:gd name="T51" fmla="*/ 0 h 48"/>
                  <a:gd name="T52" fmla="*/ 154 w 515"/>
                  <a:gd name="T53" fmla="*/ 0 h 48"/>
                  <a:gd name="T54" fmla="*/ 134 w 515"/>
                  <a:gd name="T55" fmla="*/ 0 h 48"/>
                  <a:gd name="T56" fmla="*/ 112 w 515"/>
                  <a:gd name="T57" fmla="*/ 0 h 48"/>
                  <a:gd name="T58" fmla="*/ 90 w 515"/>
                  <a:gd name="T59" fmla="*/ 0 h 48"/>
                  <a:gd name="T60" fmla="*/ 68 w 515"/>
                  <a:gd name="T61" fmla="*/ 0 h 48"/>
                  <a:gd name="T62" fmla="*/ 45 w 515"/>
                  <a:gd name="T63" fmla="*/ 0 h 48"/>
                  <a:gd name="T64" fmla="*/ 22 w 515"/>
                  <a:gd name="T65" fmla="*/ 1 h 48"/>
                  <a:gd name="T66" fmla="*/ 0 w 515"/>
                  <a:gd name="T67" fmla="*/ 2 h 48"/>
                  <a:gd name="T68" fmla="*/ 0 w 515"/>
                  <a:gd name="T69" fmla="*/ 19 h 48"/>
                  <a:gd name="T70" fmla="*/ 0 w 515"/>
                  <a:gd name="T71" fmla="*/ 19 h 4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515"/>
                  <a:gd name="T109" fmla="*/ 0 h 48"/>
                  <a:gd name="T110" fmla="*/ 515 w 515"/>
                  <a:gd name="T111" fmla="*/ 48 h 4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515" h="48">
                    <a:moveTo>
                      <a:pt x="0" y="40"/>
                    </a:moveTo>
                    <a:lnTo>
                      <a:pt x="2" y="38"/>
                    </a:lnTo>
                    <a:lnTo>
                      <a:pt x="11" y="38"/>
                    </a:lnTo>
                    <a:lnTo>
                      <a:pt x="25" y="38"/>
                    </a:lnTo>
                    <a:lnTo>
                      <a:pt x="45" y="38"/>
                    </a:lnTo>
                    <a:lnTo>
                      <a:pt x="68" y="38"/>
                    </a:lnTo>
                    <a:lnTo>
                      <a:pt x="97" y="38"/>
                    </a:lnTo>
                    <a:lnTo>
                      <a:pt x="129" y="38"/>
                    </a:lnTo>
                    <a:lnTo>
                      <a:pt x="167" y="38"/>
                    </a:lnTo>
                    <a:lnTo>
                      <a:pt x="203" y="38"/>
                    </a:lnTo>
                    <a:lnTo>
                      <a:pt x="245" y="38"/>
                    </a:lnTo>
                    <a:lnTo>
                      <a:pt x="287" y="38"/>
                    </a:lnTo>
                    <a:lnTo>
                      <a:pt x="331" y="38"/>
                    </a:lnTo>
                    <a:lnTo>
                      <a:pt x="376" y="38"/>
                    </a:lnTo>
                    <a:lnTo>
                      <a:pt x="422" y="42"/>
                    </a:lnTo>
                    <a:lnTo>
                      <a:pt x="468" y="44"/>
                    </a:lnTo>
                    <a:lnTo>
                      <a:pt x="515" y="48"/>
                    </a:lnTo>
                    <a:lnTo>
                      <a:pt x="515" y="4"/>
                    </a:lnTo>
                    <a:lnTo>
                      <a:pt x="511" y="2"/>
                    </a:lnTo>
                    <a:lnTo>
                      <a:pt x="502" y="2"/>
                    </a:lnTo>
                    <a:lnTo>
                      <a:pt x="488" y="2"/>
                    </a:lnTo>
                    <a:lnTo>
                      <a:pt x="469" y="2"/>
                    </a:lnTo>
                    <a:lnTo>
                      <a:pt x="443" y="0"/>
                    </a:lnTo>
                    <a:lnTo>
                      <a:pt x="414" y="0"/>
                    </a:lnTo>
                    <a:lnTo>
                      <a:pt x="382" y="0"/>
                    </a:lnTo>
                    <a:lnTo>
                      <a:pt x="348" y="0"/>
                    </a:lnTo>
                    <a:lnTo>
                      <a:pt x="308" y="0"/>
                    </a:lnTo>
                    <a:lnTo>
                      <a:pt x="268" y="0"/>
                    </a:lnTo>
                    <a:lnTo>
                      <a:pt x="224" y="0"/>
                    </a:lnTo>
                    <a:lnTo>
                      <a:pt x="180" y="0"/>
                    </a:lnTo>
                    <a:lnTo>
                      <a:pt x="135" y="0"/>
                    </a:lnTo>
                    <a:lnTo>
                      <a:pt x="89" y="0"/>
                    </a:lnTo>
                    <a:lnTo>
                      <a:pt x="44" y="2"/>
                    </a:lnTo>
                    <a:lnTo>
                      <a:pt x="0" y="4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5" name="Freeform 320"/>
              <p:cNvSpPr>
                <a:spLocks/>
              </p:cNvSpPr>
              <p:nvPr/>
            </p:nvSpPr>
            <p:spPr bwMode="auto">
              <a:xfrm>
                <a:off x="2284" y="2446"/>
                <a:ext cx="259" cy="24"/>
              </a:xfrm>
              <a:custGeom>
                <a:avLst/>
                <a:gdLst>
                  <a:gd name="T0" fmla="*/ 0 w 517"/>
                  <a:gd name="T1" fmla="*/ 6 h 48"/>
                  <a:gd name="T2" fmla="*/ 1 w 517"/>
                  <a:gd name="T3" fmla="*/ 6 h 48"/>
                  <a:gd name="T4" fmla="*/ 6 w 517"/>
                  <a:gd name="T5" fmla="*/ 6 h 48"/>
                  <a:gd name="T6" fmla="*/ 13 w 517"/>
                  <a:gd name="T7" fmla="*/ 6 h 48"/>
                  <a:gd name="T8" fmla="*/ 23 w 517"/>
                  <a:gd name="T9" fmla="*/ 6 h 48"/>
                  <a:gd name="T10" fmla="*/ 34 w 517"/>
                  <a:gd name="T11" fmla="*/ 6 h 48"/>
                  <a:gd name="T12" fmla="*/ 49 w 517"/>
                  <a:gd name="T13" fmla="*/ 6 h 48"/>
                  <a:gd name="T14" fmla="*/ 65 w 517"/>
                  <a:gd name="T15" fmla="*/ 6 h 48"/>
                  <a:gd name="T16" fmla="*/ 84 w 517"/>
                  <a:gd name="T17" fmla="*/ 6 h 48"/>
                  <a:gd name="T18" fmla="*/ 102 w 517"/>
                  <a:gd name="T19" fmla="*/ 5 h 48"/>
                  <a:gd name="T20" fmla="*/ 123 w 517"/>
                  <a:gd name="T21" fmla="*/ 5 h 48"/>
                  <a:gd name="T22" fmla="*/ 144 w 517"/>
                  <a:gd name="T23" fmla="*/ 4 h 48"/>
                  <a:gd name="T24" fmla="*/ 166 w 517"/>
                  <a:gd name="T25" fmla="*/ 4 h 48"/>
                  <a:gd name="T26" fmla="*/ 188 w 517"/>
                  <a:gd name="T27" fmla="*/ 3 h 48"/>
                  <a:gd name="T28" fmla="*/ 211 w 517"/>
                  <a:gd name="T29" fmla="*/ 2 h 48"/>
                  <a:gd name="T30" fmla="*/ 234 w 517"/>
                  <a:gd name="T31" fmla="*/ 1 h 48"/>
                  <a:gd name="T32" fmla="*/ 258 w 517"/>
                  <a:gd name="T33" fmla="*/ 0 h 48"/>
                  <a:gd name="T34" fmla="*/ 259 w 517"/>
                  <a:gd name="T35" fmla="*/ 23 h 48"/>
                  <a:gd name="T36" fmla="*/ 257 w 517"/>
                  <a:gd name="T37" fmla="*/ 23 h 48"/>
                  <a:gd name="T38" fmla="*/ 252 w 517"/>
                  <a:gd name="T39" fmla="*/ 23 h 48"/>
                  <a:gd name="T40" fmla="*/ 244 w 517"/>
                  <a:gd name="T41" fmla="*/ 23 h 48"/>
                  <a:gd name="T42" fmla="*/ 235 w 517"/>
                  <a:gd name="T43" fmla="*/ 23 h 48"/>
                  <a:gd name="T44" fmla="*/ 223 w 517"/>
                  <a:gd name="T45" fmla="*/ 23 h 48"/>
                  <a:gd name="T46" fmla="*/ 208 w 517"/>
                  <a:gd name="T47" fmla="*/ 23 h 48"/>
                  <a:gd name="T48" fmla="*/ 192 w 517"/>
                  <a:gd name="T49" fmla="*/ 23 h 48"/>
                  <a:gd name="T50" fmla="*/ 175 w 517"/>
                  <a:gd name="T51" fmla="*/ 24 h 48"/>
                  <a:gd name="T52" fmla="*/ 155 w 517"/>
                  <a:gd name="T53" fmla="*/ 24 h 48"/>
                  <a:gd name="T54" fmla="*/ 134 w 517"/>
                  <a:gd name="T55" fmla="*/ 24 h 48"/>
                  <a:gd name="T56" fmla="*/ 112 w 517"/>
                  <a:gd name="T57" fmla="*/ 24 h 48"/>
                  <a:gd name="T58" fmla="*/ 90 w 517"/>
                  <a:gd name="T59" fmla="*/ 24 h 48"/>
                  <a:gd name="T60" fmla="*/ 68 w 517"/>
                  <a:gd name="T61" fmla="*/ 23 h 48"/>
                  <a:gd name="T62" fmla="*/ 45 w 517"/>
                  <a:gd name="T63" fmla="*/ 23 h 48"/>
                  <a:gd name="T64" fmla="*/ 22 w 517"/>
                  <a:gd name="T65" fmla="*/ 23 h 48"/>
                  <a:gd name="T66" fmla="*/ 0 w 517"/>
                  <a:gd name="T67" fmla="*/ 23 h 48"/>
                  <a:gd name="T68" fmla="*/ 0 w 517"/>
                  <a:gd name="T69" fmla="*/ 6 h 48"/>
                  <a:gd name="T70" fmla="*/ 0 w 517"/>
                  <a:gd name="T71" fmla="*/ 6 h 4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517"/>
                  <a:gd name="T109" fmla="*/ 0 h 48"/>
                  <a:gd name="T110" fmla="*/ 517 w 517"/>
                  <a:gd name="T111" fmla="*/ 48 h 4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517" h="48">
                    <a:moveTo>
                      <a:pt x="0" y="11"/>
                    </a:moveTo>
                    <a:lnTo>
                      <a:pt x="2" y="11"/>
                    </a:lnTo>
                    <a:lnTo>
                      <a:pt x="11" y="11"/>
                    </a:lnTo>
                    <a:lnTo>
                      <a:pt x="25" y="11"/>
                    </a:lnTo>
                    <a:lnTo>
                      <a:pt x="45" y="11"/>
                    </a:lnTo>
                    <a:lnTo>
                      <a:pt x="68" y="11"/>
                    </a:lnTo>
                    <a:lnTo>
                      <a:pt x="97" y="11"/>
                    </a:lnTo>
                    <a:lnTo>
                      <a:pt x="129" y="11"/>
                    </a:lnTo>
                    <a:lnTo>
                      <a:pt x="167" y="11"/>
                    </a:lnTo>
                    <a:lnTo>
                      <a:pt x="203" y="10"/>
                    </a:lnTo>
                    <a:lnTo>
                      <a:pt x="245" y="10"/>
                    </a:lnTo>
                    <a:lnTo>
                      <a:pt x="287" y="8"/>
                    </a:lnTo>
                    <a:lnTo>
                      <a:pt x="331" y="8"/>
                    </a:lnTo>
                    <a:lnTo>
                      <a:pt x="376" y="6"/>
                    </a:lnTo>
                    <a:lnTo>
                      <a:pt x="422" y="4"/>
                    </a:lnTo>
                    <a:lnTo>
                      <a:pt x="468" y="2"/>
                    </a:lnTo>
                    <a:lnTo>
                      <a:pt x="515" y="0"/>
                    </a:lnTo>
                    <a:lnTo>
                      <a:pt x="517" y="46"/>
                    </a:lnTo>
                    <a:lnTo>
                      <a:pt x="513" y="46"/>
                    </a:lnTo>
                    <a:lnTo>
                      <a:pt x="504" y="46"/>
                    </a:lnTo>
                    <a:lnTo>
                      <a:pt x="488" y="46"/>
                    </a:lnTo>
                    <a:lnTo>
                      <a:pt x="469" y="46"/>
                    </a:lnTo>
                    <a:lnTo>
                      <a:pt x="445" y="46"/>
                    </a:lnTo>
                    <a:lnTo>
                      <a:pt x="416" y="46"/>
                    </a:lnTo>
                    <a:lnTo>
                      <a:pt x="384" y="46"/>
                    </a:lnTo>
                    <a:lnTo>
                      <a:pt x="350" y="48"/>
                    </a:lnTo>
                    <a:lnTo>
                      <a:pt x="310" y="48"/>
                    </a:lnTo>
                    <a:lnTo>
                      <a:pt x="268" y="48"/>
                    </a:lnTo>
                    <a:lnTo>
                      <a:pt x="224" y="48"/>
                    </a:lnTo>
                    <a:lnTo>
                      <a:pt x="180" y="48"/>
                    </a:lnTo>
                    <a:lnTo>
                      <a:pt x="135" y="46"/>
                    </a:lnTo>
                    <a:lnTo>
                      <a:pt x="89" y="46"/>
                    </a:lnTo>
                    <a:lnTo>
                      <a:pt x="44" y="46"/>
                    </a:lnTo>
                    <a:lnTo>
                      <a:pt x="0" y="46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6" name="Freeform 321"/>
              <p:cNvSpPr>
                <a:spLocks/>
              </p:cNvSpPr>
              <p:nvPr/>
            </p:nvSpPr>
            <p:spPr bwMode="auto">
              <a:xfrm>
                <a:off x="2304" y="2294"/>
                <a:ext cx="225" cy="19"/>
              </a:xfrm>
              <a:custGeom>
                <a:avLst/>
                <a:gdLst>
                  <a:gd name="T0" fmla="*/ 5 w 448"/>
                  <a:gd name="T1" fmla="*/ 18 h 38"/>
                  <a:gd name="T2" fmla="*/ 5 w 448"/>
                  <a:gd name="T3" fmla="*/ 18 h 38"/>
                  <a:gd name="T4" fmla="*/ 8 w 448"/>
                  <a:gd name="T5" fmla="*/ 18 h 38"/>
                  <a:gd name="T6" fmla="*/ 13 w 448"/>
                  <a:gd name="T7" fmla="*/ 18 h 38"/>
                  <a:gd name="T8" fmla="*/ 21 w 448"/>
                  <a:gd name="T9" fmla="*/ 18 h 38"/>
                  <a:gd name="T10" fmla="*/ 31 w 448"/>
                  <a:gd name="T11" fmla="*/ 18 h 38"/>
                  <a:gd name="T12" fmla="*/ 41 w 448"/>
                  <a:gd name="T13" fmla="*/ 18 h 38"/>
                  <a:gd name="T14" fmla="*/ 54 w 448"/>
                  <a:gd name="T15" fmla="*/ 18 h 38"/>
                  <a:gd name="T16" fmla="*/ 69 w 448"/>
                  <a:gd name="T17" fmla="*/ 18 h 38"/>
                  <a:gd name="T18" fmla="*/ 84 w 448"/>
                  <a:gd name="T19" fmla="*/ 18 h 38"/>
                  <a:gd name="T20" fmla="*/ 100 w 448"/>
                  <a:gd name="T21" fmla="*/ 18 h 38"/>
                  <a:gd name="T22" fmla="*/ 118 w 448"/>
                  <a:gd name="T23" fmla="*/ 18 h 38"/>
                  <a:gd name="T24" fmla="*/ 137 w 448"/>
                  <a:gd name="T25" fmla="*/ 18 h 38"/>
                  <a:gd name="T26" fmla="*/ 157 w 448"/>
                  <a:gd name="T27" fmla="*/ 18 h 38"/>
                  <a:gd name="T28" fmla="*/ 177 w 448"/>
                  <a:gd name="T29" fmla="*/ 18 h 38"/>
                  <a:gd name="T30" fmla="*/ 196 w 448"/>
                  <a:gd name="T31" fmla="*/ 18 h 38"/>
                  <a:gd name="T32" fmla="*/ 218 w 448"/>
                  <a:gd name="T33" fmla="*/ 19 h 38"/>
                  <a:gd name="T34" fmla="*/ 220 w 448"/>
                  <a:gd name="T35" fmla="*/ 16 h 38"/>
                  <a:gd name="T36" fmla="*/ 222 w 448"/>
                  <a:gd name="T37" fmla="*/ 10 h 38"/>
                  <a:gd name="T38" fmla="*/ 224 w 448"/>
                  <a:gd name="T39" fmla="*/ 4 h 38"/>
                  <a:gd name="T40" fmla="*/ 225 w 448"/>
                  <a:gd name="T41" fmla="*/ 2 h 38"/>
                  <a:gd name="T42" fmla="*/ 223 w 448"/>
                  <a:gd name="T43" fmla="*/ 1 h 38"/>
                  <a:gd name="T44" fmla="*/ 219 w 448"/>
                  <a:gd name="T45" fmla="*/ 1 h 38"/>
                  <a:gd name="T46" fmla="*/ 214 w 448"/>
                  <a:gd name="T47" fmla="*/ 1 h 38"/>
                  <a:gd name="T48" fmla="*/ 206 w 448"/>
                  <a:gd name="T49" fmla="*/ 1 h 38"/>
                  <a:gd name="T50" fmla="*/ 196 w 448"/>
                  <a:gd name="T51" fmla="*/ 0 h 38"/>
                  <a:gd name="T52" fmla="*/ 186 w 448"/>
                  <a:gd name="T53" fmla="*/ 0 h 38"/>
                  <a:gd name="T54" fmla="*/ 173 w 448"/>
                  <a:gd name="T55" fmla="*/ 0 h 38"/>
                  <a:gd name="T56" fmla="*/ 159 w 448"/>
                  <a:gd name="T57" fmla="*/ 0 h 38"/>
                  <a:gd name="T58" fmla="*/ 143 w 448"/>
                  <a:gd name="T59" fmla="*/ 0 h 38"/>
                  <a:gd name="T60" fmla="*/ 126 w 448"/>
                  <a:gd name="T61" fmla="*/ 0 h 38"/>
                  <a:gd name="T62" fmla="*/ 107 w 448"/>
                  <a:gd name="T63" fmla="*/ 0 h 38"/>
                  <a:gd name="T64" fmla="*/ 88 w 448"/>
                  <a:gd name="T65" fmla="*/ 0 h 38"/>
                  <a:gd name="T66" fmla="*/ 67 w 448"/>
                  <a:gd name="T67" fmla="*/ 0 h 38"/>
                  <a:gd name="T68" fmla="*/ 46 w 448"/>
                  <a:gd name="T69" fmla="*/ 0 h 38"/>
                  <a:gd name="T70" fmla="*/ 24 w 448"/>
                  <a:gd name="T71" fmla="*/ 0 h 38"/>
                  <a:gd name="T72" fmla="*/ 2 w 448"/>
                  <a:gd name="T73" fmla="*/ 1 h 38"/>
                  <a:gd name="T74" fmla="*/ 0 w 448"/>
                  <a:gd name="T75" fmla="*/ 3 h 38"/>
                  <a:gd name="T76" fmla="*/ 1 w 448"/>
                  <a:gd name="T77" fmla="*/ 10 h 38"/>
                  <a:gd name="T78" fmla="*/ 3 w 448"/>
                  <a:gd name="T79" fmla="*/ 15 h 38"/>
                  <a:gd name="T80" fmla="*/ 5 w 448"/>
                  <a:gd name="T81" fmla="*/ 18 h 38"/>
                  <a:gd name="T82" fmla="*/ 5 w 448"/>
                  <a:gd name="T83" fmla="*/ 18 h 3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448"/>
                  <a:gd name="T127" fmla="*/ 0 h 38"/>
                  <a:gd name="T128" fmla="*/ 448 w 448"/>
                  <a:gd name="T129" fmla="*/ 38 h 3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448" h="38">
                    <a:moveTo>
                      <a:pt x="9" y="36"/>
                    </a:moveTo>
                    <a:lnTo>
                      <a:pt x="9" y="36"/>
                    </a:lnTo>
                    <a:lnTo>
                      <a:pt x="15" y="36"/>
                    </a:lnTo>
                    <a:lnTo>
                      <a:pt x="26" y="36"/>
                    </a:lnTo>
                    <a:lnTo>
                      <a:pt x="42" y="36"/>
                    </a:lnTo>
                    <a:lnTo>
                      <a:pt x="61" y="36"/>
                    </a:lnTo>
                    <a:lnTo>
                      <a:pt x="82" y="36"/>
                    </a:lnTo>
                    <a:lnTo>
                      <a:pt x="108" y="36"/>
                    </a:lnTo>
                    <a:lnTo>
                      <a:pt x="137" y="36"/>
                    </a:lnTo>
                    <a:lnTo>
                      <a:pt x="167" y="36"/>
                    </a:lnTo>
                    <a:lnTo>
                      <a:pt x="199" y="36"/>
                    </a:lnTo>
                    <a:lnTo>
                      <a:pt x="234" y="36"/>
                    </a:lnTo>
                    <a:lnTo>
                      <a:pt x="272" y="36"/>
                    </a:lnTo>
                    <a:lnTo>
                      <a:pt x="312" y="36"/>
                    </a:lnTo>
                    <a:lnTo>
                      <a:pt x="352" y="36"/>
                    </a:lnTo>
                    <a:lnTo>
                      <a:pt x="391" y="36"/>
                    </a:lnTo>
                    <a:lnTo>
                      <a:pt x="435" y="38"/>
                    </a:lnTo>
                    <a:lnTo>
                      <a:pt x="439" y="32"/>
                    </a:lnTo>
                    <a:lnTo>
                      <a:pt x="443" y="19"/>
                    </a:lnTo>
                    <a:lnTo>
                      <a:pt x="447" y="8"/>
                    </a:lnTo>
                    <a:lnTo>
                      <a:pt x="448" y="4"/>
                    </a:lnTo>
                    <a:lnTo>
                      <a:pt x="445" y="2"/>
                    </a:lnTo>
                    <a:lnTo>
                      <a:pt x="437" y="2"/>
                    </a:lnTo>
                    <a:lnTo>
                      <a:pt x="426" y="2"/>
                    </a:lnTo>
                    <a:lnTo>
                      <a:pt x="410" y="2"/>
                    </a:lnTo>
                    <a:lnTo>
                      <a:pt x="391" y="0"/>
                    </a:lnTo>
                    <a:lnTo>
                      <a:pt x="371" y="0"/>
                    </a:lnTo>
                    <a:lnTo>
                      <a:pt x="344" y="0"/>
                    </a:lnTo>
                    <a:lnTo>
                      <a:pt x="317" y="0"/>
                    </a:lnTo>
                    <a:lnTo>
                      <a:pt x="285" y="0"/>
                    </a:lnTo>
                    <a:lnTo>
                      <a:pt x="251" y="0"/>
                    </a:lnTo>
                    <a:lnTo>
                      <a:pt x="213" y="0"/>
                    </a:lnTo>
                    <a:lnTo>
                      <a:pt x="175" y="0"/>
                    </a:lnTo>
                    <a:lnTo>
                      <a:pt x="133" y="0"/>
                    </a:lnTo>
                    <a:lnTo>
                      <a:pt x="91" y="0"/>
                    </a:lnTo>
                    <a:lnTo>
                      <a:pt x="47" y="0"/>
                    </a:lnTo>
                    <a:lnTo>
                      <a:pt x="4" y="2"/>
                    </a:lnTo>
                    <a:lnTo>
                      <a:pt x="0" y="6"/>
                    </a:lnTo>
                    <a:lnTo>
                      <a:pt x="2" y="19"/>
                    </a:lnTo>
                    <a:lnTo>
                      <a:pt x="5" y="30"/>
                    </a:lnTo>
                    <a:lnTo>
                      <a:pt x="9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7" name="Freeform 322"/>
              <p:cNvSpPr>
                <a:spLocks/>
              </p:cNvSpPr>
              <p:nvPr/>
            </p:nvSpPr>
            <p:spPr bwMode="auto">
              <a:xfrm>
                <a:off x="2311" y="2590"/>
                <a:ext cx="222" cy="27"/>
              </a:xfrm>
              <a:custGeom>
                <a:avLst/>
                <a:gdLst>
                  <a:gd name="T0" fmla="*/ 4 w 443"/>
                  <a:gd name="T1" fmla="*/ 2 h 55"/>
                  <a:gd name="T2" fmla="*/ 5 w 443"/>
                  <a:gd name="T3" fmla="*/ 2 h 55"/>
                  <a:gd name="T4" fmla="*/ 8 w 443"/>
                  <a:gd name="T5" fmla="*/ 2 h 55"/>
                  <a:gd name="T6" fmla="*/ 14 w 443"/>
                  <a:gd name="T7" fmla="*/ 2 h 55"/>
                  <a:gd name="T8" fmla="*/ 21 w 443"/>
                  <a:gd name="T9" fmla="*/ 3 h 55"/>
                  <a:gd name="T10" fmla="*/ 31 w 443"/>
                  <a:gd name="T11" fmla="*/ 3 h 55"/>
                  <a:gd name="T12" fmla="*/ 41 w 443"/>
                  <a:gd name="T13" fmla="*/ 4 h 55"/>
                  <a:gd name="T14" fmla="*/ 54 w 443"/>
                  <a:gd name="T15" fmla="*/ 5 h 55"/>
                  <a:gd name="T16" fmla="*/ 68 w 443"/>
                  <a:gd name="T17" fmla="*/ 5 h 55"/>
                  <a:gd name="T18" fmla="*/ 83 w 443"/>
                  <a:gd name="T19" fmla="*/ 5 h 55"/>
                  <a:gd name="T20" fmla="*/ 99 w 443"/>
                  <a:gd name="T21" fmla="*/ 5 h 55"/>
                  <a:gd name="T22" fmla="*/ 116 w 443"/>
                  <a:gd name="T23" fmla="*/ 5 h 55"/>
                  <a:gd name="T24" fmla="*/ 134 w 443"/>
                  <a:gd name="T25" fmla="*/ 5 h 55"/>
                  <a:gd name="T26" fmla="*/ 152 w 443"/>
                  <a:gd name="T27" fmla="*/ 3 h 55"/>
                  <a:gd name="T28" fmla="*/ 173 w 443"/>
                  <a:gd name="T29" fmla="*/ 2 h 55"/>
                  <a:gd name="T30" fmla="*/ 193 w 443"/>
                  <a:gd name="T31" fmla="*/ 1 h 55"/>
                  <a:gd name="T32" fmla="*/ 215 w 443"/>
                  <a:gd name="T33" fmla="*/ 0 h 55"/>
                  <a:gd name="T34" fmla="*/ 222 w 443"/>
                  <a:gd name="T35" fmla="*/ 22 h 55"/>
                  <a:gd name="T36" fmla="*/ 220 w 443"/>
                  <a:gd name="T37" fmla="*/ 22 h 55"/>
                  <a:gd name="T38" fmla="*/ 216 w 443"/>
                  <a:gd name="T39" fmla="*/ 22 h 55"/>
                  <a:gd name="T40" fmla="*/ 210 w 443"/>
                  <a:gd name="T41" fmla="*/ 22 h 55"/>
                  <a:gd name="T42" fmla="*/ 203 w 443"/>
                  <a:gd name="T43" fmla="*/ 23 h 55"/>
                  <a:gd name="T44" fmla="*/ 193 w 443"/>
                  <a:gd name="T45" fmla="*/ 23 h 55"/>
                  <a:gd name="T46" fmla="*/ 182 w 443"/>
                  <a:gd name="T47" fmla="*/ 25 h 55"/>
                  <a:gd name="T48" fmla="*/ 170 w 443"/>
                  <a:gd name="T49" fmla="*/ 25 h 55"/>
                  <a:gd name="T50" fmla="*/ 155 w 443"/>
                  <a:gd name="T51" fmla="*/ 25 h 55"/>
                  <a:gd name="T52" fmla="*/ 139 w 443"/>
                  <a:gd name="T53" fmla="*/ 25 h 55"/>
                  <a:gd name="T54" fmla="*/ 122 w 443"/>
                  <a:gd name="T55" fmla="*/ 26 h 55"/>
                  <a:gd name="T56" fmla="*/ 103 w 443"/>
                  <a:gd name="T57" fmla="*/ 26 h 55"/>
                  <a:gd name="T58" fmla="*/ 84 w 443"/>
                  <a:gd name="T59" fmla="*/ 27 h 55"/>
                  <a:gd name="T60" fmla="*/ 64 w 443"/>
                  <a:gd name="T61" fmla="*/ 26 h 55"/>
                  <a:gd name="T62" fmla="*/ 43 w 443"/>
                  <a:gd name="T63" fmla="*/ 26 h 55"/>
                  <a:gd name="T64" fmla="*/ 21 w 443"/>
                  <a:gd name="T65" fmla="*/ 25 h 55"/>
                  <a:gd name="T66" fmla="*/ 0 w 443"/>
                  <a:gd name="T67" fmla="*/ 25 h 55"/>
                  <a:gd name="T68" fmla="*/ 4 w 443"/>
                  <a:gd name="T69" fmla="*/ 2 h 55"/>
                  <a:gd name="T70" fmla="*/ 4 w 443"/>
                  <a:gd name="T71" fmla="*/ 2 h 5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443"/>
                  <a:gd name="T109" fmla="*/ 0 h 55"/>
                  <a:gd name="T110" fmla="*/ 443 w 443"/>
                  <a:gd name="T111" fmla="*/ 55 h 55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443" h="55">
                    <a:moveTo>
                      <a:pt x="8" y="4"/>
                    </a:moveTo>
                    <a:lnTo>
                      <a:pt x="10" y="4"/>
                    </a:lnTo>
                    <a:lnTo>
                      <a:pt x="15" y="4"/>
                    </a:lnTo>
                    <a:lnTo>
                      <a:pt x="27" y="4"/>
                    </a:lnTo>
                    <a:lnTo>
                      <a:pt x="42" y="6"/>
                    </a:lnTo>
                    <a:lnTo>
                      <a:pt x="61" y="6"/>
                    </a:lnTo>
                    <a:lnTo>
                      <a:pt x="82" y="8"/>
                    </a:lnTo>
                    <a:lnTo>
                      <a:pt x="107" y="10"/>
                    </a:lnTo>
                    <a:lnTo>
                      <a:pt x="135" y="10"/>
                    </a:lnTo>
                    <a:lnTo>
                      <a:pt x="166" y="10"/>
                    </a:lnTo>
                    <a:lnTo>
                      <a:pt x="198" y="10"/>
                    </a:lnTo>
                    <a:lnTo>
                      <a:pt x="232" y="10"/>
                    </a:lnTo>
                    <a:lnTo>
                      <a:pt x="268" y="10"/>
                    </a:lnTo>
                    <a:lnTo>
                      <a:pt x="304" y="6"/>
                    </a:lnTo>
                    <a:lnTo>
                      <a:pt x="346" y="4"/>
                    </a:lnTo>
                    <a:lnTo>
                      <a:pt x="386" y="2"/>
                    </a:lnTo>
                    <a:lnTo>
                      <a:pt x="430" y="0"/>
                    </a:lnTo>
                    <a:lnTo>
                      <a:pt x="443" y="44"/>
                    </a:lnTo>
                    <a:lnTo>
                      <a:pt x="439" y="44"/>
                    </a:lnTo>
                    <a:lnTo>
                      <a:pt x="432" y="44"/>
                    </a:lnTo>
                    <a:lnTo>
                      <a:pt x="420" y="44"/>
                    </a:lnTo>
                    <a:lnTo>
                      <a:pt x="405" y="46"/>
                    </a:lnTo>
                    <a:lnTo>
                      <a:pt x="386" y="46"/>
                    </a:lnTo>
                    <a:lnTo>
                      <a:pt x="363" y="50"/>
                    </a:lnTo>
                    <a:lnTo>
                      <a:pt x="339" y="50"/>
                    </a:lnTo>
                    <a:lnTo>
                      <a:pt x="310" y="51"/>
                    </a:lnTo>
                    <a:lnTo>
                      <a:pt x="278" y="51"/>
                    </a:lnTo>
                    <a:lnTo>
                      <a:pt x="243" y="53"/>
                    </a:lnTo>
                    <a:lnTo>
                      <a:pt x="205" y="53"/>
                    </a:lnTo>
                    <a:lnTo>
                      <a:pt x="167" y="55"/>
                    </a:lnTo>
                    <a:lnTo>
                      <a:pt x="127" y="53"/>
                    </a:lnTo>
                    <a:lnTo>
                      <a:pt x="86" y="53"/>
                    </a:lnTo>
                    <a:lnTo>
                      <a:pt x="42" y="50"/>
                    </a:lnTo>
                    <a:lnTo>
                      <a:pt x="0" y="50"/>
                    </a:lnTo>
                    <a:lnTo>
                      <a:pt x="8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8" name="Freeform 323"/>
              <p:cNvSpPr>
                <a:spLocks/>
              </p:cNvSpPr>
              <p:nvPr/>
            </p:nvSpPr>
            <p:spPr bwMode="auto">
              <a:xfrm>
                <a:off x="2288" y="2695"/>
                <a:ext cx="264" cy="24"/>
              </a:xfrm>
              <a:custGeom>
                <a:avLst/>
                <a:gdLst>
                  <a:gd name="T0" fmla="*/ 11 w 527"/>
                  <a:gd name="T1" fmla="*/ 1 h 48"/>
                  <a:gd name="T2" fmla="*/ 12 w 527"/>
                  <a:gd name="T3" fmla="*/ 1 h 48"/>
                  <a:gd name="T4" fmla="*/ 16 w 527"/>
                  <a:gd name="T5" fmla="*/ 1 h 48"/>
                  <a:gd name="T6" fmla="*/ 22 w 527"/>
                  <a:gd name="T7" fmla="*/ 1 h 48"/>
                  <a:gd name="T8" fmla="*/ 31 w 527"/>
                  <a:gd name="T9" fmla="*/ 2 h 48"/>
                  <a:gd name="T10" fmla="*/ 41 w 527"/>
                  <a:gd name="T11" fmla="*/ 2 h 48"/>
                  <a:gd name="T12" fmla="*/ 54 w 527"/>
                  <a:gd name="T13" fmla="*/ 2 h 48"/>
                  <a:gd name="T14" fmla="*/ 68 w 527"/>
                  <a:gd name="T15" fmla="*/ 2 h 48"/>
                  <a:gd name="T16" fmla="*/ 85 w 527"/>
                  <a:gd name="T17" fmla="*/ 3 h 48"/>
                  <a:gd name="T18" fmla="*/ 102 w 527"/>
                  <a:gd name="T19" fmla="*/ 3 h 48"/>
                  <a:gd name="T20" fmla="*/ 121 w 527"/>
                  <a:gd name="T21" fmla="*/ 3 h 48"/>
                  <a:gd name="T22" fmla="*/ 141 w 527"/>
                  <a:gd name="T23" fmla="*/ 3 h 48"/>
                  <a:gd name="T24" fmla="*/ 163 w 527"/>
                  <a:gd name="T25" fmla="*/ 3 h 48"/>
                  <a:gd name="T26" fmla="*/ 185 w 527"/>
                  <a:gd name="T27" fmla="*/ 2 h 48"/>
                  <a:gd name="T28" fmla="*/ 209 w 527"/>
                  <a:gd name="T29" fmla="*/ 2 h 48"/>
                  <a:gd name="T30" fmla="*/ 232 w 527"/>
                  <a:gd name="T31" fmla="*/ 1 h 48"/>
                  <a:gd name="T32" fmla="*/ 257 w 527"/>
                  <a:gd name="T33" fmla="*/ 0 h 48"/>
                  <a:gd name="T34" fmla="*/ 264 w 527"/>
                  <a:gd name="T35" fmla="*/ 18 h 48"/>
                  <a:gd name="T36" fmla="*/ 261 w 527"/>
                  <a:gd name="T37" fmla="*/ 18 h 48"/>
                  <a:gd name="T38" fmla="*/ 258 w 527"/>
                  <a:gd name="T39" fmla="*/ 18 h 48"/>
                  <a:gd name="T40" fmla="*/ 250 w 527"/>
                  <a:gd name="T41" fmla="*/ 18 h 48"/>
                  <a:gd name="T42" fmla="*/ 241 w 527"/>
                  <a:gd name="T43" fmla="*/ 19 h 48"/>
                  <a:gd name="T44" fmla="*/ 230 w 527"/>
                  <a:gd name="T45" fmla="*/ 19 h 48"/>
                  <a:gd name="T46" fmla="*/ 216 w 527"/>
                  <a:gd name="T47" fmla="*/ 21 h 48"/>
                  <a:gd name="T48" fmla="*/ 201 w 527"/>
                  <a:gd name="T49" fmla="*/ 22 h 48"/>
                  <a:gd name="T50" fmla="*/ 185 w 527"/>
                  <a:gd name="T51" fmla="*/ 23 h 48"/>
                  <a:gd name="T52" fmla="*/ 166 w 527"/>
                  <a:gd name="T53" fmla="*/ 23 h 48"/>
                  <a:gd name="T54" fmla="*/ 146 w 527"/>
                  <a:gd name="T55" fmla="*/ 23 h 48"/>
                  <a:gd name="T56" fmla="*/ 123 w 527"/>
                  <a:gd name="T57" fmla="*/ 23 h 48"/>
                  <a:gd name="T58" fmla="*/ 101 w 527"/>
                  <a:gd name="T59" fmla="*/ 24 h 48"/>
                  <a:gd name="T60" fmla="*/ 77 w 527"/>
                  <a:gd name="T61" fmla="*/ 23 h 48"/>
                  <a:gd name="T62" fmla="*/ 53 w 527"/>
                  <a:gd name="T63" fmla="*/ 22 h 48"/>
                  <a:gd name="T64" fmla="*/ 27 w 527"/>
                  <a:gd name="T65" fmla="*/ 21 h 48"/>
                  <a:gd name="T66" fmla="*/ 2 w 527"/>
                  <a:gd name="T67" fmla="*/ 20 h 48"/>
                  <a:gd name="T68" fmla="*/ 0 w 527"/>
                  <a:gd name="T69" fmla="*/ 16 h 48"/>
                  <a:gd name="T70" fmla="*/ 4 w 527"/>
                  <a:gd name="T71" fmla="*/ 11 h 48"/>
                  <a:gd name="T72" fmla="*/ 8 w 527"/>
                  <a:gd name="T73" fmla="*/ 3 h 48"/>
                  <a:gd name="T74" fmla="*/ 11 w 527"/>
                  <a:gd name="T75" fmla="*/ 1 h 48"/>
                  <a:gd name="T76" fmla="*/ 11 w 527"/>
                  <a:gd name="T77" fmla="*/ 1 h 4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527"/>
                  <a:gd name="T118" fmla="*/ 0 h 48"/>
                  <a:gd name="T119" fmla="*/ 527 w 527"/>
                  <a:gd name="T120" fmla="*/ 48 h 48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527" h="48">
                    <a:moveTo>
                      <a:pt x="21" y="2"/>
                    </a:moveTo>
                    <a:lnTo>
                      <a:pt x="23" y="2"/>
                    </a:lnTo>
                    <a:lnTo>
                      <a:pt x="31" y="2"/>
                    </a:lnTo>
                    <a:lnTo>
                      <a:pt x="44" y="2"/>
                    </a:lnTo>
                    <a:lnTo>
                      <a:pt x="61" y="4"/>
                    </a:lnTo>
                    <a:lnTo>
                      <a:pt x="82" y="4"/>
                    </a:lnTo>
                    <a:lnTo>
                      <a:pt x="107" y="4"/>
                    </a:lnTo>
                    <a:lnTo>
                      <a:pt x="135" y="4"/>
                    </a:lnTo>
                    <a:lnTo>
                      <a:pt x="170" y="6"/>
                    </a:lnTo>
                    <a:lnTo>
                      <a:pt x="204" y="6"/>
                    </a:lnTo>
                    <a:lnTo>
                      <a:pt x="242" y="6"/>
                    </a:lnTo>
                    <a:lnTo>
                      <a:pt x="282" y="6"/>
                    </a:lnTo>
                    <a:lnTo>
                      <a:pt x="326" y="6"/>
                    </a:lnTo>
                    <a:lnTo>
                      <a:pt x="369" y="4"/>
                    </a:lnTo>
                    <a:lnTo>
                      <a:pt x="417" y="4"/>
                    </a:lnTo>
                    <a:lnTo>
                      <a:pt x="464" y="2"/>
                    </a:lnTo>
                    <a:lnTo>
                      <a:pt x="514" y="0"/>
                    </a:lnTo>
                    <a:lnTo>
                      <a:pt x="527" y="36"/>
                    </a:lnTo>
                    <a:lnTo>
                      <a:pt x="521" y="36"/>
                    </a:lnTo>
                    <a:lnTo>
                      <a:pt x="516" y="36"/>
                    </a:lnTo>
                    <a:lnTo>
                      <a:pt x="500" y="36"/>
                    </a:lnTo>
                    <a:lnTo>
                      <a:pt x="481" y="38"/>
                    </a:lnTo>
                    <a:lnTo>
                      <a:pt x="459" y="38"/>
                    </a:lnTo>
                    <a:lnTo>
                      <a:pt x="432" y="42"/>
                    </a:lnTo>
                    <a:lnTo>
                      <a:pt x="402" y="44"/>
                    </a:lnTo>
                    <a:lnTo>
                      <a:pt x="369" y="46"/>
                    </a:lnTo>
                    <a:lnTo>
                      <a:pt x="331" y="46"/>
                    </a:lnTo>
                    <a:lnTo>
                      <a:pt x="291" y="46"/>
                    </a:lnTo>
                    <a:lnTo>
                      <a:pt x="246" y="46"/>
                    </a:lnTo>
                    <a:lnTo>
                      <a:pt x="202" y="48"/>
                    </a:lnTo>
                    <a:lnTo>
                      <a:pt x="153" y="46"/>
                    </a:lnTo>
                    <a:lnTo>
                      <a:pt x="105" y="44"/>
                    </a:lnTo>
                    <a:lnTo>
                      <a:pt x="54" y="42"/>
                    </a:lnTo>
                    <a:lnTo>
                      <a:pt x="4" y="40"/>
                    </a:lnTo>
                    <a:lnTo>
                      <a:pt x="0" y="32"/>
                    </a:lnTo>
                    <a:lnTo>
                      <a:pt x="8" y="21"/>
                    </a:lnTo>
                    <a:lnTo>
                      <a:pt x="16" y="6"/>
                    </a:lnTo>
                    <a:lnTo>
                      <a:pt x="21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9" name="Freeform 324"/>
              <p:cNvSpPr>
                <a:spLocks/>
              </p:cNvSpPr>
              <p:nvPr/>
            </p:nvSpPr>
            <p:spPr bwMode="auto">
              <a:xfrm>
                <a:off x="2170" y="2223"/>
                <a:ext cx="21" cy="189"/>
              </a:xfrm>
              <a:custGeom>
                <a:avLst/>
                <a:gdLst>
                  <a:gd name="T0" fmla="*/ 0 w 42"/>
                  <a:gd name="T1" fmla="*/ 1 h 379"/>
                  <a:gd name="T2" fmla="*/ 0 w 42"/>
                  <a:gd name="T3" fmla="*/ 2 h 379"/>
                  <a:gd name="T4" fmla="*/ 0 w 42"/>
                  <a:gd name="T5" fmla="*/ 6 h 379"/>
                  <a:gd name="T6" fmla="*/ 0 w 42"/>
                  <a:gd name="T7" fmla="*/ 12 h 379"/>
                  <a:gd name="T8" fmla="*/ 0 w 42"/>
                  <a:gd name="T9" fmla="*/ 21 h 379"/>
                  <a:gd name="T10" fmla="*/ 0 w 42"/>
                  <a:gd name="T11" fmla="*/ 31 h 379"/>
                  <a:gd name="T12" fmla="*/ 0 w 42"/>
                  <a:gd name="T13" fmla="*/ 45 h 379"/>
                  <a:gd name="T14" fmla="*/ 0 w 42"/>
                  <a:gd name="T15" fmla="*/ 58 h 379"/>
                  <a:gd name="T16" fmla="*/ 0 w 42"/>
                  <a:gd name="T17" fmla="*/ 73 h 379"/>
                  <a:gd name="T18" fmla="*/ 0 w 42"/>
                  <a:gd name="T19" fmla="*/ 87 h 379"/>
                  <a:gd name="T20" fmla="*/ 0 w 42"/>
                  <a:gd name="T21" fmla="*/ 104 h 379"/>
                  <a:gd name="T22" fmla="*/ 0 w 42"/>
                  <a:gd name="T23" fmla="*/ 119 h 379"/>
                  <a:gd name="T24" fmla="*/ 1 w 42"/>
                  <a:gd name="T25" fmla="*/ 135 h 379"/>
                  <a:gd name="T26" fmla="*/ 1 w 42"/>
                  <a:gd name="T27" fmla="*/ 149 h 379"/>
                  <a:gd name="T28" fmla="*/ 2 w 42"/>
                  <a:gd name="T29" fmla="*/ 163 h 379"/>
                  <a:gd name="T30" fmla="*/ 3 w 42"/>
                  <a:gd name="T31" fmla="*/ 177 h 379"/>
                  <a:gd name="T32" fmla="*/ 3 w 42"/>
                  <a:gd name="T33" fmla="*/ 188 h 379"/>
                  <a:gd name="T34" fmla="*/ 21 w 42"/>
                  <a:gd name="T35" fmla="*/ 189 h 379"/>
                  <a:gd name="T36" fmla="*/ 20 w 42"/>
                  <a:gd name="T37" fmla="*/ 187 h 379"/>
                  <a:gd name="T38" fmla="*/ 20 w 42"/>
                  <a:gd name="T39" fmla="*/ 183 h 379"/>
                  <a:gd name="T40" fmla="*/ 20 w 42"/>
                  <a:gd name="T41" fmla="*/ 177 h 379"/>
                  <a:gd name="T42" fmla="*/ 20 w 42"/>
                  <a:gd name="T43" fmla="*/ 170 h 379"/>
                  <a:gd name="T44" fmla="*/ 20 w 42"/>
                  <a:gd name="T45" fmla="*/ 161 h 379"/>
                  <a:gd name="T46" fmla="*/ 20 w 42"/>
                  <a:gd name="T47" fmla="*/ 149 h 379"/>
                  <a:gd name="T48" fmla="*/ 20 w 42"/>
                  <a:gd name="T49" fmla="*/ 137 h 379"/>
                  <a:gd name="T50" fmla="*/ 20 w 42"/>
                  <a:gd name="T51" fmla="*/ 124 h 379"/>
                  <a:gd name="T52" fmla="*/ 19 w 42"/>
                  <a:gd name="T53" fmla="*/ 108 h 379"/>
                  <a:gd name="T54" fmla="*/ 19 w 42"/>
                  <a:gd name="T55" fmla="*/ 94 h 379"/>
                  <a:gd name="T56" fmla="*/ 18 w 42"/>
                  <a:gd name="T57" fmla="*/ 78 h 379"/>
                  <a:gd name="T58" fmla="*/ 18 w 42"/>
                  <a:gd name="T59" fmla="*/ 62 h 379"/>
                  <a:gd name="T60" fmla="*/ 17 w 42"/>
                  <a:gd name="T61" fmla="*/ 46 h 379"/>
                  <a:gd name="T62" fmla="*/ 17 w 42"/>
                  <a:gd name="T63" fmla="*/ 29 h 379"/>
                  <a:gd name="T64" fmla="*/ 17 w 42"/>
                  <a:gd name="T65" fmla="*/ 14 h 379"/>
                  <a:gd name="T66" fmla="*/ 17 w 42"/>
                  <a:gd name="T67" fmla="*/ 0 h 379"/>
                  <a:gd name="T68" fmla="*/ 0 w 42"/>
                  <a:gd name="T69" fmla="*/ 1 h 379"/>
                  <a:gd name="T70" fmla="*/ 0 w 42"/>
                  <a:gd name="T71" fmla="*/ 1 h 379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42"/>
                  <a:gd name="T109" fmla="*/ 0 h 379"/>
                  <a:gd name="T110" fmla="*/ 42 w 42"/>
                  <a:gd name="T111" fmla="*/ 379 h 379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42" h="379">
                    <a:moveTo>
                      <a:pt x="0" y="2"/>
                    </a:moveTo>
                    <a:lnTo>
                      <a:pt x="0" y="4"/>
                    </a:lnTo>
                    <a:lnTo>
                      <a:pt x="0" y="12"/>
                    </a:lnTo>
                    <a:lnTo>
                      <a:pt x="0" y="25"/>
                    </a:lnTo>
                    <a:lnTo>
                      <a:pt x="0" y="42"/>
                    </a:lnTo>
                    <a:lnTo>
                      <a:pt x="0" y="63"/>
                    </a:lnTo>
                    <a:lnTo>
                      <a:pt x="0" y="90"/>
                    </a:lnTo>
                    <a:lnTo>
                      <a:pt x="0" y="116"/>
                    </a:lnTo>
                    <a:lnTo>
                      <a:pt x="0" y="147"/>
                    </a:lnTo>
                    <a:lnTo>
                      <a:pt x="0" y="175"/>
                    </a:lnTo>
                    <a:lnTo>
                      <a:pt x="0" y="208"/>
                    </a:lnTo>
                    <a:lnTo>
                      <a:pt x="0" y="238"/>
                    </a:lnTo>
                    <a:lnTo>
                      <a:pt x="2" y="270"/>
                    </a:lnTo>
                    <a:lnTo>
                      <a:pt x="2" y="299"/>
                    </a:lnTo>
                    <a:lnTo>
                      <a:pt x="4" y="327"/>
                    </a:lnTo>
                    <a:lnTo>
                      <a:pt x="5" y="354"/>
                    </a:lnTo>
                    <a:lnTo>
                      <a:pt x="7" y="377"/>
                    </a:lnTo>
                    <a:lnTo>
                      <a:pt x="42" y="379"/>
                    </a:lnTo>
                    <a:lnTo>
                      <a:pt x="40" y="375"/>
                    </a:lnTo>
                    <a:lnTo>
                      <a:pt x="40" y="367"/>
                    </a:lnTo>
                    <a:lnTo>
                      <a:pt x="40" y="354"/>
                    </a:lnTo>
                    <a:lnTo>
                      <a:pt x="40" y="341"/>
                    </a:lnTo>
                    <a:lnTo>
                      <a:pt x="40" y="322"/>
                    </a:lnTo>
                    <a:lnTo>
                      <a:pt x="40" y="299"/>
                    </a:lnTo>
                    <a:lnTo>
                      <a:pt x="40" y="274"/>
                    </a:lnTo>
                    <a:lnTo>
                      <a:pt x="40" y="248"/>
                    </a:lnTo>
                    <a:lnTo>
                      <a:pt x="38" y="217"/>
                    </a:lnTo>
                    <a:lnTo>
                      <a:pt x="38" y="189"/>
                    </a:lnTo>
                    <a:lnTo>
                      <a:pt x="36" y="156"/>
                    </a:lnTo>
                    <a:lnTo>
                      <a:pt x="36" y="124"/>
                    </a:lnTo>
                    <a:lnTo>
                      <a:pt x="34" y="92"/>
                    </a:lnTo>
                    <a:lnTo>
                      <a:pt x="34" y="59"/>
                    </a:lnTo>
                    <a:lnTo>
                      <a:pt x="34" y="29"/>
                    </a:lnTo>
                    <a:lnTo>
                      <a:pt x="3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0" name="Freeform 325"/>
              <p:cNvSpPr>
                <a:spLocks/>
              </p:cNvSpPr>
              <p:nvPr/>
            </p:nvSpPr>
            <p:spPr bwMode="auto">
              <a:xfrm>
                <a:off x="2168" y="2115"/>
                <a:ext cx="68" cy="69"/>
              </a:xfrm>
              <a:custGeom>
                <a:avLst/>
                <a:gdLst>
                  <a:gd name="T0" fmla="*/ 66 w 137"/>
                  <a:gd name="T1" fmla="*/ 16 h 137"/>
                  <a:gd name="T2" fmla="*/ 64 w 137"/>
                  <a:gd name="T3" fmla="*/ 15 h 137"/>
                  <a:gd name="T4" fmla="*/ 61 w 137"/>
                  <a:gd name="T5" fmla="*/ 15 h 137"/>
                  <a:gd name="T6" fmla="*/ 55 w 137"/>
                  <a:gd name="T7" fmla="*/ 15 h 137"/>
                  <a:gd name="T8" fmla="*/ 49 w 137"/>
                  <a:gd name="T9" fmla="*/ 15 h 137"/>
                  <a:gd name="T10" fmla="*/ 42 w 137"/>
                  <a:gd name="T11" fmla="*/ 15 h 137"/>
                  <a:gd name="T12" fmla="*/ 35 w 137"/>
                  <a:gd name="T13" fmla="*/ 16 h 137"/>
                  <a:gd name="T14" fmla="*/ 28 w 137"/>
                  <a:gd name="T15" fmla="*/ 17 h 137"/>
                  <a:gd name="T16" fmla="*/ 24 w 137"/>
                  <a:gd name="T17" fmla="*/ 20 h 137"/>
                  <a:gd name="T18" fmla="*/ 22 w 137"/>
                  <a:gd name="T19" fmla="*/ 22 h 137"/>
                  <a:gd name="T20" fmla="*/ 20 w 137"/>
                  <a:gd name="T21" fmla="*/ 27 h 137"/>
                  <a:gd name="T22" fmla="*/ 19 w 137"/>
                  <a:gd name="T23" fmla="*/ 30 h 137"/>
                  <a:gd name="T24" fmla="*/ 19 w 137"/>
                  <a:gd name="T25" fmla="*/ 32 h 137"/>
                  <a:gd name="T26" fmla="*/ 18 w 137"/>
                  <a:gd name="T27" fmla="*/ 35 h 137"/>
                  <a:gd name="T28" fmla="*/ 18 w 137"/>
                  <a:gd name="T29" fmla="*/ 40 h 137"/>
                  <a:gd name="T30" fmla="*/ 18 w 137"/>
                  <a:gd name="T31" fmla="*/ 46 h 137"/>
                  <a:gd name="T32" fmla="*/ 18 w 137"/>
                  <a:gd name="T33" fmla="*/ 53 h 137"/>
                  <a:gd name="T34" fmla="*/ 18 w 137"/>
                  <a:gd name="T35" fmla="*/ 58 h 137"/>
                  <a:gd name="T36" fmla="*/ 18 w 137"/>
                  <a:gd name="T37" fmla="*/ 63 h 137"/>
                  <a:gd name="T38" fmla="*/ 18 w 137"/>
                  <a:gd name="T39" fmla="*/ 67 h 137"/>
                  <a:gd name="T40" fmla="*/ 18 w 137"/>
                  <a:gd name="T41" fmla="*/ 69 h 137"/>
                  <a:gd name="T42" fmla="*/ 0 w 137"/>
                  <a:gd name="T43" fmla="*/ 69 h 137"/>
                  <a:gd name="T44" fmla="*/ 0 w 137"/>
                  <a:gd name="T45" fmla="*/ 66 h 137"/>
                  <a:gd name="T46" fmla="*/ 0 w 137"/>
                  <a:gd name="T47" fmla="*/ 63 h 137"/>
                  <a:gd name="T48" fmla="*/ 0 w 137"/>
                  <a:gd name="T49" fmla="*/ 56 h 137"/>
                  <a:gd name="T50" fmla="*/ 0 w 137"/>
                  <a:gd name="T51" fmla="*/ 50 h 137"/>
                  <a:gd name="T52" fmla="*/ 0 w 137"/>
                  <a:gd name="T53" fmla="*/ 42 h 137"/>
                  <a:gd name="T54" fmla="*/ 0 w 137"/>
                  <a:gd name="T55" fmla="*/ 35 h 137"/>
                  <a:gd name="T56" fmla="*/ 0 w 137"/>
                  <a:gd name="T57" fmla="*/ 30 h 137"/>
                  <a:gd name="T58" fmla="*/ 1 w 137"/>
                  <a:gd name="T59" fmla="*/ 26 h 137"/>
                  <a:gd name="T60" fmla="*/ 2 w 137"/>
                  <a:gd name="T61" fmla="*/ 22 h 137"/>
                  <a:gd name="T62" fmla="*/ 5 w 137"/>
                  <a:gd name="T63" fmla="*/ 16 h 137"/>
                  <a:gd name="T64" fmla="*/ 9 w 137"/>
                  <a:gd name="T65" fmla="*/ 10 h 137"/>
                  <a:gd name="T66" fmla="*/ 14 w 137"/>
                  <a:gd name="T67" fmla="*/ 7 h 137"/>
                  <a:gd name="T68" fmla="*/ 21 w 137"/>
                  <a:gd name="T69" fmla="*/ 4 h 137"/>
                  <a:gd name="T70" fmla="*/ 29 w 137"/>
                  <a:gd name="T71" fmla="*/ 2 h 137"/>
                  <a:gd name="T72" fmla="*/ 36 w 137"/>
                  <a:gd name="T73" fmla="*/ 0 h 137"/>
                  <a:gd name="T74" fmla="*/ 43 w 137"/>
                  <a:gd name="T75" fmla="*/ 0 h 137"/>
                  <a:gd name="T76" fmla="*/ 49 w 137"/>
                  <a:gd name="T77" fmla="*/ 0 h 137"/>
                  <a:gd name="T78" fmla="*/ 56 w 137"/>
                  <a:gd name="T79" fmla="*/ 0 h 137"/>
                  <a:gd name="T80" fmla="*/ 62 w 137"/>
                  <a:gd name="T81" fmla="*/ 0 h 137"/>
                  <a:gd name="T82" fmla="*/ 65 w 137"/>
                  <a:gd name="T83" fmla="*/ 1 h 137"/>
                  <a:gd name="T84" fmla="*/ 67 w 137"/>
                  <a:gd name="T85" fmla="*/ 3 h 137"/>
                  <a:gd name="T86" fmla="*/ 68 w 137"/>
                  <a:gd name="T87" fmla="*/ 8 h 137"/>
                  <a:gd name="T88" fmla="*/ 66 w 137"/>
                  <a:gd name="T89" fmla="*/ 13 h 137"/>
                  <a:gd name="T90" fmla="*/ 66 w 137"/>
                  <a:gd name="T91" fmla="*/ 16 h 137"/>
                  <a:gd name="T92" fmla="*/ 66 w 137"/>
                  <a:gd name="T93" fmla="*/ 16 h 13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37"/>
                  <a:gd name="T142" fmla="*/ 0 h 137"/>
                  <a:gd name="T143" fmla="*/ 137 w 137"/>
                  <a:gd name="T144" fmla="*/ 137 h 137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37" h="137">
                    <a:moveTo>
                      <a:pt x="133" y="32"/>
                    </a:moveTo>
                    <a:lnTo>
                      <a:pt x="129" y="30"/>
                    </a:lnTo>
                    <a:lnTo>
                      <a:pt x="122" y="30"/>
                    </a:lnTo>
                    <a:lnTo>
                      <a:pt x="110" y="30"/>
                    </a:lnTo>
                    <a:lnTo>
                      <a:pt x="99" y="30"/>
                    </a:lnTo>
                    <a:lnTo>
                      <a:pt x="84" y="30"/>
                    </a:lnTo>
                    <a:lnTo>
                      <a:pt x="70" y="32"/>
                    </a:lnTo>
                    <a:lnTo>
                      <a:pt x="57" y="34"/>
                    </a:lnTo>
                    <a:lnTo>
                      <a:pt x="48" y="40"/>
                    </a:lnTo>
                    <a:lnTo>
                      <a:pt x="44" y="43"/>
                    </a:lnTo>
                    <a:lnTo>
                      <a:pt x="40" y="53"/>
                    </a:lnTo>
                    <a:lnTo>
                      <a:pt x="38" y="59"/>
                    </a:lnTo>
                    <a:lnTo>
                      <a:pt x="38" y="64"/>
                    </a:lnTo>
                    <a:lnTo>
                      <a:pt x="36" y="70"/>
                    </a:lnTo>
                    <a:lnTo>
                      <a:pt x="36" y="79"/>
                    </a:lnTo>
                    <a:lnTo>
                      <a:pt x="36" y="91"/>
                    </a:lnTo>
                    <a:lnTo>
                      <a:pt x="36" y="106"/>
                    </a:lnTo>
                    <a:lnTo>
                      <a:pt x="36" y="116"/>
                    </a:lnTo>
                    <a:lnTo>
                      <a:pt x="36" y="125"/>
                    </a:lnTo>
                    <a:lnTo>
                      <a:pt x="36" y="133"/>
                    </a:lnTo>
                    <a:lnTo>
                      <a:pt x="36" y="137"/>
                    </a:lnTo>
                    <a:lnTo>
                      <a:pt x="0" y="137"/>
                    </a:lnTo>
                    <a:lnTo>
                      <a:pt x="0" y="131"/>
                    </a:lnTo>
                    <a:lnTo>
                      <a:pt x="0" y="125"/>
                    </a:lnTo>
                    <a:lnTo>
                      <a:pt x="0" y="112"/>
                    </a:lnTo>
                    <a:lnTo>
                      <a:pt x="0" y="99"/>
                    </a:lnTo>
                    <a:lnTo>
                      <a:pt x="0" y="83"/>
                    </a:lnTo>
                    <a:lnTo>
                      <a:pt x="0" y="70"/>
                    </a:lnTo>
                    <a:lnTo>
                      <a:pt x="0" y="59"/>
                    </a:lnTo>
                    <a:lnTo>
                      <a:pt x="2" y="51"/>
                    </a:lnTo>
                    <a:lnTo>
                      <a:pt x="4" y="43"/>
                    </a:lnTo>
                    <a:lnTo>
                      <a:pt x="11" y="32"/>
                    </a:lnTo>
                    <a:lnTo>
                      <a:pt x="19" y="19"/>
                    </a:lnTo>
                    <a:lnTo>
                      <a:pt x="29" y="13"/>
                    </a:lnTo>
                    <a:lnTo>
                      <a:pt x="42" y="7"/>
                    </a:lnTo>
                    <a:lnTo>
                      <a:pt x="59" y="3"/>
                    </a:lnTo>
                    <a:lnTo>
                      <a:pt x="72" y="0"/>
                    </a:lnTo>
                    <a:lnTo>
                      <a:pt x="87" y="0"/>
                    </a:lnTo>
                    <a:lnTo>
                      <a:pt x="99" y="0"/>
                    </a:lnTo>
                    <a:lnTo>
                      <a:pt x="112" y="0"/>
                    </a:lnTo>
                    <a:lnTo>
                      <a:pt x="124" y="0"/>
                    </a:lnTo>
                    <a:lnTo>
                      <a:pt x="131" y="2"/>
                    </a:lnTo>
                    <a:lnTo>
                      <a:pt x="135" y="5"/>
                    </a:lnTo>
                    <a:lnTo>
                      <a:pt x="137" y="15"/>
                    </a:lnTo>
                    <a:lnTo>
                      <a:pt x="133" y="26"/>
                    </a:lnTo>
                    <a:lnTo>
                      <a:pt x="133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1" name="Freeform 326"/>
              <p:cNvSpPr>
                <a:spLocks/>
              </p:cNvSpPr>
              <p:nvPr/>
            </p:nvSpPr>
            <p:spPr bwMode="auto">
              <a:xfrm>
                <a:off x="2108" y="2453"/>
                <a:ext cx="119" cy="104"/>
              </a:xfrm>
              <a:custGeom>
                <a:avLst/>
                <a:gdLst>
                  <a:gd name="T0" fmla="*/ 0 w 240"/>
                  <a:gd name="T1" fmla="*/ 9 h 209"/>
                  <a:gd name="T2" fmla="*/ 0 w 240"/>
                  <a:gd name="T3" fmla="*/ 16 h 209"/>
                  <a:gd name="T4" fmla="*/ 0 w 240"/>
                  <a:gd name="T5" fmla="*/ 27 h 209"/>
                  <a:gd name="T6" fmla="*/ 2 w 240"/>
                  <a:gd name="T7" fmla="*/ 40 h 209"/>
                  <a:gd name="T8" fmla="*/ 4 w 240"/>
                  <a:gd name="T9" fmla="*/ 53 h 209"/>
                  <a:gd name="T10" fmla="*/ 7 w 240"/>
                  <a:gd name="T11" fmla="*/ 67 h 209"/>
                  <a:gd name="T12" fmla="*/ 13 w 240"/>
                  <a:gd name="T13" fmla="*/ 79 h 209"/>
                  <a:gd name="T14" fmla="*/ 21 w 240"/>
                  <a:gd name="T15" fmla="*/ 88 h 209"/>
                  <a:gd name="T16" fmla="*/ 29 w 240"/>
                  <a:gd name="T17" fmla="*/ 94 h 209"/>
                  <a:gd name="T18" fmla="*/ 40 w 240"/>
                  <a:gd name="T19" fmla="*/ 100 h 209"/>
                  <a:gd name="T20" fmla="*/ 45 w 240"/>
                  <a:gd name="T21" fmla="*/ 100 h 209"/>
                  <a:gd name="T22" fmla="*/ 53 w 240"/>
                  <a:gd name="T23" fmla="*/ 102 h 209"/>
                  <a:gd name="T24" fmla="*/ 62 w 240"/>
                  <a:gd name="T25" fmla="*/ 102 h 209"/>
                  <a:gd name="T26" fmla="*/ 74 w 240"/>
                  <a:gd name="T27" fmla="*/ 103 h 209"/>
                  <a:gd name="T28" fmla="*/ 85 w 240"/>
                  <a:gd name="T29" fmla="*/ 103 h 209"/>
                  <a:gd name="T30" fmla="*/ 97 w 240"/>
                  <a:gd name="T31" fmla="*/ 104 h 209"/>
                  <a:gd name="T32" fmla="*/ 108 w 240"/>
                  <a:gd name="T33" fmla="*/ 104 h 209"/>
                  <a:gd name="T34" fmla="*/ 116 w 240"/>
                  <a:gd name="T35" fmla="*/ 104 h 209"/>
                  <a:gd name="T36" fmla="*/ 119 w 240"/>
                  <a:gd name="T37" fmla="*/ 97 h 209"/>
                  <a:gd name="T38" fmla="*/ 117 w 240"/>
                  <a:gd name="T39" fmla="*/ 90 h 209"/>
                  <a:gd name="T40" fmla="*/ 109 w 240"/>
                  <a:gd name="T41" fmla="*/ 89 h 209"/>
                  <a:gd name="T42" fmla="*/ 98 w 240"/>
                  <a:gd name="T43" fmla="*/ 89 h 209"/>
                  <a:gd name="T44" fmla="*/ 88 w 240"/>
                  <a:gd name="T45" fmla="*/ 89 h 209"/>
                  <a:gd name="T46" fmla="*/ 75 w 240"/>
                  <a:gd name="T47" fmla="*/ 88 h 209"/>
                  <a:gd name="T48" fmla="*/ 64 w 240"/>
                  <a:gd name="T49" fmla="*/ 87 h 209"/>
                  <a:gd name="T50" fmla="*/ 53 w 240"/>
                  <a:gd name="T51" fmla="*/ 85 h 209"/>
                  <a:gd name="T52" fmla="*/ 45 w 240"/>
                  <a:gd name="T53" fmla="*/ 84 h 209"/>
                  <a:gd name="T54" fmla="*/ 35 w 240"/>
                  <a:gd name="T55" fmla="*/ 78 h 209"/>
                  <a:gd name="T56" fmla="*/ 26 w 240"/>
                  <a:gd name="T57" fmla="*/ 69 h 209"/>
                  <a:gd name="T58" fmla="*/ 21 w 240"/>
                  <a:gd name="T59" fmla="*/ 59 h 209"/>
                  <a:gd name="T60" fmla="*/ 20 w 240"/>
                  <a:gd name="T61" fmla="*/ 51 h 209"/>
                  <a:gd name="T62" fmla="*/ 20 w 240"/>
                  <a:gd name="T63" fmla="*/ 43 h 209"/>
                  <a:gd name="T64" fmla="*/ 19 w 240"/>
                  <a:gd name="T65" fmla="*/ 32 h 209"/>
                  <a:gd name="T66" fmla="*/ 19 w 240"/>
                  <a:gd name="T67" fmla="*/ 24 h 209"/>
                  <a:gd name="T68" fmla="*/ 19 w 240"/>
                  <a:gd name="T69" fmla="*/ 14 h 209"/>
                  <a:gd name="T70" fmla="*/ 19 w 240"/>
                  <a:gd name="T71" fmla="*/ 6 h 209"/>
                  <a:gd name="T72" fmla="*/ 15 w 240"/>
                  <a:gd name="T73" fmla="*/ 1 h 209"/>
                  <a:gd name="T74" fmla="*/ 9 w 240"/>
                  <a:gd name="T75" fmla="*/ 2 h 209"/>
                  <a:gd name="T76" fmla="*/ 0 w 240"/>
                  <a:gd name="T77" fmla="*/ 6 h 209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40"/>
                  <a:gd name="T118" fmla="*/ 0 h 209"/>
                  <a:gd name="T119" fmla="*/ 240 w 240"/>
                  <a:gd name="T120" fmla="*/ 209 h 209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40" h="209">
                    <a:moveTo>
                      <a:pt x="0" y="12"/>
                    </a:moveTo>
                    <a:lnTo>
                      <a:pt x="0" y="18"/>
                    </a:lnTo>
                    <a:lnTo>
                      <a:pt x="0" y="23"/>
                    </a:lnTo>
                    <a:lnTo>
                      <a:pt x="0" y="33"/>
                    </a:lnTo>
                    <a:lnTo>
                      <a:pt x="0" y="42"/>
                    </a:lnTo>
                    <a:lnTo>
                      <a:pt x="0" y="54"/>
                    </a:lnTo>
                    <a:lnTo>
                      <a:pt x="2" y="67"/>
                    </a:lnTo>
                    <a:lnTo>
                      <a:pt x="4" y="80"/>
                    </a:lnTo>
                    <a:lnTo>
                      <a:pt x="6" y="94"/>
                    </a:lnTo>
                    <a:lnTo>
                      <a:pt x="8" y="107"/>
                    </a:lnTo>
                    <a:lnTo>
                      <a:pt x="12" y="120"/>
                    </a:lnTo>
                    <a:lnTo>
                      <a:pt x="15" y="135"/>
                    </a:lnTo>
                    <a:lnTo>
                      <a:pt x="21" y="147"/>
                    </a:lnTo>
                    <a:lnTo>
                      <a:pt x="27" y="158"/>
                    </a:lnTo>
                    <a:lnTo>
                      <a:pt x="34" y="168"/>
                    </a:lnTo>
                    <a:lnTo>
                      <a:pt x="42" y="177"/>
                    </a:lnTo>
                    <a:lnTo>
                      <a:pt x="48" y="181"/>
                    </a:lnTo>
                    <a:lnTo>
                      <a:pt x="59" y="189"/>
                    </a:lnTo>
                    <a:lnTo>
                      <a:pt x="67" y="194"/>
                    </a:lnTo>
                    <a:lnTo>
                      <a:pt x="80" y="200"/>
                    </a:lnTo>
                    <a:lnTo>
                      <a:pt x="84" y="200"/>
                    </a:lnTo>
                    <a:lnTo>
                      <a:pt x="90" y="200"/>
                    </a:lnTo>
                    <a:lnTo>
                      <a:pt x="97" y="202"/>
                    </a:lnTo>
                    <a:lnTo>
                      <a:pt x="107" y="204"/>
                    </a:lnTo>
                    <a:lnTo>
                      <a:pt x="116" y="204"/>
                    </a:lnTo>
                    <a:lnTo>
                      <a:pt x="126" y="204"/>
                    </a:lnTo>
                    <a:lnTo>
                      <a:pt x="137" y="204"/>
                    </a:lnTo>
                    <a:lnTo>
                      <a:pt x="150" y="206"/>
                    </a:lnTo>
                    <a:lnTo>
                      <a:pt x="160" y="206"/>
                    </a:lnTo>
                    <a:lnTo>
                      <a:pt x="171" y="206"/>
                    </a:lnTo>
                    <a:lnTo>
                      <a:pt x="185" y="206"/>
                    </a:lnTo>
                    <a:lnTo>
                      <a:pt x="196" y="208"/>
                    </a:lnTo>
                    <a:lnTo>
                      <a:pt x="206" y="208"/>
                    </a:lnTo>
                    <a:lnTo>
                      <a:pt x="217" y="208"/>
                    </a:lnTo>
                    <a:lnTo>
                      <a:pt x="225" y="208"/>
                    </a:lnTo>
                    <a:lnTo>
                      <a:pt x="234" y="209"/>
                    </a:lnTo>
                    <a:lnTo>
                      <a:pt x="240" y="204"/>
                    </a:lnTo>
                    <a:lnTo>
                      <a:pt x="240" y="194"/>
                    </a:lnTo>
                    <a:lnTo>
                      <a:pt x="238" y="185"/>
                    </a:lnTo>
                    <a:lnTo>
                      <a:pt x="236" y="181"/>
                    </a:lnTo>
                    <a:lnTo>
                      <a:pt x="230" y="179"/>
                    </a:lnTo>
                    <a:lnTo>
                      <a:pt x="219" y="179"/>
                    </a:lnTo>
                    <a:lnTo>
                      <a:pt x="207" y="179"/>
                    </a:lnTo>
                    <a:lnTo>
                      <a:pt x="198" y="179"/>
                    </a:lnTo>
                    <a:lnTo>
                      <a:pt x="187" y="179"/>
                    </a:lnTo>
                    <a:lnTo>
                      <a:pt x="177" y="179"/>
                    </a:lnTo>
                    <a:lnTo>
                      <a:pt x="164" y="177"/>
                    </a:lnTo>
                    <a:lnTo>
                      <a:pt x="152" y="177"/>
                    </a:lnTo>
                    <a:lnTo>
                      <a:pt x="139" y="175"/>
                    </a:lnTo>
                    <a:lnTo>
                      <a:pt x="130" y="175"/>
                    </a:lnTo>
                    <a:lnTo>
                      <a:pt x="116" y="171"/>
                    </a:lnTo>
                    <a:lnTo>
                      <a:pt x="107" y="171"/>
                    </a:lnTo>
                    <a:lnTo>
                      <a:pt x="97" y="170"/>
                    </a:lnTo>
                    <a:lnTo>
                      <a:pt x="91" y="168"/>
                    </a:lnTo>
                    <a:lnTo>
                      <a:pt x="80" y="162"/>
                    </a:lnTo>
                    <a:lnTo>
                      <a:pt x="71" y="156"/>
                    </a:lnTo>
                    <a:lnTo>
                      <a:pt x="59" y="147"/>
                    </a:lnTo>
                    <a:lnTo>
                      <a:pt x="52" y="139"/>
                    </a:lnTo>
                    <a:lnTo>
                      <a:pt x="46" y="132"/>
                    </a:lnTo>
                    <a:lnTo>
                      <a:pt x="42" y="118"/>
                    </a:lnTo>
                    <a:lnTo>
                      <a:pt x="40" y="111"/>
                    </a:lnTo>
                    <a:lnTo>
                      <a:pt x="40" y="103"/>
                    </a:lnTo>
                    <a:lnTo>
                      <a:pt x="40" y="94"/>
                    </a:lnTo>
                    <a:lnTo>
                      <a:pt x="40" y="86"/>
                    </a:lnTo>
                    <a:lnTo>
                      <a:pt x="38" y="76"/>
                    </a:lnTo>
                    <a:lnTo>
                      <a:pt x="38" y="65"/>
                    </a:lnTo>
                    <a:lnTo>
                      <a:pt x="38" y="57"/>
                    </a:lnTo>
                    <a:lnTo>
                      <a:pt x="38" y="48"/>
                    </a:lnTo>
                    <a:lnTo>
                      <a:pt x="38" y="38"/>
                    </a:lnTo>
                    <a:lnTo>
                      <a:pt x="38" y="29"/>
                    </a:lnTo>
                    <a:lnTo>
                      <a:pt x="38" y="19"/>
                    </a:lnTo>
                    <a:lnTo>
                      <a:pt x="38" y="12"/>
                    </a:lnTo>
                    <a:lnTo>
                      <a:pt x="34" y="6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9" y="4"/>
                    </a:lnTo>
                    <a:lnTo>
                      <a:pt x="4" y="8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2" name="Freeform 327"/>
              <p:cNvSpPr>
                <a:spLocks/>
              </p:cNvSpPr>
              <p:nvPr/>
            </p:nvSpPr>
            <p:spPr bwMode="auto">
              <a:xfrm>
                <a:off x="2177" y="2449"/>
                <a:ext cx="55" cy="50"/>
              </a:xfrm>
              <a:custGeom>
                <a:avLst/>
                <a:gdLst>
                  <a:gd name="T0" fmla="*/ 16 w 110"/>
                  <a:gd name="T1" fmla="*/ 8 h 101"/>
                  <a:gd name="T2" fmla="*/ 16 w 110"/>
                  <a:gd name="T3" fmla="*/ 9 h 101"/>
                  <a:gd name="T4" fmla="*/ 16 w 110"/>
                  <a:gd name="T5" fmla="*/ 13 h 101"/>
                  <a:gd name="T6" fmla="*/ 17 w 110"/>
                  <a:gd name="T7" fmla="*/ 19 h 101"/>
                  <a:gd name="T8" fmla="*/ 20 w 110"/>
                  <a:gd name="T9" fmla="*/ 24 h 101"/>
                  <a:gd name="T10" fmla="*/ 24 w 110"/>
                  <a:gd name="T11" fmla="*/ 29 h 101"/>
                  <a:gd name="T12" fmla="*/ 30 w 110"/>
                  <a:gd name="T13" fmla="*/ 35 h 101"/>
                  <a:gd name="T14" fmla="*/ 35 w 110"/>
                  <a:gd name="T15" fmla="*/ 36 h 101"/>
                  <a:gd name="T16" fmla="*/ 40 w 110"/>
                  <a:gd name="T17" fmla="*/ 37 h 101"/>
                  <a:gd name="T18" fmla="*/ 46 w 110"/>
                  <a:gd name="T19" fmla="*/ 37 h 101"/>
                  <a:gd name="T20" fmla="*/ 53 w 110"/>
                  <a:gd name="T21" fmla="*/ 37 h 101"/>
                  <a:gd name="T22" fmla="*/ 54 w 110"/>
                  <a:gd name="T23" fmla="*/ 39 h 101"/>
                  <a:gd name="T24" fmla="*/ 55 w 110"/>
                  <a:gd name="T25" fmla="*/ 43 h 101"/>
                  <a:gd name="T26" fmla="*/ 55 w 110"/>
                  <a:gd name="T27" fmla="*/ 48 h 101"/>
                  <a:gd name="T28" fmla="*/ 55 w 110"/>
                  <a:gd name="T29" fmla="*/ 50 h 101"/>
                  <a:gd name="T30" fmla="*/ 53 w 110"/>
                  <a:gd name="T31" fmla="*/ 50 h 101"/>
                  <a:gd name="T32" fmla="*/ 53 w 110"/>
                  <a:gd name="T33" fmla="*/ 50 h 101"/>
                  <a:gd name="T34" fmla="*/ 50 w 110"/>
                  <a:gd name="T35" fmla="*/ 50 h 101"/>
                  <a:gd name="T36" fmla="*/ 46 w 110"/>
                  <a:gd name="T37" fmla="*/ 50 h 101"/>
                  <a:gd name="T38" fmla="*/ 40 w 110"/>
                  <a:gd name="T39" fmla="*/ 49 h 101"/>
                  <a:gd name="T40" fmla="*/ 36 w 110"/>
                  <a:gd name="T41" fmla="*/ 49 h 101"/>
                  <a:gd name="T42" fmla="*/ 30 w 110"/>
                  <a:gd name="T43" fmla="*/ 49 h 101"/>
                  <a:gd name="T44" fmla="*/ 27 w 110"/>
                  <a:gd name="T45" fmla="*/ 48 h 101"/>
                  <a:gd name="T46" fmla="*/ 20 w 110"/>
                  <a:gd name="T47" fmla="*/ 45 h 101"/>
                  <a:gd name="T48" fmla="*/ 15 w 110"/>
                  <a:gd name="T49" fmla="*/ 42 h 101"/>
                  <a:gd name="T50" fmla="*/ 11 w 110"/>
                  <a:gd name="T51" fmla="*/ 40 h 101"/>
                  <a:gd name="T52" fmla="*/ 7 w 110"/>
                  <a:gd name="T53" fmla="*/ 36 h 101"/>
                  <a:gd name="T54" fmla="*/ 3 w 110"/>
                  <a:gd name="T55" fmla="*/ 30 h 101"/>
                  <a:gd name="T56" fmla="*/ 2 w 110"/>
                  <a:gd name="T57" fmla="*/ 23 h 101"/>
                  <a:gd name="T58" fmla="*/ 0 w 110"/>
                  <a:gd name="T59" fmla="*/ 17 h 101"/>
                  <a:gd name="T60" fmla="*/ 1 w 110"/>
                  <a:gd name="T61" fmla="*/ 8 h 101"/>
                  <a:gd name="T62" fmla="*/ 1 w 110"/>
                  <a:gd name="T63" fmla="*/ 3 h 101"/>
                  <a:gd name="T64" fmla="*/ 3 w 110"/>
                  <a:gd name="T65" fmla="*/ 1 h 101"/>
                  <a:gd name="T66" fmla="*/ 6 w 110"/>
                  <a:gd name="T67" fmla="*/ 0 h 101"/>
                  <a:gd name="T68" fmla="*/ 9 w 110"/>
                  <a:gd name="T69" fmla="*/ 2 h 101"/>
                  <a:gd name="T70" fmla="*/ 14 w 110"/>
                  <a:gd name="T71" fmla="*/ 5 h 101"/>
                  <a:gd name="T72" fmla="*/ 16 w 110"/>
                  <a:gd name="T73" fmla="*/ 8 h 101"/>
                  <a:gd name="T74" fmla="*/ 16 w 110"/>
                  <a:gd name="T75" fmla="*/ 8 h 10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10"/>
                  <a:gd name="T115" fmla="*/ 0 h 101"/>
                  <a:gd name="T116" fmla="*/ 110 w 110"/>
                  <a:gd name="T117" fmla="*/ 101 h 10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10" h="101">
                    <a:moveTo>
                      <a:pt x="32" y="17"/>
                    </a:moveTo>
                    <a:lnTo>
                      <a:pt x="32" y="19"/>
                    </a:lnTo>
                    <a:lnTo>
                      <a:pt x="32" y="26"/>
                    </a:lnTo>
                    <a:lnTo>
                      <a:pt x="34" y="38"/>
                    </a:lnTo>
                    <a:lnTo>
                      <a:pt x="40" y="49"/>
                    </a:lnTo>
                    <a:lnTo>
                      <a:pt x="48" y="59"/>
                    </a:lnTo>
                    <a:lnTo>
                      <a:pt x="61" y="70"/>
                    </a:lnTo>
                    <a:lnTo>
                      <a:pt x="70" y="72"/>
                    </a:lnTo>
                    <a:lnTo>
                      <a:pt x="80" y="74"/>
                    </a:lnTo>
                    <a:lnTo>
                      <a:pt x="91" y="74"/>
                    </a:lnTo>
                    <a:lnTo>
                      <a:pt x="106" y="74"/>
                    </a:lnTo>
                    <a:lnTo>
                      <a:pt x="108" y="78"/>
                    </a:lnTo>
                    <a:lnTo>
                      <a:pt x="110" y="87"/>
                    </a:lnTo>
                    <a:lnTo>
                      <a:pt x="110" y="97"/>
                    </a:lnTo>
                    <a:lnTo>
                      <a:pt x="110" y="101"/>
                    </a:lnTo>
                    <a:lnTo>
                      <a:pt x="106" y="101"/>
                    </a:lnTo>
                    <a:lnTo>
                      <a:pt x="105" y="101"/>
                    </a:lnTo>
                    <a:lnTo>
                      <a:pt x="99" y="101"/>
                    </a:lnTo>
                    <a:lnTo>
                      <a:pt x="91" y="101"/>
                    </a:lnTo>
                    <a:lnTo>
                      <a:pt x="80" y="99"/>
                    </a:lnTo>
                    <a:lnTo>
                      <a:pt x="72" y="99"/>
                    </a:lnTo>
                    <a:lnTo>
                      <a:pt x="61" y="99"/>
                    </a:lnTo>
                    <a:lnTo>
                      <a:pt x="53" y="97"/>
                    </a:lnTo>
                    <a:lnTo>
                      <a:pt x="40" y="91"/>
                    </a:lnTo>
                    <a:lnTo>
                      <a:pt x="30" y="85"/>
                    </a:lnTo>
                    <a:lnTo>
                      <a:pt x="21" y="80"/>
                    </a:lnTo>
                    <a:lnTo>
                      <a:pt x="13" y="72"/>
                    </a:lnTo>
                    <a:lnTo>
                      <a:pt x="6" y="61"/>
                    </a:lnTo>
                    <a:lnTo>
                      <a:pt x="4" y="47"/>
                    </a:lnTo>
                    <a:lnTo>
                      <a:pt x="0" y="34"/>
                    </a:lnTo>
                    <a:lnTo>
                      <a:pt x="2" y="17"/>
                    </a:lnTo>
                    <a:lnTo>
                      <a:pt x="2" y="7"/>
                    </a:lnTo>
                    <a:lnTo>
                      <a:pt x="6" y="2"/>
                    </a:lnTo>
                    <a:lnTo>
                      <a:pt x="11" y="0"/>
                    </a:lnTo>
                    <a:lnTo>
                      <a:pt x="17" y="5"/>
                    </a:lnTo>
                    <a:lnTo>
                      <a:pt x="27" y="11"/>
                    </a:lnTo>
                    <a:lnTo>
                      <a:pt x="32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3" name="Freeform 328"/>
              <p:cNvSpPr>
                <a:spLocks/>
              </p:cNvSpPr>
              <p:nvPr/>
            </p:nvSpPr>
            <p:spPr bwMode="auto">
              <a:xfrm>
                <a:off x="3276" y="2085"/>
                <a:ext cx="49" cy="37"/>
              </a:xfrm>
              <a:custGeom>
                <a:avLst/>
                <a:gdLst>
                  <a:gd name="T0" fmla="*/ 25 w 99"/>
                  <a:gd name="T1" fmla="*/ 0 h 74"/>
                  <a:gd name="T2" fmla="*/ 23 w 99"/>
                  <a:gd name="T3" fmla="*/ 0 h 74"/>
                  <a:gd name="T4" fmla="*/ 23 w 99"/>
                  <a:gd name="T5" fmla="*/ 3 h 74"/>
                  <a:gd name="T6" fmla="*/ 21 w 99"/>
                  <a:gd name="T7" fmla="*/ 6 h 74"/>
                  <a:gd name="T8" fmla="*/ 22 w 99"/>
                  <a:gd name="T9" fmla="*/ 10 h 74"/>
                  <a:gd name="T10" fmla="*/ 23 w 99"/>
                  <a:gd name="T11" fmla="*/ 14 h 74"/>
                  <a:gd name="T12" fmla="*/ 27 w 99"/>
                  <a:gd name="T13" fmla="*/ 18 h 74"/>
                  <a:gd name="T14" fmla="*/ 31 w 99"/>
                  <a:gd name="T15" fmla="*/ 19 h 74"/>
                  <a:gd name="T16" fmla="*/ 36 w 99"/>
                  <a:gd name="T17" fmla="*/ 21 h 74"/>
                  <a:gd name="T18" fmla="*/ 42 w 99"/>
                  <a:gd name="T19" fmla="*/ 21 h 74"/>
                  <a:gd name="T20" fmla="*/ 49 w 99"/>
                  <a:gd name="T21" fmla="*/ 22 h 74"/>
                  <a:gd name="T22" fmla="*/ 49 w 99"/>
                  <a:gd name="T23" fmla="*/ 23 h 74"/>
                  <a:gd name="T24" fmla="*/ 46 w 99"/>
                  <a:gd name="T25" fmla="*/ 29 h 74"/>
                  <a:gd name="T26" fmla="*/ 42 w 99"/>
                  <a:gd name="T27" fmla="*/ 34 h 74"/>
                  <a:gd name="T28" fmla="*/ 42 w 99"/>
                  <a:gd name="T29" fmla="*/ 37 h 74"/>
                  <a:gd name="T30" fmla="*/ 39 w 99"/>
                  <a:gd name="T31" fmla="*/ 37 h 74"/>
                  <a:gd name="T32" fmla="*/ 36 w 99"/>
                  <a:gd name="T33" fmla="*/ 37 h 74"/>
                  <a:gd name="T34" fmla="*/ 28 w 99"/>
                  <a:gd name="T35" fmla="*/ 35 h 74"/>
                  <a:gd name="T36" fmla="*/ 23 w 99"/>
                  <a:gd name="T37" fmla="*/ 34 h 74"/>
                  <a:gd name="T38" fmla="*/ 16 w 99"/>
                  <a:gd name="T39" fmla="*/ 31 h 74"/>
                  <a:gd name="T40" fmla="*/ 9 w 99"/>
                  <a:gd name="T41" fmla="*/ 29 h 74"/>
                  <a:gd name="T42" fmla="*/ 3 w 99"/>
                  <a:gd name="T43" fmla="*/ 25 h 74"/>
                  <a:gd name="T44" fmla="*/ 2 w 99"/>
                  <a:gd name="T45" fmla="*/ 22 h 74"/>
                  <a:gd name="T46" fmla="*/ 0 w 99"/>
                  <a:gd name="T47" fmla="*/ 17 h 74"/>
                  <a:gd name="T48" fmla="*/ 1 w 99"/>
                  <a:gd name="T49" fmla="*/ 13 h 74"/>
                  <a:gd name="T50" fmla="*/ 1 w 99"/>
                  <a:gd name="T51" fmla="*/ 9 h 74"/>
                  <a:gd name="T52" fmla="*/ 3 w 99"/>
                  <a:gd name="T53" fmla="*/ 6 h 74"/>
                  <a:gd name="T54" fmla="*/ 3 w 99"/>
                  <a:gd name="T55" fmla="*/ 1 h 74"/>
                  <a:gd name="T56" fmla="*/ 5 w 99"/>
                  <a:gd name="T57" fmla="*/ 0 h 74"/>
                  <a:gd name="T58" fmla="*/ 25 w 99"/>
                  <a:gd name="T59" fmla="*/ 0 h 74"/>
                  <a:gd name="T60" fmla="*/ 25 w 99"/>
                  <a:gd name="T61" fmla="*/ 0 h 74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99"/>
                  <a:gd name="T94" fmla="*/ 0 h 74"/>
                  <a:gd name="T95" fmla="*/ 99 w 99"/>
                  <a:gd name="T96" fmla="*/ 74 h 74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99" h="74">
                    <a:moveTo>
                      <a:pt x="51" y="0"/>
                    </a:moveTo>
                    <a:lnTo>
                      <a:pt x="47" y="0"/>
                    </a:lnTo>
                    <a:lnTo>
                      <a:pt x="46" y="6"/>
                    </a:lnTo>
                    <a:lnTo>
                      <a:pt x="42" y="13"/>
                    </a:lnTo>
                    <a:lnTo>
                      <a:pt x="44" y="21"/>
                    </a:lnTo>
                    <a:lnTo>
                      <a:pt x="46" y="28"/>
                    </a:lnTo>
                    <a:lnTo>
                      <a:pt x="55" y="36"/>
                    </a:lnTo>
                    <a:lnTo>
                      <a:pt x="63" y="38"/>
                    </a:lnTo>
                    <a:lnTo>
                      <a:pt x="72" y="42"/>
                    </a:lnTo>
                    <a:lnTo>
                      <a:pt x="84" y="42"/>
                    </a:lnTo>
                    <a:lnTo>
                      <a:pt x="99" y="44"/>
                    </a:lnTo>
                    <a:lnTo>
                      <a:pt x="99" y="47"/>
                    </a:lnTo>
                    <a:lnTo>
                      <a:pt x="93" y="59"/>
                    </a:lnTo>
                    <a:lnTo>
                      <a:pt x="85" y="68"/>
                    </a:lnTo>
                    <a:lnTo>
                      <a:pt x="84" y="74"/>
                    </a:lnTo>
                    <a:lnTo>
                      <a:pt x="78" y="74"/>
                    </a:lnTo>
                    <a:lnTo>
                      <a:pt x="72" y="74"/>
                    </a:lnTo>
                    <a:lnTo>
                      <a:pt x="57" y="70"/>
                    </a:lnTo>
                    <a:lnTo>
                      <a:pt x="46" y="68"/>
                    </a:lnTo>
                    <a:lnTo>
                      <a:pt x="32" y="63"/>
                    </a:lnTo>
                    <a:lnTo>
                      <a:pt x="19" y="59"/>
                    </a:lnTo>
                    <a:lnTo>
                      <a:pt x="7" y="51"/>
                    </a:lnTo>
                    <a:lnTo>
                      <a:pt x="4" y="44"/>
                    </a:lnTo>
                    <a:lnTo>
                      <a:pt x="0" y="34"/>
                    </a:lnTo>
                    <a:lnTo>
                      <a:pt x="2" y="26"/>
                    </a:lnTo>
                    <a:lnTo>
                      <a:pt x="2" y="17"/>
                    </a:lnTo>
                    <a:lnTo>
                      <a:pt x="6" y="13"/>
                    </a:lnTo>
                    <a:lnTo>
                      <a:pt x="7" y="2"/>
                    </a:lnTo>
                    <a:lnTo>
                      <a:pt x="11" y="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4" name="Freeform 329"/>
              <p:cNvSpPr>
                <a:spLocks/>
              </p:cNvSpPr>
              <p:nvPr/>
            </p:nvSpPr>
            <p:spPr bwMode="auto">
              <a:xfrm>
                <a:off x="3287" y="2195"/>
                <a:ext cx="150" cy="254"/>
              </a:xfrm>
              <a:custGeom>
                <a:avLst/>
                <a:gdLst>
                  <a:gd name="T0" fmla="*/ 150 w 298"/>
                  <a:gd name="T1" fmla="*/ 247 h 508"/>
                  <a:gd name="T2" fmla="*/ 148 w 298"/>
                  <a:gd name="T3" fmla="*/ 246 h 508"/>
                  <a:gd name="T4" fmla="*/ 145 w 298"/>
                  <a:gd name="T5" fmla="*/ 241 h 508"/>
                  <a:gd name="T6" fmla="*/ 140 w 298"/>
                  <a:gd name="T7" fmla="*/ 231 h 508"/>
                  <a:gd name="T8" fmla="*/ 135 w 298"/>
                  <a:gd name="T9" fmla="*/ 221 h 508"/>
                  <a:gd name="T10" fmla="*/ 127 w 298"/>
                  <a:gd name="T11" fmla="*/ 207 h 508"/>
                  <a:gd name="T12" fmla="*/ 118 w 298"/>
                  <a:gd name="T13" fmla="*/ 191 h 508"/>
                  <a:gd name="T14" fmla="*/ 109 w 298"/>
                  <a:gd name="T15" fmla="*/ 173 h 508"/>
                  <a:gd name="T16" fmla="*/ 100 w 298"/>
                  <a:gd name="T17" fmla="*/ 155 h 508"/>
                  <a:gd name="T18" fmla="*/ 89 w 298"/>
                  <a:gd name="T19" fmla="*/ 135 h 508"/>
                  <a:gd name="T20" fmla="*/ 78 w 298"/>
                  <a:gd name="T21" fmla="*/ 115 h 508"/>
                  <a:gd name="T22" fmla="*/ 67 w 298"/>
                  <a:gd name="T23" fmla="*/ 95 h 508"/>
                  <a:gd name="T24" fmla="*/ 56 w 298"/>
                  <a:gd name="T25" fmla="*/ 75 h 508"/>
                  <a:gd name="T26" fmla="*/ 45 w 298"/>
                  <a:gd name="T27" fmla="*/ 56 h 508"/>
                  <a:gd name="T28" fmla="*/ 34 w 298"/>
                  <a:gd name="T29" fmla="*/ 37 h 508"/>
                  <a:gd name="T30" fmla="*/ 25 w 298"/>
                  <a:gd name="T31" fmla="*/ 19 h 508"/>
                  <a:gd name="T32" fmla="*/ 16 w 298"/>
                  <a:gd name="T33" fmla="*/ 4 h 508"/>
                  <a:gd name="T34" fmla="*/ 12 w 298"/>
                  <a:gd name="T35" fmla="*/ 0 h 508"/>
                  <a:gd name="T36" fmla="*/ 6 w 298"/>
                  <a:gd name="T37" fmla="*/ 3 h 508"/>
                  <a:gd name="T38" fmla="*/ 1 w 298"/>
                  <a:gd name="T39" fmla="*/ 6 h 508"/>
                  <a:gd name="T40" fmla="*/ 0 w 298"/>
                  <a:gd name="T41" fmla="*/ 9 h 508"/>
                  <a:gd name="T42" fmla="*/ 1 w 298"/>
                  <a:gd name="T43" fmla="*/ 10 h 508"/>
                  <a:gd name="T44" fmla="*/ 4 w 298"/>
                  <a:gd name="T45" fmla="*/ 16 h 508"/>
                  <a:gd name="T46" fmla="*/ 8 w 298"/>
                  <a:gd name="T47" fmla="*/ 23 h 508"/>
                  <a:gd name="T48" fmla="*/ 14 w 298"/>
                  <a:gd name="T49" fmla="*/ 34 h 508"/>
                  <a:gd name="T50" fmla="*/ 21 w 298"/>
                  <a:gd name="T51" fmla="*/ 46 h 508"/>
                  <a:gd name="T52" fmla="*/ 30 w 298"/>
                  <a:gd name="T53" fmla="*/ 61 h 508"/>
                  <a:gd name="T54" fmla="*/ 39 w 298"/>
                  <a:gd name="T55" fmla="*/ 78 h 508"/>
                  <a:gd name="T56" fmla="*/ 50 w 298"/>
                  <a:gd name="T57" fmla="*/ 96 h 508"/>
                  <a:gd name="T58" fmla="*/ 61 w 298"/>
                  <a:gd name="T59" fmla="*/ 115 h 508"/>
                  <a:gd name="T60" fmla="*/ 71 w 298"/>
                  <a:gd name="T61" fmla="*/ 135 h 508"/>
                  <a:gd name="T62" fmla="*/ 84 w 298"/>
                  <a:gd name="T63" fmla="*/ 155 h 508"/>
                  <a:gd name="T64" fmla="*/ 96 w 298"/>
                  <a:gd name="T65" fmla="*/ 175 h 508"/>
                  <a:gd name="T66" fmla="*/ 107 w 298"/>
                  <a:gd name="T67" fmla="*/ 195 h 508"/>
                  <a:gd name="T68" fmla="*/ 118 w 298"/>
                  <a:gd name="T69" fmla="*/ 215 h 508"/>
                  <a:gd name="T70" fmla="*/ 129 w 298"/>
                  <a:gd name="T71" fmla="*/ 234 h 508"/>
                  <a:gd name="T72" fmla="*/ 139 w 298"/>
                  <a:gd name="T73" fmla="*/ 252 h 508"/>
                  <a:gd name="T74" fmla="*/ 143 w 298"/>
                  <a:gd name="T75" fmla="*/ 254 h 508"/>
                  <a:gd name="T76" fmla="*/ 146 w 298"/>
                  <a:gd name="T77" fmla="*/ 252 h 508"/>
                  <a:gd name="T78" fmla="*/ 148 w 298"/>
                  <a:gd name="T79" fmla="*/ 249 h 508"/>
                  <a:gd name="T80" fmla="*/ 150 w 298"/>
                  <a:gd name="T81" fmla="*/ 247 h 508"/>
                  <a:gd name="T82" fmla="*/ 150 w 298"/>
                  <a:gd name="T83" fmla="*/ 247 h 50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98"/>
                  <a:gd name="T127" fmla="*/ 0 h 508"/>
                  <a:gd name="T128" fmla="*/ 298 w 298"/>
                  <a:gd name="T129" fmla="*/ 508 h 50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98" h="508">
                    <a:moveTo>
                      <a:pt x="298" y="494"/>
                    </a:moveTo>
                    <a:lnTo>
                      <a:pt x="294" y="491"/>
                    </a:lnTo>
                    <a:lnTo>
                      <a:pt x="289" y="481"/>
                    </a:lnTo>
                    <a:lnTo>
                      <a:pt x="279" y="462"/>
                    </a:lnTo>
                    <a:lnTo>
                      <a:pt x="268" y="441"/>
                    </a:lnTo>
                    <a:lnTo>
                      <a:pt x="253" y="413"/>
                    </a:lnTo>
                    <a:lnTo>
                      <a:pt x="235" y="382"/>
                    </a:lnTo>
                    <a:lnTo>
                      <a:pt x="216" y="346"/>
                    </a:lnTo>
                    <a:lnTo>
                      <a:pt x="199" y="310"/>
                    </a:lnTo>
                    <a:lnTo>
                      <a:pt x="177" y="270"/>
                    </a:lnTo>
                    <a:lnTo>
                      <a:pt x="154" y="230"/>
                    </a:lnTo>
                    <a:lnTo>
                      <a:pt x="133" y="190"/>
                    </a:lnTo>
                    <a:lnTo>
                      <a:pt x="112" y="150"/>
                    </a:lnTo>
                    <a:lnTo>
                      <a:pt x="89" y="111"/>
                    </a:lnTo>
                    <a:lnTo>
                      <a:pt x="68" y="74"/>
                    </a:lnTo>
                    <a:lnTo>
                      <a:pt x="49" y="38"/>
                    </a:lnTo>
                    <a:lnTo>
                      <a:pt x="32" y="8"/>
                    </a:lnTo>
                    <a:lnTo>
                      <a:pt x="23" y="0"/>
                    </a:lnTo>
                    <a:lnTo>
                      <a:pt x="11" y="6"/>
                    </a:lnTo>
                    <a:lnTo>
                      <a:pt x="2" y="12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7" y="31"/>
                    </a:lnTo>
                    <a:lnTo>
                      <a:pt x="15" y="46"/>
                    </a:lnTo>
                    <a:lnTo>
                      <a:pt x="28" y="67"/>
                    </a:lnTo>
                    <a:lnTo>
                      <a:pt x="42" y="92"/>
                    </a:lnTo>
                    <a:lnTo>
                      <a:pt x="59" y="122"/>
                    </a:lnTo>
                    <a:lnTo>
                      <a:pt x="78" y="156"/>
                    </a:lnTo>
                    <a:lnTo>
                      <a:pt x="100" y="192"/>
                    </a:lnTo>
                    <a:lnTo>
                      <a:pt x="121" y="230"/>
                    </a:lnTo>
                    <a:lnTo>
                      <a:pt x="142" y="270"/>
                    </a:lnTo>
                    <a:lnTo>
                      <a:pt x="167" y="310"/>
                    </a:lnTo>
                    <a:lnTo>
                      <a:pt x="190" y="350"/>
                    </a:lnTo>
                    <a:lnTo>
                      <a:pt x="213" y="390"/>
                    </a:lnTo>
                    <a:lnTo>
                      <a:pt x="235" y="430"/>
                    </a:lnTo>
                    <a:lnTo>
                      <a:pt x="256" y="468"/>
                    </a:lnTo>
                    <a:lnTo>
                      <a:pt x="277" y="504"/>
                    </a:lnTo>
                    <a:lnTo>
                      <a:pt x="285" y="508"/>
                    </a:lnTo>
                    <a:lnTo>
                      <a:pt x="291" y="504"/>
                    </a:lnTo>
                    <a:lnTo>
                      <a:pt x="294" y="498"/>
                    </a:lnTo>
                    <a:lnTo>
                      <a:pt x="298" y="4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5" name="Freeform 330"/>
              <p:cNvSpPr>
                <a:spLocks/>
              </p:cNvSpPr>
              <p:nvPr/>
            </p:nvSpPr>
            <p:spPr bwMode="auto">
              <a:xfrm>
                <a:off x="3361" y="2401"/>
                <a:ext cx="46" cy="66"/>
              </a:xfrm>
              <a:custGeom>
                <a:avLst/>
                <a:gdLst>
                  <a:gd name="T0" fmla="*/ 34 w 93"/>
                  <a:gd name="T1" fmla="*/ 66 h 131"/>
                  <a:gd name="T2" fmla="*/ 33 w 93"/>
                  <a:gd name="T3" fmla="*/ 65 h 131"/>
                  <a:gd name="T4" fmla="*/ 30 w 93"/>
                  <a:gd name="T5" fmla="*/ 61 h 131"/>
                  <a:gd name="T6" fmla="*/ 26 w 93"/>
                  <a:gd name="T7" fmla="*/ 54 h 131"/>
                  <a:gd name="T8" fmla="*/ 23 w 93"/>
                  <a:gd name="T9" fmla="*/ 49 h 131"/>
                  <a:gd name="T10" fmla="*/ 20 w 93"/>
                  <a:gd name="T11" fmla="*/ 45 h 131"/>
                  <a:gd name="T12" fmla="*/ 17 w 93"/>
                  <a:gd name="T13" fmla="*/ 41 h 131"/>
                  <a:gd name="T14" fmla="*/ 13 w 93"/>
                  <a:gd name="T15" fmla="*/ 36 h 131"/>
                  <a:gd name="T16" fmla="*/ 11 w 93"/>
                  <a:gd name="T17" fmla="*/ 32 h 131"/>
                  <a:gd name="T18" fmla="*/ 5 w 93"/>
                  <a:gd name="T19" fmla="*/ 25 h 131"/>
                  <a:gd name="T20" fmla="*/ 1 w 93"/>
                  <a:gd name="T21" fmla="*/ 17 h 131"/>
                  <a:gd name="T22" fmla="*/ 0 w 93"/>
                  <a:gd name="T23" fmla="*/ 12 h 131"/>
                  <a:gd name="T24" fmla="*/ 1 w 93"/>
                  <a:gd name="T25" fmla="*/ 8 h 131"/>
                  <a:gd name="T26" fmla="*/ 2 w 93"/>
                  <a:gd name="T27" fmla="*/ 2 h 131"/>
                  <a:gd name="T28" fmla="*/ 4 w 93"/>
                  <a:gd name="T29" fmla="*/ 0 h 131"/>
                  <a:gd name="T30" fmla="*/ 4 w 93"/>
                  <a:gd name="T31" fmla="*/ 1 h 131"/>
                  <a:gd name="T32" fmla="*/ 7 w 93"/>
                  <a:gd name="T33" fmla="*/ 6 h 131"/>
                  <a:gd name="T34" fmla="*/ 10 w 93"/>
                  <a:gd name="T35" fmla="*/ 8 h 131"/>
                  <a:gd name="T36" fmla="*/ 12 w 93"/>
                  <a:gd name="T37" fmla="*/ 12 h 131"/>
                  <a:gd name="T38" fmla="*/ 15 w 93"/>
                  <a:gd name="T39" fmla="*/ 16 h 131"/>
                  <a:gd name="T40" fmla="*/ 20 w 93"/>
                  <a:gd name="T41" fmla="*/ 21 h 131"/>
                  <a:gd name="T42" fmla="*/ 23 w 93"/>
                  <a:gd name="T43" fmla="*/ 25 h 131"/>
                  <a:gd name="T44" fmla="*/ 26 w 93"/>
                  <a:gd name="T45" fmla="*/ 30 h 131"/>
                  <a:gd name="T46" fmla="*/ 29 w 93"/>
                  <a:gd name="T47" fmla="*/ 34 h 131"/>
                  <a:gd name="T48" fmla="*/ 33 w 93"/>
                  <a:gd name="T49" fmla="*/ 39 h 131"/>
                  <a:gd name="T50" fmla="*/ 36 w 93"/>
                  <a:gd name="T51" fmla="*/ 44 h 131"/>
                  <a:gd name="T52" fmla="*/ 40 w 93"/>
                  <a:gd name="T53" fmla="*/ 49 h 131"/>
                  <a:gd name="T54" fmla="*/ 44 w 93"/>
                  <a:gd name="T55" fmla="*/ 53 h 131"/>
                  <a:gd name="T56" fmla="*/ 46 w 93"/>
                  <a:gd name="T57" fmla="*/ 58 h 131"/>
                  <a:gd name="T58" fmla="*/ 44 w 93"/>
                  <a:gd name="T59" fmla="*/ 60 h 131"/>
                  <a:gd name="T60" fmla="*/ 41 w 93"/>
                  <a:gd name="T61" fmla="*/ 63 h 131"/>
                  <a:gd name="T62" fmla="*/ 36 w 93"/>
                  <a:gd name="T63" fmla="*/ 65 h 131"/>
                  <a:gd name="T64" fmla="*/ 34 w 93"/>
                  <a:gd name="T65" fmla="*/ 66 h 131"/>
                  <a:gd name="T66" fmla="*/ 34 w 93"/>
                  <a:gd name="T67" fmla="*/ 66 h 13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93"/>
                  <a:gd name="T103" fmla="*/ 0 h 131"/>
                  <a:gd name="T104" fmla="*/ 93 w 93"/>
                  <a:gd name="T105" fmla="*/ 131 h 13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93" h="131">
                    <a:moveTo>
                      <a:pt x="69" y="131"/>
                    </a:moveTo>
                    <a:lnTo>
                      <a:pt x="67" y="129"/>
                    </a:lnTo>
                    <a:lnTo>
                      <a:pt x="61" y="121"/>
                    </a:lnTo>
                    <a:lnTo>
                      <a:pt x="53" y="108"/>
                    </a:lnTo>
                    <a:lnTo>
                      <a:pt x="46" y="97"/>
                    </a:lnTo>
                    <a:lnTo>
                      <a:pt x="40" y="89"/>
                    </a:lnTo>
                    <a:lnTo>
                      <a:pt x="34" y="81"/>
                    </a:lnTo>
                    <a:lnTo>
                      <a:pt x="27" y="72"/>
                    </a:lnTo>
                    <a:lnTo>
                      <a:pt x="23" y="64"/>
                    </a:lnTo>
                    <a:lnTo>
                      <a:pt x="11" y="49"/>
                    </a:lnTo>
                    <a:lnTo>
                      <a:pt x="2" y="34"/>
                    </a:lnTo>
                    <a:lnTo>
                      <a:pt x="0" y="24"/>
                    </a:lnTo>
                    <a:lnTo>
                      <a:pt x="2" y="15"/>
                    </a:lnTo>
                    <a:lnTo>
                      <a:pt x="4" y="4"/>
                    </a:lnTo>
                    <a:lnTo>
                      <a:pt x="8" y="0"/>
                    </a:lnTo>
                    <a:lnTo>
                      <a:pt x="8" y="2"/>
                    </a:lnTo>
                    <a:lnTo>
                      <a:pt x="15" y="11"/>
                    </a:lnTo>
                    <a:lnTo>
                      <a:pt x="21" y="15"/>
                    </a:lnTo>
                    <a:lnTo>
                      <a:pt x="25" y="23"/>
                    </a:lnTo>
                    <a:lnTo>
                      <a:pt x="31" y="32"/>
                    </a:lnTo>
                    <a:lnTo>
                      <a:pt x="40" y="42"/>
                    </a:lnTo>
                    <a:lnTo>
                      <a:pt x="46" y="49"/>
                    </a:lnTo>
                    <a:lnTo>
                      <a:pt x="53" y="59"/>
                    </a:lnTo>
                    <a:lnTo>
                      <a:pt x="59" y="68"/>
                    </a:lnTo>
                    <a:lnTo>
                      <a:pt x="67" y="78"/>
                    </a:lnTo>
                    <a:lnTo>
                      <a:pt x="72" y="87"/>
                    </a:lnTo>
                    <a:lnTo>
                      <a:pt x="80" y="97"/>
                    </a:lnTo>
                    <a:lnTo>
                      <a:pt x="88" y="106"/>
                    </a:lnTo>
                    <a:lnTo>
                      <a:pt x="93" y="116"/>
                    </a:lnTo>
                    <a:lnTo>
                      <a:pt x="89" y="120"/>
                    </a:lnTo>
                    <a:lnTo>
                      <a:pt x="82" y="125"/>
                    </a:lnTo>
                    <a:lnTo>
                      <a:pt x="72" y="129"/>
                    </a:lnTo>
                    <a:lnTo>
                      <a:pt x="69" y="13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6" name="Freeform 331"/>
              <p:cNvSpPr>
                <a:spLocks/>
              </p:cNvSpPr>
              <p:nvPr/>
            </p:nvSpPr>
            <p:spPr bwMode="auto">
              <a:xfrm>
                <a:off x="3391" y="2437"/>
                <a:ext cx="47" cy="30"/>
              </a:xfrm>
              <a:custGeom>
                <a:avLst/>
                <a:gdLst>
                  <a:gd name="T0" fmla="*/ 0 w 93"/>
                  <a:gd name="T1" fmla="*/ 21 h 59"/>
                  <a:gd name="T2" fmla="*/ 0 w 93"/>
                  <a:gd name="T3" fmla="*/ 21 h 59"/>
                  <a:gd name="T4" fmla="*/ 3 w 93"/>
                  <a:gd name="T5" fmla="*/ 19 h 59"/>
                  <a:gd name="T6" fmla="*/ 7 w 93"/>
                  <a:gd name="T7" fmla="*/ 17 h 59"/>
                  <a:gd name="T8" fmla="*/ 14 w 93"/>
                  <a:gd name="T9" fmla="*/ 15 h 59"/>
                  <a:gd name="T10" fmla="*/ 19 w 93"/>
                  <a:gd name="T11" fmla="*/ 12 h 59"/>
                  <a:gd name="T12" fmla="*/ 26 w 93"/>
                  <a:gd name="T13" fmla="*/ 9 h 59"/>
                  <a:gd name="T14" fmla="*/ 32 w 93"/>
                  <a:gd name="T15" fmla="*/ 4 h 59"/>
                  <a:gd name="T16" fmla="*/ 37 w 93"/>
                  <a:gd name="T17" fmla="*/ 0 h 59"/>
                  <a:gd name="T18" fmla="*/ 39 w 93"/>
                  <a:gd name="T19" fmla="*/ 0 h 59"/>
                  <a:gd name="T20" fmla="*/ 43 w 93"/>
                  <a:gd name="T21" fmla="*/ 2 h 59"/>
                  <a:gd name="T22" fmla="*/ 46 w 93"/>
                  <a:gd name="T23" fmla="*/ 5 h 59"/>
                  <a:gd name="T24" fmla="*/ 47 w 93"/>
                  <a:gd name="T25" fmla="*/ 8 h 59"/>
                  <a:gd name="T26" fmla="*/ 46 w 93"/>
                  <a:gd name="T27" fmla="*/ 8 h 59"/>
                  <a:gd name="T28" fmla="*/ 44 w 93"/>
                  <a:gd name="T29" fmla="*/ 10 h 59"/>
                  <a:gd name="T30" fmla="*/ 40 w 93"/>
                  <a:gd name="T31" fmla="*/ 12 h 59"/>
                  <a:gd name="T32" fmla="*/ 35 w 93"/>
                  <a:gd name="T33" fmla="*/ 16 h 59"/>
                  <a:gd name="T34" fmla="*/ 30 w 93"/>
                  <a:gd name="T35" fmla="*/ 19 h 59"/>
                  <a:gd name="T36" fmla="*/ 23 w 93"/>
                  <a:gd name="T37" fmla="*/ 23 h 59"/>
                  <a:gd name="T38" fmla="*/ 17 w 93"/>
                  <a:gd name="T39" fmla="*/ 25 h 59"/>
                  <a:gd name="T40" fmla="*/ 14 w 93"/>
                  <a:gd name="T41" fmla="*/ 27 h 59"/>
                  <a:gd name="T42" fmla="*/ 8 w 93"/>
                  <a:gd name="T43" fmla="*/ 29 h 59"/>
                  <a:gd name="T44" fmla="*/ 3 w 93"/>
                  <a:gd name="T45" fmla="*/ 30 h 59"/>
                  <a:gd name="T46" fmla="*/ 0 w 93"/>
                  <a:gd name="T47" fmla="*/ 21 h 59"/>
                  <a:gd name="T48" fmla="*/ 0 w 93"/>
                  <a:gd name="T49" fmla="*/ 21 h 5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93"/>
                  <a:gd name="T76" fmla="*/ 0 h 59"/>
                  <a:gd name="T77" fmla="*/ 93 w 93"/>
                  <a:gd name="T78" fmla="*/ 59 h 5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93" h="59">
                    <a:moveTo>
                      <a:pt x="0" y="42"/>
                    </a:moveTo>
                    <a:lnTo>
                      <a:pt x="0" y="42"/>
                    </a:lnTo>
                    <a:lnTo>
                      <a:pt x="6" y="38"/>
                    </a:lnTo>
                    <a:lnTo>
                      <a:pt x="13" y="34"/>
                    </a:lnTo>
                    <a:lnTo>
                      <a:pt x="27" y="30"/>
                    </a:lnTo>
                    <a:lnTo>
                      <a:pt x="38" y="23"/>
                    </a:lnTo>
                    <a:lnTo>
                      <a:pt x="51" y="17"/>
                    </a:lnTo>
                    <a:lnTo>
                      <a:pt x="63" y="8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4"/>
                    </a:lnTo>
                    <a:lnTo>
                      <a:pt x="91" y="9"/>
                    </a:lnTo>
                    <a:lnTo>
                      <a:pt x="93" y="15"/>
                    </a:lnTo>
                    <a:lnTo>
                      <a:pt x="91" y="15"/>
                    </a:lnTo>
                    <a:lnTo>
                      <a:pt x="87" y="19"/>
                    </a:lnTo>
                    <a:lnTo>
                      <a:pt x="80" y="23"/>
                    </a:lnTo>
                    <a:lnTo>
                      <a:pt x="70" y="32"/>
                    </a:lnTo>
                    <a:lnTo>
                      <a:pt x="59" y="38"/>
                    </a:lnTo>
                    <a:lnTo>
                      <a:pt x="46" y="46"/>
                    </a:lnTo>
                    <a:lnTo>
                      <a:pt x="34" y="49"/>
                    </a:lnTo>
                    <a:lnTo>
                      <a:pt x="27" y="53"/>
                    </a:lnTo>
                    <a:lnTo>
                      <a:pt x="15" y="57"/>
                    </a:lnTo>
                    <a:lnTo>
                      <a:pt x="6" y="59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7" name="Freeform 332"/>
              <p:cNvSpPr>
                <a:spLocks/>
              </p:cNvSpPr>
              <p:nvPr/>
            </p:nvSpPr>
            <p:spPr bwMode="auto">
              <a:xfrm>
                <a:off x="3426" y="2437"/>
                <a:ext cx="49" cy="20"/>
              </a:xfrm>
              <a:custGeom>
                <a:avLst/>
                <a:gdLst>
                  <a:gd name="T0" fmla="*/ 49 w 97"/>
                  <a:gd name="T1" fmla="*/ 7 h 40"/>
                  <a:gd name="T2" fmla="*/ 47 w 97"/>
                  <a:gd name="T3" fmla="*/ 7 h 40"/>
                  <a:gd name="T4" fmla="*/ 44 w 97"/>
                  <a:gd name="T5" fmla="*/ 7 h 40"/>
                  <a:gd name="T6" fmla="*/ 38 w 97"/>
                  <a:gd name="T7" fmla="*/ 7 h 40"/>
                  <a:gd name="T8" fmla="*/ 33 w 97"/>
                  <a:gd name="T9" fmla="*/ 7 h 40"/>
                  <a:gd name="T10" fmla="*/ 25 w 97"/>
                  <a:gd name="T11" fmla="*/ 5 h 40"/>
                  <a:gd name="T12" fmla="*/ 18 w 97"/>
                  <a:gd name="T13" fmla="*/ 5 h 40"/>
                  <a:gd name="T14" fmla="*/ 12 w 97"/>
                  <a:gd name="T15" fmla="*/ 2 h 40"/>
                  <a:gd name="T16" fmla="*/ 8 w 97"/>
                  <a:gd name="T17" fmla="*/ 0 h 40"/>
                  <a:gd name="T18" fmla="*/ 0 w 97"/>
                  <a:gd name="T19" fmla="*/ 12 h 40"/>
                  <a:gd name="T20" fmla="*/ 4 w 97"/>
                  <a:gd name="T21" fmla="*/ 14 h 40"/>
                  <a:gd name="T22" fmla="*/ 7 w 97"/>
                  <a:gd name="T23" fmla="*/ 15 h 40"/>
                  <a:gd name="T24" fmla="*/ 12 w 97"/>
                  <a:gd name="T25" fmla="*/ 18 h 40"/>
                  <a:gd name="T26" fmla="*/ 17 w 97"/>
                  <a:gd name="T27" fmla="*/ 18 h 40"/>
                  <a:gd name="T28" fmla="*/ 21 w 97"/>
                  <a:gd name="T29" fmla="*/ 20 h 40"/>
                  <a:gd name="T30" fmla="*/ 27 w 97"/>
                  <a:gd name="T31" fmla="*/ 19 h 40"/>
                  <a:gd name="T32" fmla="*/ 32 w 97"/>
                  <a:gd name="T33" fmla="*/ 19 h 40"/>
                  <a:gd name="T34" fmla="*/ 36 w 97"/>
                  <a:gd name="T35" fmla="*/ 16 h 40"/>
                  <a:gd name="T36" fmla="*/ 41 w 97"/>
                  <a:gd name="T37" fmla="*/ 12 h 40"/>
                  <a:gd name="T38" fmla="*/ 46 w 97"/>
                  <a:gd name="T39" fmla="*/ 9 h 40"/>
                  <a:gd name="T40" fmla="*/ 49 w 97"/>
                  <a:gd name="T41" fmla="*/ 7 h 40"/>
                  <a:gd name="T42" fmla="*/ 49 w 97"/>
                  <a:gd name="T43" fmla="*/ 7 h 4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97"/>
                  <a:gd name="T67" fmla="*/ 0 h 40"/>
                  <a:gd name="T68" fmla="*/ 97 w 97"/>
                  <a:gd name="T69" fmla="*/ 40 h 4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97" h="40">
                    <a:moveTo>
                      <a:pt x="97" y="15"/>
                    </a:moveTo>
                    <a:lnTo>
                      <a:pt x="93" y="15"/>
                    </a:lnTo>
                    <a:lnTo>
                      <a:pt x="88" y="15"/>
                    </a:lnTo>
                    <a:lnTo>
                      <a:pt x="76" y="15"/>
                    </a:lnTo>
                    <a:lnTo>
                      <a:pt x="65" y="15"/>
                    </a:lnTo>
                    <a:lnTo>
                      <a:pt x="50" y="11"/>
                    </a:lnTo>
                    <a:lnTo>
                      <a:pt x="36" y="9"/>
                    </a:lnTo>
                    <a:lnTo>
                      <a:pt x="23" y="4"/>
                    </a:lnTo>
                    <a:lnTo>
                      <a:pt x="15" y="0"/>
                    </a:lnTo>
                    <a:lnTo>
                      <a:pt x="0" y="25"/>
                    </a:lnTo>
                    <a:lnTo>
                      <a:pt x="8" y="28"/>
                    </a:lnTo>
                    <a:lnTo>
                      <a:pt x="14" y="30"/>
                    </a:lnTo>
                    <a:lnTo>
                      <a:pt x="23" y="36"/>
                    </a:lnTo>
                    <a:lnTo>
                      <a:pt x="33" y="36"/>
                    </a:lnTo>
                    <a:lnTo>
                      <a:pt x="42" y="40"/>
                    </a:lnTo>
                    <a:lnTo>
                      <a:pt x="54" y="38"/>
                    </a:lnTo>
                    <a:lnTo>
                      <a:pt x="63" y="38"/>
                    </a:lnTo>
                    <a:lnTo>
                      <a:pt x="71" y="32"/>
                    </a:lnTo>
                    <a:lnTo>
                      <a:pt x="82" y="25"/>
                    </a:lnTo>
                    <a:lnTo>
                      <a:pt x="92" y="17"/>
                    </a:lnTo>
                    <a:lnTo>
                      <a:pt x="97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8" name="Freeform 333"/>
              <p:cNvSpPr>
                <a:spLocks/>
              </p:cNvSpPr>
              <p:nvPr/>
            </p:nvSpPr>
            <p:spPr bwMode="auto">
              <a:xfrm>
                <a:off x="3381" y="2458"/>
                <a:ext cx="24" cy="42"/>
              </a:xfrm>
              <a:custGeom>
                <a:avLst/>
                <a:gdLst>
                  <a:gd name="T0" fmla="*/ 0 w 49"/>
                  <a:gd name="T1" fmla="*/ 42 h 83"/>
                  <a:gd name="T2" fmla="*/ 0 w 49"/>
                  <a:gd name="T3" fmla="*/ 40 h 83"/>
                  <a:gd name="T4" fmla="*/ 3 w 49"/>
                  <a:gd name="T5" fmla="*/ 37 h 83"/>
                  <a:gd name="T6" fmla="*/ 4 w 49"/>
                  <a:gd name="T7" fmla="*/ 32 h 83"/>
                  <a:gd name="T8" fmla="*/ 6 w 49"/>
                  <a:gd name="T9" fmla="*/ 27 h 83"/>
                  <a:gd name="T10" fmla="*/ 8 w 49"/>
                  <a:gd name="T11" fmla="*/ 20 h 83"/>
                  <a:gd name="T12" fmla="*/ 10 w 49"/>
                  <a:gd name="T13" fmla="*/ 13 h 83"/>
                  <a:gd name="T14" fmla="*/ 10 w 49"/>
                  <a:gd name="T15" fmla="*/ 8 h 83"/>
                  <a:gd name="T16" fmla="*/ 10 w 49"/>
                  <a:gd name="T17" fmla="*/ 1 h 83"/>
                  <a:gd name="T18" fmla="*/ 24 w 49"/>
                  <a:gd name="T19" fmla="*/ 0 h 83"/>
                  <a:gd name="T20" fmla="*/ 24 w 49"/>
                  <a:gd name="T21" fmla="*/ 4 h 83"/>
                  <a:gd name="T22" fmla="*/ 24 w 49"/>
                  <a:gd name="T23" fmla="*/ 8 h 83"/>
                  <a:gd name="T24" fmla="*/ 24 w 49"/>
                  <a:gd name="T25" fmla="*/ 13 h 83"/>
                  <a:gd name="T26" fmla="*/ 24 w 49"/>
                  <a:gd name="T27" fmla="*/ 17 h 83"/>
                  <a:gd name="T28" fmla="*/ 23 w 49"/>
                  <a:gd name="T29" fmla="*/ 23 h 83"/>
                  <a:gd name="T30" fmla="*/ 20 w 49"/>
                  <a:gd name="T31" fmla="*/ 27 h 83"/>
                  <a:gd name="T32" fmla="*/ 17 w 49"/>
                  <a:gd name="T33" fmla="*/ 32 h 83"/>
                  <a:gd name="T34" fmla="*/ 13 w 49"/>
                  <a:gd name="T35" fmla="*/ 33 h 83"/>
                  <a:gd name="T36" fmla="*/ 7 w 49"/>
                  <a:gd name="T37" fmla="*/ 37 h 83"/>
                  <a:gd name="T38" fmla="*/ 3 w 49"/>
                  <a:gd name="T39" fmla="*/ 40 h 83"/>
                  <a:gd name="T40" fmla="*/ 0 w 49"/>
                  <a:gd name="T41" fmla="*/ 42 h 83"/>
                  <a:gd name="T42" fmla="*/ 0 w 49"/>
                  <a:gd name="T43" fmla="*/ 42 h 8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9"/>
                  <a:gd name="T67" fmla="*/ 0 h 83"/>
                  <a:gd name="T68" fmla="*/ 49 w 49"/>
                  <a:gd name="T69" fmla="*/ 83 h 8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9" h="83">
                    <a:moveTo>
                      <a:pt x="0" y="83"/>
                    </a:moveTo>
                    <a:lnTo>
                      <a:pt x="0" y="80"/>
                    </a:lnTo>
                    <a:lnTo>
                      <a:pt x="6" y="74"/>
                    </a:lnTo>
                    <a:lnTo>
                      <a:pt x="8" y="64"/>
                    </a:lnTo>
                    <a:lnTo>
                      <a:pt x="13" y="53"/>
                    </a:lnTo>
                    <a:lnTo>
                      <a:pt x="17" y="40"/>
                    </a:lnTo>
                    <a:lnTo>
                      <a:pt x="21" y="26"/>
                    </a:lnTo>
                    <a:lnTo>
                      <a:pt x="21" y="15"/>
                    </a:lnTo>
                    <a:lnTo>
                      <a:pt x="21" y="2"/>
                    </a:lnTo>
                    <a:lnTo>
                      <a:pt x="49" y="0"/>
                    </a:lnTo>
                    <a:lnTo>
                      <a:pt x="49" y="7"/>
                    </a:lnTo>
                    <a:lnTo>
                      <a:pt x="49" y="15"/>
                    </a:lnTo>
                    <a:lnTo>
                      <a:pt x="49" y="25"/>
                    </a:lnTo>
                    <a:lnTo>
                      <a:pt x="48" y="34"/>
                    </a:lnTo>
                    <a:lnTo>
                      <a:pt x="46" y="45"/>
                    </a:lnTo>
                    <a:lnTo>
                      <a:pt x="40" y="53"/>
                    </a:lnTo>
                    <a:lnTo>
                      <a:pt x="34" y="64"/>
                    </a:lnTo>
                    <a:lnTo>
                      <a:pt x="27" y="66"/>
                    </a:lnTo>
                    <a:lnTo>
                      <a:pt x="15" y="74"/>
                    </a:lnTo>
                    <a:lnTo>
                      <a:pt x="6" y="8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9" name="Freeform 334"/>
              <p:cNvSpPr>
                <a:spLocks/>
              </p:cNvSpPr>
              <p:nvPr/>
            </p:nvSpPr>
            <p:spPr bwMode="auto">
              <a:xfrm>
                <a:off x="3130" y="2078"/>
                <a:ext cx="34" cy="39"/>
              </a:xfrm>
              <a:custGeom>
                <a:avLst/>
                <a:gdLst>
                  <a:gd name="T0" fmla="*/ 19 w 67"/>
                  <a:gd name="T1" fmla="*/ 1 h 77"/>
                  <a:gd name="T2" fmla="*/ 19 w 67"/>
                  <a:gd name="T3" fmla="*/ 1 h 77"/>
                  <a:gd name="T4" fmla="*/ 20 w 67"/>
                  <a:gd name="T5" fmla="*/ 4 h 77"/>
                  <a:gd name="T6" fmla="*/ 20 w 67"/>
                  <a:gd name="T7" fmla="*/ 8 h 77"/>
                  <a:gd name="T8" fmla="*/ 20 w 67"/>
                  <a:gd name="T9" fmla="*/ 11 h 77"/>
                  <a:gd name="T10" fmla="*/ 17 w 67"/>
                  <a:gd name="T11" fmla="*/ 15 h 77"/>
                  <a:gd name="T12" fmla="*/ 15 w 67"/>
                  <a:gd name="T13" fmla="*/ 20 h 77"/>
                  <a:gd name="T14" fmla="*/ 12 w 67"/>
                  <a:gd name="T15" fmla="*/ 20 h 77"/>
                  <a:gd name="T16" fmla="*/ 10 w 67"/>
                  <a:gd name="T17" fmla="*/ 22 h 77"/>
                  <a:gd name="T18" fmla="*/ 5 w 67"/>
                  <a:gd name="T19" fmla="*/ 23 h 77"/>
                  <a:gd name="T20" fmla="*/ 1 w 67"/>
                  <a:gd name="T21" fmla="*/ 24 h 77"/>
                  <a:gd name="T22" fmla="*/ 0 w 67"/>
                  <a:gd name="T23" fmla="*/ 26 h 77"/>
                  <a:gd name="T24" fmla="*/ 1 w 67"/>
                  <a:gd name="T25" fmla="*/ 30 h 77"/>
                  <a:gd name="T26" fmla="*/ 4 w 67"/>
                  <a:gd name="T27" fmla="*/ 36 h 77"/>
                  <a:gd name="T28" fmla="*/ 5 w 67"/>
                  <a:gd name="T29" fmla="*/ 39 h 77"/>
                  <a:gd name="T30" fmla="*/ 6 w 67"/>
                  <a:gd name="T31" fmla="*/ 38 h 77"/>
                  <a:gd name="T32" fmla="*/ 9 w 67"/>
                  <a:gd name="T33" fmla="*/ 38 h 77"/>
                  <a:gd name="T34" fmla="*/ 13 w 67"/>
                  <a:gd name="T35" fmla="*/ 37 h 77"/>
                  <a:gd name="T36" fmla="*/ 17 w 67"/>
                  <a:gd name="T37" fmla="*/ 37 h 77"/>
                  <a:gd name="T38" fmla="*/ 22 w 67"/>
                  <a:gd name="T39" fmla="*/ 35 h 77"/>
                  <a:gd name="T40" fmla="*/ 27 w 67"/>
                  <a:gd name="T41" fmla="*/ 33 h 77"/>
                  <a:gd name="T42" fmla="*/ 30 w 67"/>
                  <a:gd name="T43" fmla="*/ 30 h 77"/>
                  <a:gd name="T44" fmla="*/ 34 w 67"/>
                  <a:gd name="T45" fmla="*/ 27 h 77"/>
                  <a:gd name="T46" fmla="*/ 34 w 67"/>
                  <a:gd name="T47" fmla="*/ 0 h 77"/>
                  <a:gd name="T48" fmla="*/ 19 w 67"/>
                  <a:gd name="T49" fmla="*/ 1 h 77"/>
                  <a:gd name="T50" fmla="*/ 19 w 67"/>
                  <a:gd name="T51" fmla="*/ 1 h 7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67"/>
                  <a:gd name="T79" fmla="*/ 0 h 77"/>
                  <a:gd name="T80" fmla="*/ 67 w 67"/>
                  <a:gd name="T81" fmla="*/ 77 h 7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67" h="77">
                    <a:moveTo>
                      <a:pt x="38" y="1"/>
                    </a:moveTo>
                    <a:lnTo>
                      <a:pt x="38" y="1"/>
                    </a:lnTo>
                    <a:lnTo>
                      <a:pt x="40" y="7"/>
                    </a:lnTo>
                    <a:lnTo>
                      <a:pt x="40" y="15"/>
                    </a:lnTo>
                    <a:lnTo>
                      <a:pt x="40" y="22"/>
                    </a:lnTo>
                    <a:lnTo>
                      <a:pt x="34" y="30"/>
                    </a:lnTo>
                    <a:lnTo>
                      <a:pt x="29" y="39"/>
                    </a:lnTo>
                    <a:lnTo>
                      <a:pt x="23" y="39"/>
                    </a:lnTo>
                    <a:lnTo>
                      <a:pt x="19" y="43"/>
                    </a:lnTo>
                    <a:lnTo>
                      <a:pt x="9" y="45"/>
                    </a:lnTo>
                    <a:lnTo>
                      <a:pt x="2" y="47"/>
                    </a:lnTo>
                    <a:lnTo>
                      <a:pt x="0" y="51"/>
                    </a:lnTo>
                    <a:lnTo>
                      <a:pt x="2" y="60"/>
                    </a:lnTo>
                    <a:lnTo>
                      <a:pt x="8" y="72"/>
                    </a:lnTo>
                    <a:lnTo>
                      <a:pt x="9" y="77"/>
                    </a:lnTo>
                    <a:lnTo>
                      <a:pt x="11" y="76"/>
                    </a:lnTo>
                    <a:lnTo>
                      <a:pt x="17" y="76"/>
                    </a:lnTo>
                    <a:lnTo>
                      <a:pt x="25" y="74"/>
                    </a:lnTo>
                    <a:lnTo>
                      <a:pt x="34" y="74"/>
                    </a:lnTo>
                    <a:lnTo>
                      <a:pt x="44" y="70"/>
                    </a:lnTo>
                    <a:lnTo>
                      <a:pt x="53" y="66"/>
                    </a:lnTo>
                    <a:lnTo>
                      <a:pt x="59" y="60"/>
                    </a:lnTo>
                    <a:lnTo>
                      <a:pt x="67" y="53"/>
                    </a:lnTo>
                    <a:lnTo>
                      <a:pt x="67" y="0"/>
                    </a:lnTo>
                    <a:lnTo>
                      <a:pt x="38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0" name="Freeform 335"/>
              <p:cNvSpPr>
                <a:spLocks/>
              </p:cNvSpPr>
              <p:nvPr/>
            </p:nvSpPr>
            <p:spPr bwMode="auto">
              <a:xfrm>
                <a:off x="3281" y="2164"/>
                <a:ext cx="33" cy="40"/>
              </a:xfrm>
              <a:custGeom>
                <a:avLst/>
                <a:gdLst>
                  <a:gd name="T0" fmla="*/ 33 w 67"/>
                  <a:gd name="T1" fmla="*/ 15 h 79"/>
                  <a:gd name="T2" fmla="*/ 31 w 67"/>
                  <a:gd name="T3" fmla="*/ 14 h 79"/>
                  <a:gd name="T4" fmla="*/ 28 w 67"/>
                  <a:gd name="T5" fmla="*/ 14 h 79"/>
                  <a:gd name="T6" fmla="*/ 25 w 67"/>
                  <a:gd name="T7" fmla="*/ 14 h 79"/>
                  <a:gd name="T8" fmla="*/ 22 w 67"/>
                  <a:gd name="T9" fmla="*/ 16 h 79"/>
                  <a:gd name="T10" fmla="*/ 18 w 67"/>
                  <a:gd name="T11" fmla="*/ 17 h 79"/>
                  <a:gd name="T12" fmla="*/ 18 w 67"/>
                  <a:gd name="T13" fmla="*/ 22 h 79"/>
                  <a:gd name="T14" fmla="*/ 18 w 67"/>
                  <a:gd name="T15" fmla="*/ 24 h 79"/>
                  <a:gd name="T16" fmla="*/ 18 w 67"/>
                  <a:gd name="T17" fmla="*/ 28 h 79"/>
                  <a:gd name="T18" fmla="*/ 21 w 67"/>
                  <a:gd name="T19" fmla="*/ 30 h 79"/>
                  <a:gd name="T20" fmla="*/ 24 w 67"/>
                  <a:gd name="T21" fmla="*/ 35 h 79"/>
                  <a:gd name="T22" fmla="*/ 7 w 67"/>
                  <a:gd name="T23" fmla="*/ 40 h 79"/>
                  <a:gd name="T24" fmla="*/ 6 w 67"/>
                  <a:gd name="T25" fmla="*/ 38 h 79"/>
                  <a:gd name="T26" fmla="*/ 5 w 67"/>
                  <a:gd name="T27" fmla="*/ 36 h 79"/>
                  <a:gd name="T28" fmla="*/ 3 w 67"/>
                  <a:gd name="T29" fmla="*/ 32 h 79"/>
                  <a:gd name="T30" fmla="*/ 1 w 67"/>
                  <a:gd name="T31" fmla="*/ 29 h 79"/>
                  <a:gd name="T32" fmla="*/ 0 w 67"/>
                  <a:gd name="T33" fmla="*/ 24 h 79"/>
                  <a:gd name="T34" fmla="*/ 0 w 67"/>
                  <a:gd name="T35" fmla="*/ 19 h 79"/>
                  <a:gd name="T36" fmla="*/ 0 w 67"/>
                  <a:gd name="T37" fmla="*/ 14 h 79"/>
                  <a:gd name="T38" fmla="*/ 3 w 67"/>
                  <a:gd name="T39" fmla="*/ 11 h 79"/>
                  <a:gd name="T40" fmla="*/ 6 w 67"/>
                  <a:gd name="T41" fmla="*/ 6 h 79"/>
                  <a:gd name="T42" fmla="*/ 9 w 67"/>
                  <a:gd name="T43" fmla="*/ 3 h 79"/>
                  <a:gd name="T44" fmla="*/ 14 w 67"/>
                  <a:gd name="T45" fmla="*/ 1 h 79"/>
                  <a:gd name="T46" fmla="*/ 18 w 67"/>
                  <a:gd name="T47" fmla="*/ 1 h 79"/>
                  <a:gd name="T48" fmla="*/ 22 w 67"/>
                  <a:gd name="T49" fmla="*/ 0 h 79"/>
                  <a:gd name="T50" fmla="*/ 26 w 67"/>
                  <a:gd name="T51" fmla="*/ 0 h 79"/>
                  <a:gd name="T52" fmla="*/ 28 w 67"/>
                  <a:gd name="T53" fmla="*/ 0 h 79"/>
                  <a:gd name="T54" fmla="*/ 29 w 67"/>
                  <a:gd name="T55" fmla="*/ 1 h 79"/>
                  <a:gd name="T56" fmla="*/ 33 w 67"/>
                  <a:gd name="T57" fmla="*/ 15 h 79"/>
                  <a:gd name="T58" fmla="*/ 33 w 67"/>
                  <a:gd name="T59" fmla="*/ 15 h 7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67"/>
                  <a:gd name="T91" fmla="*/ 0 h 79"/>
                  <a:gd name="T92" fmla="*/ 67 w 67"/>
                  <a:gd name="T93" fmla="*/ 79 h 79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67" h="79">
                    <a:moveTo>
                      <a:pt x="67" y="30"/>
                    </a:moveTo>
                    <a:lnTo>
                      <a:pt x="63" y="28"/>
                    </a:lnTo>
                    <a:lnTo>
                      <a:pt x="57" y="28"/>
                    </a:lnTo>
                    <a:lnTo>
                      <a:pt x="50" y="28"/>
                    </a:lnTo>
                    <a:lnTo>
                      <a:pt x="44" y="32"/>
                    </a:lnTo>
                    <a:lnTo>
                      <a:pt x="37" y="34"/>
                    </a:lnTo>
                    <a:lnTo>
                      <a:pt x="37" y="43"/>
                    </a:lnTo>
                    <a:lnTo>
                      <a:pt x="37" y="47"/>
                    </a:lnTo>
                    <a:lnTo>
                      <a:pt x="37" y="55"/>
                    </a:lnTo>
                    <a:lnTo>
                      <a:pt x="42" y="60"/>
                    </a:lnTo>
                    <a:lnTo>
                      <a:pt x="48" y="70"/>
                    </a:lnTo>
                    <a:lnTo>
                      <a:pt x="14" y="79"/>
                    </a:lnTo>
                    <a:lnTo>
                      <a:pt x="12" y="76"/>
                    </a:lnTo>
                    <a:lnTo>
                      <a:pt x="10" y="72"/>
                    </a:lnTo>
                    <a:lnTo>
                      <a:pt x="6" y="64"/>
                    </a:lnTo>
                    <a:lnTo>
                      <a:pt x="2" y="57"/>
                    </a:lnTo>
                    <a:lnTo>
                      <a:pt x="0" y="47"/>
                    </a:lnTo>
                    <a:lnTo>
                      <a:pt x="0" y="38"/>
                    </a:lnTo>
                    <a:lnTo>
                      <a:pt x="0" y="28"/>
                    </a:lnTo>
                    <a:lnTo>
                      <a:pt x="6" y="21"/>
                    </a:lnTo>
                    <a:lnTo>
                      <a:pt x="12" y="11"/>
                    </a:lnTo>
                    <a:lnTo>
                      <a:pt x="19" y="5"/>
                    </a:lnTo>
                    <a:lnTo>
                      <a:pt x="29" y="2"/>
                    </a:lnTo>
                    <a:lnTo>
                      <a:pt x="37" y="2"/>
                    </a:lnTo>
                    <a:lnTo>
                      <a:pt x="44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59" y="2"/>
                    </a:lnTo>
                    <a:lnTo>
                      <a:pt x="67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1" name="Freeform 336"/>
              <p:cNvSpPr>
                <a:spLocks/>
              </p:cNvSpPr>
              <p:nvPr/>
            </p:nvSpPr>
            <p:spPr bwMode="auto">
              <a:xfrm>
                <a:off x="3141" y="2061"/>
                <a:ext cx="23" cy="20"/>
              </a:xfrm>
              <a:custGeom>
                <a:avLst/>
                <a:gdLst>
                  <a:gd name="T0" fmla="*/ 0 w 46"/>
                  <a:gd name="T1" fmla="*/ 1 h 40"/>
                  <a:gd name="T2" fmla="*/ 0 w 46"/>
                  <a:gd name="T3" fmla="*/ 2 h 40"/>
                  <a:gd name="T4" fmla="*/ 4 w 46"/>
                  <a:gd name="T5" fmla="*/ 8 h 40"/>
                  <a:gd name="T6" fmla="*/ 6 w 46"/>
                  <a:gd name="T7" fmla="*/ 14 h 40"/>
                  <a:gd name="T8" fmla="*/ 10 w 46"/>
                  <a:gd name="T9" fmla="*/ 20 h 40"/>
                  <a:gd name="T10" fmla="*/ 23 w 46"/>
                  <a:gd name="T11" fmla="*/ 19 h 40"/>
                  <a:gd name="T12" fmla="*/ 23 w 46"/>
                  <a:gd name="T13" fmla="*/ 18 h 40"/>
                  <a:gd name="T14" fmla="*/ 22 w 46"/>
                  <a:gd name="T15" fmla="*/ 14 h 40"/>
                  <a:gd name="T16" fmla="*/ 20 w 46"/>
                  <a:gd name="T17" fmla="*/ 11 h 40"/>
                  <a:gd name="T18" fmla="*/ 19 w 46"/>
                  <a:gd name="T19" fmla="*/ 8 h 40"/>
                  <a:gd name="T20" fmla="*/ 17 w 46"/>
                  <a:gd name="T21" fmla="*/ 4 h 40"/>
                  <a:gd name="T22" fmla="*/ 16 w 46"/>
                  <a:gd name="T23" fmla="*/ 0 h 40"/>
                  <a:gd name="T24" fmla="*/ 0 w 46"/>
                  <a:gd name="T25" fmla="*/ 1 h 40"/>
                  <a:gd name="T26" fmla="*/ 0 w 46"/>
                  <a:gd name="T27" fmla="*/ 1 h 4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6"/>
                  <a:gd name="T43" fmla="*/ 0 h 40"/>
                  <a:gd name="T44" fmla="*/ 46 w 46"/>
                  <a:gd name="T45" fmla="*/ 40 h 4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6" h="40">
                    <a:moveTo>
                      <a:pt x="0" y="2"/>
                    </a:moveTo>
                    <a:lnTo>
                      <a:pt x="0" y="4"/>
                    </a:lnTo>
                    <a:lnTo>
                      <a:pt x="8" y="16"/>
                    </a:lnTo>
                    <a:lnTo>
                      <a:pt x="13" y="29"/>
                    </a:lnTo>
                    <a:lnTo>
                      <a:pt x="19" y="40"/>
                    </a:lnTo>
                    <a:lnTo>
                      <a:pt x="46" y="38"/>
                    </a:lnTo>
                    <a:lnTo>
                      <a:pt x="46" y="36"/>
                    </a:lnTo>
                    <a:lnTo>
                      <a:pt x="44" y="29"/>
                    </a:lnTo>
                    <a:lnTo>
                      <a:pt x="40" y="23"/>
                    </a:lnTo>
                    <a:lnTo>
                      <a:pt x="38" y="16"/>
                    </a:lnTo>
                    <a:lnTo>
                      <a:pt x="34" y="8"/>
                    </a:lnTo>
                    <a:lnTo>
                      <a:pt x="32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2" name="Freeform 337"/>
              <p:cNvSpPr>
                <a:spLocks/>
              </p:cNvSpPr>
              <p:nvPr/>
            </p:nvSpPr>
            <p:spPr bwMode="auto">
              <a:xfrm>
                <a:off x="2611" y="2343"/>
                <a:ext cx="27" cy="218"/>
              </a:xfrm>
              <a:custGeom>
                <a:avLst/>
                <a:gdLst>
                  <a:gd name="T0" fmla="*/ 25 w 53"/>
                  <a:gd name="T1" fmla="*/ 0 h 435"/>
                  <a:gd name="T2" fmla="*/ 24 w 53"/>
                  <a:gd name="T3" fmla="*/ 1 h 435"/>
                  <a:gd name="T4" fmla="*/ 24 w 53"/>
                  <a:gd name="T5" fmla="*/ 7 h 435"/>
                  <a:gd name="T6" fmla="*/ 23 w 53"/>
                  <a:gd name="T7" fmla="*/ 14 h 435"/>
                  <a:gd name="T8" fmla="*/ 23 w 53"/>
                  <a:gd name="T9" fmla="*/ 26 h 435"/>
                  <a:gd name="T10" fmla="*/ 23 w 53"/>
                  <a:gd name="T11" fmla="*/ 38 h 435"/>
                  <a:gd name="T12" fmla="*/ 22 w 53"/>
                  <a:gd name="T13" fmla="*/ 52 h 435"/>
                  <a:gd name="T14" fmla="*/ 21 w 53"/>
                  <a:gd name="T15" fmla="*/ 70 h 435"/>
                  <a:gd name="T16" fmla="*/ 21 w 53"/>
                  <a:gd name="T17" fmla="*/ 87 h 435"/>
                  <a:gd name="T18" fmla="*/ 20 w 53"/>
                  <a:gd name="T19" fmla="*/ 105 h 435"/>
                  <a:gd name="T20" fmla="*/ 20 w 53"/>
                  <a:gd name="T21" fmla="*/ 123 h 435"/>
                  <a:gd name="T22" fmla="*/ 20 w 53"/>
                  <a:gd name="T23" fmla="*/ 140 h 435"/>
                  <a:gd name="T24" fmla="*/ 21 w 53"/>
                  <a:gd name="T25" fmla="*/ 159 h 435"/>
                  <a:gd name="T26" fmla="*/ 21 w 53"/>
                  <a:gd name="T27" fmla="*/ 175 h 435"/>
                  <a:gd name="T28" fmla="*/ 23 w 53"/>
                  <a:gd name="T29" fmla="*/ 190 h 435"/>
                  <a:gd name="T30" fmla="*/ 25 w 53"/>
                  <a:gd name="T31" fmla="*/ 204 h 435"/>
                  <a:gd name="T32" fmla="*/ 27 w 53"/>
                  <a:gd name="T33" fmla="*/ 217 h 435"/>
                  <a:gd name="T34" fmla="*/ 26 w 53"/>
                  <a:gd name="T35" fmla="*/ 218 h 435"/>
                  <a:gd name="T36" fmla="*/ 23 w 53"/>
                  <a:gd name="T37" fmla="*/ 218 h 435"/>
                  <a:gd name="T38" fmla="*/ 19 w 53"/>
                  <a:gd name="T39" fmla="*/ 218 h 435"/>
                  <a:gd name="T40" fmla="*/ 15 w 53"/>
                  <a:gd name="T41" fmla="*/ 218 h 435"/>
                  <a:gd name="T42" fmla="*/ 11 w 53"/>
                  <a:gd name="T43" fmla="*/ 216 h 435"/>
                  <a:gd name="T44" fmla="*/ 7 w 53"/>
                  <a:gd name="T45" fmla="*/ 216 h 435"/>
                  <a:gd name="T46" fmla="*/ 5 w 53"/>
                  <a:gd name="T47" fmla="*/ 215 h 435"/>
                  <a:gd name="T48" fmla="*/ 4 w 53"/>
                  <a:gd name="T49" fmla="*/ 215 h 435"/>
                  <a:gd name="T50" fmla="*/ 3 w 53"/>
                  <a:gd name="T51" fmla="*/ 213 h 435"/>
                  <a:gd name="T52" fmla="*/ 3 w 53"/>
                  <a:gd name="T53" fmla="*/ 209 h 435"/>
                  <a:gd name="T54" fmla="*/ 3 w 53"/>
                  <a:gd name="T55" fmla="*/ 202 h 435"/>
                  <a:gd name="T56" fmla="*/ 3 w 53"/>
                  <a:gd name="T57" fmla="*/ 193 h 435"/>
                  <a:gd name="T58" fmla="*/ 2 w 53"/>
                  <a:gd name="T59" fmla="*/ 182 h 435"/>
                  <a:gd name="T60" fmla="*/ 1 w 53"/>
                  <a:gd name="T61" fmla="*/ 169 h 435"/>
                  <a:gd name="T62" fmla="*/ 1 w 53"/>
                  <a:gd name="T63" fmla="*/ 155 h 435"/>
                  <a:gd name="T64" fmla="*/ 1 w 53"/>
                  <a:gd name="T65" fmla="*/ 141 h 435"/>
                  <a:gd name="T66" fmla="*/ 0 w 53"/>
                  <a:gd name="T67" fmla="*/ 124 h 435"/>
                  <a:gd name="T68" fmla="*/ 0 w 53"/>
                  <a:gd name="T69" fmla="*/ 107 h 435"/>
                  <a:gd name="T70" fmla="*/ 0 w 53"/>
                  <a:gd name="T71" fmla="*/ 89 h 435"/>
                  <a:gd name="T72" fmla="*/ 1 w 53"/>
                  <a:gd name="T73" fmla="*/ 71 h 435"/>
                  <a:gd name="T74" fmla="*/ 1 w 53"/>
                  <a:gd name="T75" fmla="*/ 52 h 435"/>
                  <a:gd name="T76" fmla="*/ 3 w 53"/>
                  <a:gd name="T77" fmla="*/ 35 h 435"/>
                  <a:gd name="T78" fmla="*/ 3 w 53"/>
                  <a:gd name="T79" fmla="*/ 17 h 435"/>
                  <a:gd name="T80" fmla="*/ 6 w 53"/>
                  <a:gd name="T81" fmla="*/ 2 h 435"/>
                  <a:gd name="T82" fmla="*/ 8 w 53"/>
                  <a:gd name="T83" fmla="*/ 0 h 435"/>
                  <a:gd name="T84" fmla="*/ 15 w 53"/>
                  <a:gd name="T85" fmla="*/ 0 h 435"/>
                  <a:gd name="T86" fmla="*/ 21 w 53"/>
                  <a:gd name="T87" fmla="*/ 0 h 435"/>
                  <a:gd name="T88" fmla="*/ 25 w 53"/>
                  <a:gd name="T89" fmla="*/ 0 h 435"/>
                  <a:gd name="T90" fmla="*/ 25 w 53"/>
                  <a:gd name="T91" fmla="*/ 0 h 43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53"/>
                  <a:gd name="T139" fmla="*/ 0 h 435"/>
                  <a:gd name="T140" fmla="*/ 53 w 53"/>
                  <a:gd name="T141" fmla="*/ 435 h 435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53" h="435">
                    <a:moveTo>
                      <a:pt x="49" y="0"/>
                    </a:moveTo>
                    <a:lnTo>
                      <a:pt x="47" y="2"/>
                    </a:lnTo>
                    <a:lnTo>
                      <a:pt x="47" y="13"/>
                    </a:lnTo>
                    <a:lnTo>
                      <a:pt x="46" y="28"/>
                    </a:lnTo>
                    <a:lnTo>
                      <a:pt x="46" y="51"/>
                    </a:lnTo>
                    <a:lnTo>
                      <a:pt x="46" y="76"/>
                    </a:lnTo>
                    <a:lnTo>
                      <a:pt x="44" y="104"/>
                    </a:lnTo>
                    <a:lnTo>
                      <a:pt x="42" y="139"/>
                    </a:lnTo>
                    <a:lnTo>
                      <a:pt x="42" y="173"/>
                    </a:lnTo>
                    <a:lnTo>
                      <a:pt x="40" y="209"/>
                    </a:lnTo>
                    <a:lnTo>
                      <a:pt x="40" y="245"/>
                    </a:lnTo>
                    <a:lnTo>
                      <a:pt x="40" y="279"/>
                    </a:lnTo>
                    <a:lnTo>
                      <a:pt x="42" y="317"/>
                    </a:lnTo>
                    <a:lnTo>
                      <a:pt x="42" y="350"/>
                    </a:lnTo>
                    <a:lnTo>
                      <a:pt x="46" y="380"/>
                    </a:lnTo>
                    <a:lnTo>
                      <a:pt x="49" y="408"/>
                    </a:lnTo>
                    <a:lnTo>
                      <a:pt x="53" y="433"/>
                    </a:lnTo>
                    <a:lnTo>
                      <a:pt x="51" y="435"/>
                    </a:lnTo>
                    <a:lnTo>
                      <a:pt x="46" y="435"/>
                    </a:lnTo>
                    <a:lnTo>
                      <a:pt x="38" y="435"/>
                    </a:lnTo>
                    <a:lnTo>
                      <a:pt x="30" y="435"/>
                    </a:lnTo>
                    <a:lnTo>
                      <a:pt x="21" y="431"/>
                    </a:lnTo>
                    <a:lnTo>
                      <a:pt x="13" y="431"/>
                    </a:lnTo>
                    <a:lnTo>
                      <a:pt x="9" y="429"/>
                    </a:lnTo>
                    <a:lnTo>
                      <a:pt x="7" y="429"/>
                    </a:lnTo>
                    <a:lnTo>
                      <a:pt x="6" y="426"/>
                    </a:lnTo>
                    <a:lnTo>
                      <a:pt x="6" y="418"/>
                    </a:lnTo>
                    <a:lnTo>
                      <a:pt x="6" y="403"/>
                    </a:lnTo>
                    <a:lnTo>
                      <a:pt x="6" y="386"/>
                    </a:lnTo>
                    <a:lnTo>
                      <a:pt x="4" y="363"/>
                    </a:lnTo>
                    <a:lnTo>
                      <a:pt x="2" y="338"/>
                    </a:lnTo>
                    <a:lnTo>
                      <a:pt x="2" y="310"/>
                    </a:lnTo>
                    <a:lnTo>
                      <a:pt x="2" y="281"/>
                    </a:lnTo>
                    <a:lnTo>
                      <a:pt x="0" y="247"/>
                    </a:lnTo>
                    <a:lnTo>
                      <a:pt x="0" y="213"/>
                    </a:lnTo>
                    <a:lnTo>
                      <a:pt x="0" y="178"/>
                    </a:lnTo>
                    <a:lnTo>
                      <a:pt x="2" y="142"/>
                    </a:lnTo>
                    <a:lnTo>
                      <a:pt x="2" y="104"/>
                    </a:lnTo>
                    <a:lnTo>
                      <a:pt x="6" y="70"/>
                    </a:lnTo>
                    <a:lnTo>
                      <a:pt x="6" y="34"/>
                    </a:lnTo>
                    <a:lnTo>
                      <a:pt x="11" y="4"/>
                    </a:lnTo>
                    <a:lnTo>
                      <a:pt x="15" y="0"/>
                    </a:lnTo>
                    <a:lnTo>
                      <a:pt x="30" y="0"/>
                    </a:lnTo>
                    <a:lnTo>
                      <a:pt x="42" y="0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3" name="Freeform 338"/>
              <p:cNvSpPr>
                <a:spLocks/>
              </p:cNvSpPr>
              <p:nvPr/>
            </p:nvSpPr>
            <p:spPr bwMode="auto">
              <a:xfrm>
                <a:off x="3339" y="2347"/>
                <a:ext cx="24" cy="207"/>
              </a:xfrm>
              <a:custGeom>
                <a:avLst/>
                <a:gdLst>
                  <a:gd name="T0" fmla="*/ 0 w 50"/>
                  <a:gd name="T1" fmla="*/ 0 h 415"/>
                  <a:gd name="T2" fmla="*/ 0 w 50"/>
                  <a:gd name="T3" fmla="*/ 2 h 415"/>
                  <a:gd name="T4" fmla="*/ 0 w 50"/>
                  <a:gd name="T5" fmla="*/ 6 h 415"/>
                  <a:gd name="T6" fmla="*/ 0 w 50"/>
                  <a:gd name="T7" fmla="*/ 13 h 415"/>
                  <a:gd name="T8" fmla="*/ 0 w 50"/>
                  <a:gd name="T9" fmla="*/ 25 h 415"/>
                  <a:gd name="T10" fmla="*/ 0 w 50"/>
                  <a:gd name="T11" fmla="*/ 36 h 415"/>
                  <a:gd name="T12" fmla="*/ 0 w 50"/>
                  <a:gd name="T13" fmla="*/ 50 h 415"/>
                  <a:gd name="T14" fmla="*/ 0 w 50"/>
                  <a:gd name="T15" fmla="*/ 66 h 415"/>
                  <a:gd name="T16" fmla="*/ 0 w 50"/>
                  <a:gd name="T17" fmla="*/ 83 h 415"/>
                  <a:gd name="T18" fmla="*/ 0 w 50"/>
                  <a:gd name="T19" fmla="*/ 99 h 415"/>
                  <a:gd name="T20" fmla="*/ 0 w 50"/>
                  <a:gd name="T21" fmla="*/ 117 h 415"/>
                  <a:gd name="T22" fmla="*/ 0 w 50"/>
                  <a:gd name="T23" fmla="*/ 134 h 415"/>
                  <a:gd name="T24" fmla="*/ 0 w 50"/>
                  <a:gd name="T25" fmla="*/ 151 h 415"/>
                  <a:gd name="T26" fmla="*/ 0 w 50"/>
                  <a:gd name="T27" fmla="*/ 167 h 415"/>
                  <a:gd name="T28" fmla="*/ 0 w 50"/>
                  <a:gd name="T29" fmla="*/ 182 h 415"/>
                  <a:gd name="T30" fmla="*/ 0 w 50"/>
                  <a:gd name="T31" fmla="*/ 196 h 415"/>
                  <a:gd name="T32" fmla="*/ 1 w 50"/>
                  <a:gd name="T33" fmla="*/ 207 h 415"/>
                  <a:gd name="T34" fmla="*/ 22 w 50"/>
                  <a:gd name="T35" fmla="*/ 207 h 415"/>
                  <a:gd name="T36" fmla="*/ 22 w 50"/>
                  <a:gd name="T37" fmla="*/ 206 h 415"/>
                  <a:gd name="T38" fmla="*/ 22 w 50"/>
                  <a:gd name="T39" fmla="*/ 202 h 415"/>
                  <a:gd name="T40" fmla="*/ 22 w 50"/>
                  <a:gd name="T41" fmla="*/ 196 h 415"/>
                  <a:gd name="T42" fmla="*/ 23 w 50"/>
                  <a:gd name="T43" fmla="*/ 188 h 415"/>
                  <a:gd name="T44" fmla="*/ 23 w 50"/>
                  <a:gd name="T45" fmla="*/ 179 h 415"/>
                  <a:gd name="T46" fmla="*/ 23 w 50"/>
                  <a:gd name="T47" fmla="*/ 168 h 415"/>
                  <a:gd name="T48" fmla="*/ 23 w 50"/>
                  <a:gd name="T49" fmla="*/ 155 h 415"/>
                  <a:gd name="T50" fmla="*/ 24 w 50"/>
                  <a:gd name="T51" fmla="*/ 142 h 415"/>
                  <a:gd name="T52" fmla="*/ 24 w 50"/>
                  <a:gd name="T53" fmla="*/ 124 h 415"/>
                  <a:gd name="T54" fmla="*/ 24 w 50"/>
                  <a:gd name="T55" fmla="*/ 109 h 415"/>
                  <a:gd name="T56" fmla="*/ 24 w 50"/>
                  <a:gd name="T57" fmla="*/ 92 h 415"/>
                  <a:gd name="T58" fmla="*/ 24 w 50"/>
                  <a:gd name="T59" fmla="*/ 75 h 415"/>
                  <a:gd name="T60" fmla="*/ 23 w 50"/>
                  <a:gd name="T61" fmla="*/ 57 h 415"/>
                  <a:gd name="T62" fmla="*/ 23 w 50"/>
                  <a:gd name="T63" fmla="*/ 39 h 415"/>
                  <a:gd name="T64" fmla="*/ 22 w 50"/>
                  <a:gd name="T65" fmla="*/ 21 h 415"/>
                  <a:gd name="T66" fmla="*/ 21 w 50"/>
                  <a:gd name="T67" fmla="*/ 3 h 415"/>
                  <a:gd name="T68" fmla="*/ 0 w 50"/>
                  <a:gd name="T69" fmla="*/ 0 h 415"/>
                  <a:gd name="T70" fmla="*/ 0 w 50"/>
                  <a:gd name="T71" fmla="*/ 0 h 41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50"/>
                  <a:gd name="T109" fmla="*/ 0 h 415"/>
                  <a:gd name="T110" fmla="*/ 50 w 50"/>
                  <a:gd name="T111" fmla="*/ 415 h 415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50" h="415">
                    <a:moveTo>
                      <a:pt x="0" y="0"/>
                    </a:moveTo>
                    <a:lnTo>
                      <a:pt x="0" y="4"/>
                    </a:lnTo>
                    <a:lnTo>
                      <a:pt x="0" y="12"/>
                    </a:lnTo>
                    <a:lnTo>
                      <a:pt x="0" y="27"/>
                    </a:lnTo>
                    <a:lnTo>
                      <a:pt x="0" y="50"/>
                    </a:lnTo>
                    <a:lnTo>
                      <a:pt x="0" y="73"/>
                    </a:lnTo>
                    <a:lnTo>
                      <a:pt x="0" y="101"/>
                    </a:lnTo>
                    <a:lnTo>
                      <a:pt x="0" y="132"/>
                    </a:lnTo>
                    <a:lnTo>
                      <a:pt x="0" y="166"/>
                    </a:lnTo>
                    <a:lnTo>
                      <a:pt x="0" y="198"/>
                    </a:lnTo>
                    <a:lnTo>
                      <a:pt x="0" y="234"/>
                    </a:lnTo>
                    <a:lnTo>
                      <a:pt x="0" y="268"/>
                    </a:lnTo>
                    <a:lnTo>
                      <a:pt x="0" y="303"/>
                    </a:lnTo>
                    <a:lnTo>
                      <a:pt x="0" y="335"/>
                    </a:lnTo>
                    <a:lnTo>
                      <a:pt x="0" y="365"/>
                    </a:lnTo>
                    <a:lnTo>
                      <a:pt x="0" y="392"/>
                    </a:lnTo>
                    <a:lnTo>
                      <a:pt x="2" y="415"/>
                    </a:lnTo>
                    <a:lnTo>
                      <a:pt x="46" y="415"/>
                    </a:lnTo>
                    <a:lnTo>
                      <a:pt x="46" y="413"/>
                    </a:lnTo>
                    <a:lnTo>
                      <a:pt x="46" y="405"/>
                    </a:lnTo>
                    <a:lnTo>
                      <a:pt x="46" y="392"/>
                    </a:lnTo>
                    <a:lnTo>
                      <a:pt x="48" y="377"/>
                    </a:lnTo>
                    <a:lnTo>
                      <a:pt x="48" y="358"/>
                    </a:lnTo>
                    <a:lnTo>
                      <a:pt x="48" y="337"/>
                    </a:lnTo>
                    <a:lnTo>
                      <a:pt x="48" y="310"/>
                    </a:lnTo>
                    <a:lnTo>
                      <a:pt x="50" y="284"/>
                    </a:lnTo>
                    <a:lnTo>
                      <a:pt x="50" y="249"/>
                    </a:lnTo>
                    <a:lnTo>
                      <a:pt x="50" y="219"/>
                    </a:lnTo>
                    <a:lnTo>
                      <a:pt x="50" y="185"/>
                    </a:lnTo>
                    <a:lnTo>
                      <a:pt x="50" y="151"/>
                    </a:lnTo>
                    <a:lnTo>
                      <a:pt x="48" y="114"/>
                    </a:lnTo>
                    <a:lnTo>
                      <a:pt x="48" y="78"/>
                    </a:lnTo>
                    <a:lnTo>
                      <a:pt x="46" y="42"/>
                    </a:lnTo>
                    <a:lnTo>
                      <a:pt x="4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4" name="Freeform 339"/>
              <p:cNvSpPr>
                <a:spLocks/>
              </p:cNvSpPr>
              <p:nvPr/>
            </p:nvSpPr>
            <p:spPr bwMode="auto">
              <a:xfrm>
                <a:off x="2805" y="2016"/>
                <a:ext cx="362" cy="99"/>
              </a:xfrm>
              <a:custGeom>
                <a:avLst/>
                <a:gdLst>
                  <a:gd name="T0" fmla="*/ 350 w 722"/>
                  <a:gd name="T1" fmla="*/ 0 h 200"/>
                  <a:gd name="T2" fmla="*/ 0 w 722"/>
                  <a:gd name="T3" fmla="*/ 83 h 200"/>
                  <a:gd name="T4" fmla="*/ 0 w 722"/>
                  <a:gd name="T5" fmla="*/ 99 h 200"/>
                  <a:gd name="T6" fmla="*/ 362 w 722"/>
                  <a:gd name="T7" fmla="*/ 12 h 200"/>
                  <a:gd name="T8" fmla="*/ 350 w 722"/>
                  <a:gd name="T9" fmla="*/ 0 h 200"/>
                  <a:gd name="T10" fmla="*/ 350 w 722"/>
                  <a:gd name="T11" fmla="*/ 0 h 2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2"/>
                  <a:gd name="T19" fmla="*/ 0 h 200"/>
                  <a:gd name="T20" fmla="*/ 722 w 722"/>
                  <a:gd name="T21" fmla="*/ 200 h 2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2" h="200">
                    <a:moveTo>
                      <a:pt x="698" y="0"/>
                    </a:moveTo>
                    <a:lnTo>
                      <a:pt x="0" y="167"/>
                    </a:lnTo>
                    <a:lnTo>
                      <a:pt x="0" y="200"/>
                    </a:lnTo>
                    <a:lnTo>
                      <a:pt x="722" y="25"/>
                    </a:lnTo>
                    <a:lnTo>
                      <a:pt x="69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5" name="Freeform 340"/>
              <p:cNvSpPr>
                <a:spLocks/>
              </p:cNvSpPr>
              <p:nvPr/>
            </p:nvSpPr>
            <p:spPr bwMode="auto">
              <a:xfrm>
                <a:off x="2810" y="2052"/>
                <a:ext cx="354" cy="89"/>
              </a:xfrm>
              <a:custGeom>
                <a:avLst/>
                <a:gdLst>
                  <a:gd name="T0" fmla="*/ 352 w 708"/>
                  <a:gd name="T1" fmla="*/ 0 h 179"/>
                  <a:gd name="T2" fmla="*/ 0 w 708"/>
                  <a:gd name="T3" fmla="*/ 79 h 179"/>
                  <a:gd name="T4" fmla="*/ 7 w 708"/>
                  <a:gd name="T5" fmla="*/ 89 h 179"/>
                  <a:gd name="T6" fmla="*/ 354 w 708"/>
                  <a:gd name="T7" fmla="*/ 14 h 179"/>
                  <a:gd name="T8" fmla="*/ 352 w 708"/>
                  <a:gd name="T9" fmla="*/ 0 h 179"/>
                  <a:gd name="T10" fmla="*/ 352 w 708"/>
                  <a:gd name="T11" fmla="*/ 0 h 1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8"/>
                  <a:gd name="T19" fmla="*/ 0 h 179"/>
                  <a:gd name="T20" fmla="*/ 708 w 708"/>
                  <a:gd name="T21" fmla="*/ 179 h 1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8" h="179">
                    <a:moveTo>
                      <a:pt x="704" y="0"/>
                    </a:moveTo>
                    <a:lnTo>
                      <a:pt x="0" y="158"/>
                    </a:lnTo>
                    <a:lnTo>
                      <a:pt x="14" y="179"/>
                    </a:lnTo>
                    <a:lnTo>
                      <a:pt x="708" y="29"/>
                    </a:lnTo>
                    <a:lnTo>
                      <a:pt x="70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6" name="Freeform 341"/>
              <p:cNvSpPr>
                <a:spLocks/>
              </p:cNvSpPr>
              <p:nvPr/>
            </p:nvSpPr>
            <p:spPr bwMode="auto">
              <a:xfrm>
                <a:off x="2807" y="2134"/>
                <a:ext cx="363" cy="99"/>
              </a:xfrm>
              <a:custGeom>
                <a:avLst/>
                <a:gdLst>
                  <a:gd name="T0" fmla="*/ 360 w 726"/>
                  <a:gd name="T1" fmla="*/ 84 h 197"/>
                  <a:gd name="T2" fmla="*/ 357 w 726"/>
                  <a:gd name="T3" fmla="*/ 82 h 197"/>
                  <a:gd name="T4" fmla="*/ 350 w 726"/>
                  <a:gd name="T5" fmla="*/ 80 h 197"/>
                  <a:gd name="T6" fmla="*/ 338 w 726"/>
                  <a:gd name="T7" fmla="*/ 77 h 197"/>
                  <a:gd name="T8" fmla="*/ 323 w 726"/>
                  <a:gd name="T9" fmla="*/ 73 h 197"/>
                  <a:gd name="T10" fmla="*/ 304 w 726"/>
                  <a:gd name="T11" fmla="*/ 69 h 197"/>
                  <a:gd name="T12" fmla="*/ 283 w 726"/>
                  <a:gd name="T13" fmla="*/ 64 h 197"/>
                  <a:gd name="T14" fmla="*/ 259 w 726"/>
                  <a:gd name="T15" fmla="*/ 57 h 197"/>
                  <a:gd name="T16" fmla="*/ 234 w 726"/>
                  <a:gd name="T17" fmla="*/ 50 h 197"/>
                  <a:gd name="T18" fmla="*/ 207 w 726"/>
                  <a:gd name="T19" fmla="*/ 44 h 197"/>
                  <a:gd name="T20" fmla="*/ 180 w 726"/>
                  <a:gd name="T21" fmla="*/ 37 h 197"/>
                  <a:gd name="T22" fmla="*/ 152 w 726"/>
                  <a:gd name="T23" fmla="*/ 31 h 197"/>
                  <a:gd name="T24" fmla="*/ 125 w 726"/>
                  <a:gd name="T25" fmla="*/ 24 h 197"/>
                  <a:gd name="T26" fmla="*/ 97 w 726"/>
                  <a:gd name="T27" fmla="*/ 17 h 197"/>
                  <a:gd name="T28" fmla="*/ 73 w 726"/>
                  <a:gd name="T29" fmla="*/ 11 h 197"/>
                  <a:gd name="T30" fmla="*/ 49 w 726"/>
                  <a:gd name="T31" fmla="*/ 5 h 197"/>
                  <a:gd name="T32" fmla="*/ 28 w 726"/>
                  <a:gd name="T33" fmla="*/ 1 h 197"/>
                  <a:gd name="T34" fmla="*/ 22 w 726"/>
                  <a:gd name="T35" fmla="*/ 0 h 197"/>
                  <a:gd name="T36" fmla="*/ 17 w 726"/>
                  <a:gd name="T37" fmla="*/ 1 h 197"/>
                  <a:gd name="T38" fmla="*/ 11 w 726"/>
                  <a:gd name="T39" fmla="*/ 2 h 197"/>
                  <a:gd name="T40" fmla="*/ 7 w 726"/>
                  <a:gd name="T41" fmla="*/ 4 h 197"/>
                  <a:gd name="T42" fmla="*/ 1 w 726"/>
                  <a:gd name="T43" fmla="*/ 9 h 197"/>
                  <a:gd name="T44" fmla="*/ 0 w 726"/>
                  <a:gd name="T45" fmla="*/ 11 h 197"/>
                  <a:gd name="T46" fmla="*/ 1 w 726"/>
                  <a:gd name="T47" fmla="*/ 11 h 197"/>
                  <a:gd name="T48" fmla="*/ 10 w 726"/>
                  <a:gd name="T49" fmla="*/ 13 h 197"/>
                  <a:gd name="T50" fmla="*/ 22 w 726"/>
                  <a:gd name="T51" fmla="*/ 15 h 197"/>
                  <a:gd name="T52" fmla="*/ 39 w 726"/>
                  <a:gd name="T53" fmla="*/ 20 h 197"/>
                  <a:gd name="T54" fmla="*/ 58 w 726"/>
                  <a:gd name="T55" fmla="*/ 24 h 197"/>
                  <a:gd name="T56" fmla="*/ 83 w 726"/>
                  <a:gd name="T57" fmla="*/ 31 h 197"/>
                  <a:gd name="T58" fmla="*/ 107 w 726"/>
                  <a:gd name="T59" fmla="*/ 36 h 197"/>
                  <a:gd name="T60" fmla="*/ 136 w 726"/>
                  <a:gd name="T61" fmla="*/ 44 h 197"/>
                  <a:gd name="T62" fmla="*/ 164 w 726"/>
                  <a:gd name="T63" fmla="*/ 50 h 197"/>
                  <a:gd name="T64" fmla="*/ 193 w 726"/>
                  <a:gd name="T65" fmla="*/ 57 h 197"/>
                  <a:gd name="T66" fmla="*/ 223 w 726"/>
                  <a:gd name="T67" fmla="*/ 64 h 197"/>
                  <a:gd name="T68" fmla="*/ 253 w 726"/>
                  <a:gd name="T69" fmla="*/ 71 h 197"/>
                  <a:gd name="T70" fmla="*/ 281 w 726"/>
                  <a:gd name="T71" fmla="*/ 78 h 197"/>
                  <a:gd name="T72" fmla="*/ 310 w 726"/>
                  <a:gd name="T73" fmla="*/ 86 h 197"/>
                  <a:gd name="T74" fmla="*/ 336 w 726"/>
                  <a:gd name="T75" fmla="*/ 92 h 197"/>
                  <a:gd name="T76" fmla="*/ 359 w 726"/>
                  <a:gd name="T77" fmla="*/ 99 h 197"/>
                  <a:gd name="T78" fmla="*/ 363 w 726"/>
                  <a:gd name="T79" fmla="*/ 96 h 197"/>
                  <a:gd name="T80" fmla="*/ 363 w 726"/>
                  <a:gd name="T81" fmla="*/ 91 h 197"/>
                  <a:gd name="T82" fmla="*/ 361 w 726"/>
                  <a:gd name="T83" fmla="*/ 86 h 197"/>
                  <a:gd name="T84" fmla="*/ 360 w 726"/>
                  <a:gd name="T85" fmla="*/ 84 h 197"/>
                  <a:gd name="T86" fmla="*/ 360 w 726"/>
                  <a:gd name="T87" fmla="*/ 84 h 197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726"/>
                  <a:gd name="T133" fmla="*/ 0 h 197"/>
                  <a:gd name="T134" fmla="*/ 726 w 726"/>
                  <a:gd name="T135" fmla="*/ 197 h 197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726" h="197">
                    <a:moveTo>
                      <a:pt x="720" y="167"/>
                    </a:moveTo>
                    <a:lnTo>
                      <a:pt x="714" y="163"/>
                    </a:lnTo>
                    <a:lnTo>
                      <a:pt x="699" y="159"/>
                    </a:lnTo>
                    <a:lnTo>
                      <a:pt x="675" y="154"/>
                    </a:lnTo>
                    <a:lnTo>
                      <a:pt x="646" y="146"/>
                    </a:lnTo>
                    <a:lnTo>
                      <a:pt x="608" y="137"/>
                    </a:lnTo>
                    <a:lnTo>
                      <a:pt x="566" y="127"/>
                    </a:lnTo>
                    <a:lnTo>
                      <a:pt x="517" y="114"/>
                    </a:lnTo>
                    <a:lnTo>
                      <a:pt x="469" y="100"/>
                    </a:lnTo>
                    <a:lnTo>
                      <a:pt x="414" y="87"/>
                    </a:lnTo>
                    <a:lnTo>
                      <a:pt x="359" y="74"/>
                    </a:lnTo>
                    <a:lnTo>
                      <a:pt x="304" y="61"/>
                    </a:lnTo>
                    <a:lnTo>
                      <a:pt x="251" y="47"/>
                    </a:lnTo>
                    <a:lnTo>
                      <a:pt x="195" y="34"/>
                    </a:lnTo>
                    <a:lnTo>
                      <a:pt x="146" y="21"/>
                    </a:lnTo>
                    <a:lnTo>
                      <a:pt x="98" y="9"/>
                    </a:lnTo>
                    <a:lnTo>
                      <a:pt x="57" y="2"/>
                    </a:lnTo>
                    <a:lnTo>
                      <a:pt x="43" y="0"/>
                    </a:lnTo>
                    <a:lnTo>
                      <a:pt x="34" y="2"/>
                    </a:lnTo>
                    <a:lnTo>
                      <a:pt x="22" y="3"/>
                    </a:lnTo>
                    <a:lnTo>
                      <a:pt x="15" y="7"/>
                    </a:lnTo>
                    <a:lnTo>
                      <a:pt x="1" y="17"/>
                    </a:lnTo>
                    <a:lnTo>
                      <a:pt x="0" y="21"/>
                    </a:lnTo>
                    <a:lnTo>
                      <a:pt x="3" y="21"/>
                    </a:lnTo>
                    <a:lnTo>
                      <a:pt x="20" y="26"/>
                    </a:lnTo>
                    <a:lnTo>
                      <a:pt x="43" y="30"/>
                    </a:lnTo>
                    <a:lnTo>
                      <a:pt x="78" y="40"/>
                    </a:lnTo>
                    <a:lnTo>
                      <a:pt x="117" y="47"/>
                    </a:lnTo>
                    <a:lnTo>
                      <a:pt x="165" y="61"/>
                    </a:lnTo>
                    <a:lnTo>
                      <a:pt x="214" y="72"/>
                    </a:lnTo>
                    <a:lnTo>
                      <a:pt x="271" y="87"/>
                    </a:lnTo>
                    <a:lnTo>
                      <a:pt x="327" y="100"/>
                    </a:lnTo>
                    <a:lnTo>
                      <a:pt x="387" y="114"/>
                    </a:lnTo>
                    <a:lnTo>
                      <a:pt x="446" y="127"/>
                    </a:lnTo>
                    <a:lnTo>
                      <a:pt x="507" y="142"/>
                    </a:lnTo>
                    <a:lnTo>
                      <a:pt x="562" y="156"/>
                    </a:lnTo>
                    <a:lnTo>
                      <a:pt x="619" y="171"/>
                    </a:lnTo>
                    <a:lnTo>
                      <a:pt x="671" y="184"/>
                    </a:lnTo>
                    <a:lnTo>
                      <a:pt x="718" y="197"/>
                    </a:lnTo>
                    <a:lnTo>
                      <a:pt x="726" y="192"/>
                    </a:lnTo>
                    <a:lnTo>
                      <a:pt x="726" y="182"/>
                    </a:lnTo>
                    <a:lnTo>
                      <a:pt x="722" y="171"/>
                    </a:lnTo>
                    <a:lnTo>
                      <a:pt x="720" y="16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7" name="Freeform 342"/>
              <p:cNvSpPr>
                <a:spLocks/>
              </p:cNvSpPr>
              <p:nvPr/>
            </p:nvSpPr>
            <p:spPr bwMode="auto">
              <a:xfrm>
                <a:off x="3207" y="2122"/>
                <a:ext cx="34" cy="35"/>
              </a:xfrm>
              <a:custGeom>
                <a:avLst/>
                <a:gdLst>
                  <a:gd name="T0" fmla="*/ 17 w 69"/>
                  <a:gd name="T1" fmla="*/ 9 h 70"/>
                  <a:gd name="T2" fmla="*/ 16 w 69"/>
                  <a:gd name="T3" fmla="*/ 9 h 70"/>
                  <a:gd name="T4" fmla="*/ 13 w 69"/>
                  <a:gd name="T5" fmla="*/ 9 h 70"/>
                  <a:gd name="T6" fmla="*/ 9 w 69"/>
                  <a:gd name="T7" fmla="*/ 12 h 70"/>
                  <a:gd name="T8" fmla="*/ 8 w 69"/>
                  <a:gd name="T9" fmla="*/ 16 h 70"/>
                  <a:gd name="T10" fmla="*/ 8 w 69"/>
                  <a:gd name="T11" fmla="*/ 20 h 70"/>
                  <a:gd name="T12" fmla="*/ 10 w 69"/>
                  <a:gd name="T13" fmla="*/ 23 h 70"/>
                  <a:gd name="T14" fmla="*/ 13 w 69"/>
                  <a:gd name="T15" fmla="*/ 25 h 70"/>
                  <a:gd name="T16" fmla="*/ 18 w 69"/>
                  <a:gd name="T17" fmla="*/ 25 h 70"/>
                  <a:gd name="T18" fmla="*/ 22 w 69"/>
                  <a:gd name="T19" fmla="*/ 25 h 70"/>
                  <a:gd name="T20" fmla="*/ 25 w 69"/>
                  <a:gd name="T21" fmla="*/ 24 h 70"/>
                  <a:gd name="T22" fmla="*/ 26 w 69"/>
                  <a:gd name="T23" fmla="*/ 22 h 70"/>
                  <a:gd name="T24" fmla="*/ 26 w 69"/>
                  <a:gd name="T25" fmla="*/ 16 h 70"/>
                  <a:gd name="T26" fmla="*/ 25 w 69"/>
                  <a:gd name="T27" fmla="*/ 12 h 70"/>
                  <a:gd name="T28" fmla="*/ 23 w 69"/>
                  <a:gd name="T29" fmla="*/ 9 h 70"/>
                  <a:gd name="T30" fmla="*/ 17 w 69"/>
                  <a:gd name="T31" fmla="*/ 9 h 70"/>
                  <a:gd name="T32" fmla="*/ 18 w 69"/>
                  <a:gd name="T33" fmla="*/ 0 h 70"/>
                  <a:gd name="T34" fmla="*/ 19 w 69"/>
                  <a:gd name="T35" fmla="*/ 0 h 70"/>
                  <a:gd name="T36" fmla="*/ 25 w 69"/>
                  <a:gd name="T37" fmla="*/ 3 h 70"/>
                  <a:gd name="T38" fmla="*/ 28 w 69"/>
                  <a:gd name="T39" fmla="*/ 4 h 70"/>
                  <a:gd name="T40" fmla="*/ 31 w 69"/>
                  <a:gd name="T41" fmla="*/ 7 h 70"/>
                  <a:gd name="T42" fmla="*/ 32 w 69"/>
                  <a:gd name="T43" fmla="*/ 11 h 70"/>
                  <a:gd name="T44" fmla="*/ 34 w 69"/>
                  <a:gd name="T45" fmla="*/ 17 h 70"/>
                  <a:gd name="T46" fmla="*/ 32 w 69"/>
                  <a:gd name="T47" fmla="*/ 22 h 70"/>
                  <a:gd name="T48" fmla="*/ 31 w 69"/>
                  <a:gd name="T49" fmla="*/ 25 h 70"/>
                  <a:gd name="T50" fmla="*/ 29 w 69"/>
                  <a:gd name="T51" fmla="*/ 28 h 70"/>
                  <a:gd name="T52" fmla="*/ 26 w 69"/>
                  <a:gd name="T53" fmla="*/ 31 h 70"/>
                  <a:gd name="T54" fmla="*/ 21 w 69"/>
                  <a:gd name="T55" fmla="*/ 34 h 70"/>
                  <a:gd name="T56" fmla="*/ 18 w 69"/>
                  <a:gd name="T57" fmla="*/ 35 h 70"/>
                  <a:gd name="T58" fmla="*/ 14 w 69"/>
                  <a:gd name="T59" fmla="*/ 34 h 70"/>
                  <a:gd name="T60" fmla="*/ 8 w 69"/>
                  <a:gd name="T61" fmla="*/ 33 h 70"/>
                  <a:gd name="T62" fmla="*/ 5 w 69"/>
                  <a:gd name="T63" fmla="*/ 29 h 70"/>
                  <a:gd name="T64" fmla="*/ 3 w 69"/>
                  <a:gd name="T65" fmla="*/ 25 h 70"/>
                  <a:gd name="T66" fmla="*/ 0 w 69"/>
                  <a:gd name="T67" fmla="*/ 21 h 70"/>
                  <a:gd name="T68" fmla="*/ 0 w 69"/>
                  <a:gd name="T69" fmla="*/ 16 h 70"/>
                  <a:gd name="T70" fmla="*/ 0 w 69"/>
                  <a:gd name="T71" fmla="*/ 9 h 70"/>
                  <a:gd name="T72" fmla="*/ 3 w 69"/>
                  <a:gd name="T73" fmla="*/ 6 h 70"/>
                  <a:gd name="T74" fmla="*/ 5 w 69"/>
                  <a:gd name="T75" fmla="*/ 3 h 70"/>
                  <a:gd name="T76" fmla="*/ 9 w 69"/>
                  <a:gd name="T77" fmla="*/ 2 h 70"/>
                  <a:gd name="T78" fmla="*/ 15 w 69"/>
                  <a:gd name="T79" fmla="*/ 0 h 70"/>
                  <a:gd name="T80" fmla="*/ 18 w 69"/>
                  <a:gd name="T81" fmla="*/ 0 h 70"/>
                  <a:gd name="T82" fmla="*/ 17 w 69"/>
                  <a:gd name="T83" fmla="*/ 9 h 70"/>
                  <a:gd name="T84" fmla="*/ 17 w 69"/>
                  <a:gd name="T85" fmla="*/ 9 h 7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69"/>
                  <a:gd name="T130" fmla="*/ 0 h 70"/>
                  <a:gd name="T131" fmla="*/ 69 w 69"/>
                  <a:gd name="T132" fmla="*/ 70 h 7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69" h="70">
                    <a:moveTo>
                      <a:pt x="34" y="19"/>
                    </a:moveTo>
                    <a:lnTo>
                      <a:pt x="32" y="19"/>
                    </a:lnTo>
                    <a:lnTo>
                      <a:pt x="27" y="19"/>
                    </a:lnTo>
                    <a:lnTo>
                      <a:pt x="19" y="25"/>
                    </a:lnTo>
                    <a:lnTo>
                      <a:pt x="17" y="32"/>
                    </a:lnTo>
                    <a:lnTo>
                      <a:pt x="17" y="40"/>
                    </a:lnTo>
                    <a:lnTo>
                      <a:pt x="21" y="46"/>
                    </a:lnTo>
                    <a:lnTo>
                      <a:pt x="27" y="51"/>
                    </a:lnTo>
                    <a:lnTo>
                      <a:pt x="36" y="51"/>
                    </a:lnTo>
                    <a:lnTo>
                      <a:pt x="44" y="51"/>
                    </a:lnTo>
                    <a:lnTo>
                      <a:pt x="50" y="49"/>
                    </a:lnTo>
                    <a:lnTo>
                      <a:pt x="53" y="44"/>
                    </a:lnTo>
                    <a:lnTo>
                      <a:pt x="53" y="32"/>
                    </a:lnTo>
                    <a:lnTo>
                      <a:pt x="51" y="25"/>
                    </a:lnTo>
                    <a:lnTo>
                      <a:pt x="46" y="19"/>
                    </a:lnTo>
                    <a:lnTo>
                      <a:pt x="34" y="19"/>
                    </a:lnTo>
                    <a:lnTo>
                      <a:pt x="36" y="0"/>
                    </a:lnTo>
                    <a:lnTo>
                      <a:pt x="38" y="0"/>
                    </a:lnTo>
                    <a:lnTo>
                      <a:pt x="51" y="6"/>
                    </a:lnTo>
                    <a:lnTo>
                      <a:pt x="57" y="8"/>
                    </a:lnTo>
                    <a:lnTo>
                      <a:pt x="63" y="15"/>
                    </a:lnTo>
                    <a:lnTo>
                      <a:pt x="65" y="23"/>
                    </a:lnTo>
                    <a:lnTo>
                      <a:pt x="69" y="34"/>
                    </a:lnTo>
                    <a:lnTo>
                      <a:pt x="65" y="44"/>
                    </a:lnTo>
                    <a:lnTo>
                      <a:pt x="63" y="51"/>
                    </a:lnTo>
                    <a:lnTo>
                      <a:pt x="59" y="57"/>
                    </a:lnTo>
                    <a:lnTo>
                      <a:pt x="53" y="63"/>
                    </a:lnTo>
                    <a:lnTo>
                      <a:pt x="42" y="68"/>
                    </a:lnTo>
                    <a:lnTo>
                      <a:pt x="36" y="70"/>
                    </a:lnTo>
                    <a:lnTo>
                      <a:pt x="29" y="68"/>
                    </a:lnTo>
                    <a:lnTo>
                      <a:pt x="17" y="65"/>
                    </a:lnTo>
                    <a:lnTo>
                      <a:pt x="10" y="59"/>
                    </a:lnTo>
                    <a:lnTo>
                      <a:pt x="6" y="51"/>
                    </a:lnTo>
                    <a:lnTo>
                      <a:pt x="0" y="42"/>
                    </a:lnTo>
                    <a:lnTo>
                      <a:pt x="0" y="32"/>
                    </a:lnTo>
                    <a:lnTo>
                      <a:pt x="0" y="19"/>
                    </a:lnTo>
                    <a:lnTo>
                      <a:pt x="6" y="13"/>
                    </a:lnTo>
                    <a:lnTo>
                      <a:pt x="11" y="6"/>
                    </a:lnTo>
                    <a:lnTo>
                      <a:pt x="19" y="4"/>
                    </a:lnTo>
                    <a:lnTo>
                      <a:pt x="31" y="0"/>
                    </a:lnTo>
                    <a:lnTo>
                      <a:pt x="36" y="0"/>
                    </a:lnTo>
                    <a:lnTo>
                      <a:pt x="34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8" name="Freeform 343"/>
              <p:cNvSpPr>
                <a:spLocks/>
              </p:cNvSpPr>
              <p:nvPr/>
            </p:nvSpPr>
            <p:spPr bwMode="auto">
              <a:xfrm>
                <a:off x="3188" y="2008"/>
                <a:ext cx="43" cy="44"/>
              </a:xfrm>
              <a:custGeom>
                <a:avLst/>
                <a:gdLst>
                  <a:gd name="T0" fmla="*/ 21 w 86"/>
                  <a:gd name="T1" fmla="*/ 12 h 87"/>
                  <a:gd name="T2" fmla="*/ 19 w 86"/>
                  <a:gd name="T3" fmla="*/ 12 h 87"/>
                  <a:gd name="T4" fmla="*/ 16 w 86"/>
                  <a:gd name="T5" fmla="*/ 14 h 87"/>
                  <a:gd name="T6" fmla="*/ 12 w 86"/>
                  <a:gd name="T7" fmla="*/ 15 h 87"/>
                  <a:gd name="T8" fmla="*/ 11 w 86"/>
                  <a:gd name="T9" fmla="*/ 21 h 87"/>
                  <a:gd name="T10" fmla="*/ 11 w 86"/>
                  <a:gd name="T11" fmla="*/ 26 h 87"/>
                  <a:gd name="T12" fmla="*/ 14 w 86"/>
                  <a:gd name="T13" fmla="*/ 30 h 87"/>
                  <a:gd name="T14" fmla="*/ 18 w 86"/>
                  <a:gd name="T15" fmla="*/ 32 h 87"/>
                  <a:gd name="T16" fmla="*/ 23 w 86"/>
                  <a:gd name="T17" fmla="*/ 33 h 87"/>
                  <a:gd name="T18" fmla="*/ 26 w 86"/>
                  <a:gd name="T19" fmla="*/ 32 h 87"/>
                  <a:gd name="T20" fmla="*/ 30 w 86"/>
                  <a:gd name="T21" fmla="*/ 31 h 87"/>
                  <a:gd name="T22" fmla="*/ 31 w 86"/>
                  <a:gd name="T23" fmla="*/ 27 h 87"/>
                  <a:gd name="T24" fmla="*/ 34 w 86"/>
                  <a:gd name="T25" fmla="*/ 21 h 87"/>
                  <a:gd name="T26" fmla="*/ 31 w 86"/>
                  <a:gd name="T27" fmla="*/ 15 h 87"/>
                  <a:gd name="T28" fmla="*/ 27 w 86"/>
                  <a:gd name="T29" fmla="*/ 13 h 87"/>
                  <a:gd name="T30" fmla="*/ 22 w 86"/>
                  <a:gd name="T31" fmla="*/ 12 h 87"/>
                  <a:gd name="T32" fmla="*/ 23 w 86"/>
                  <a:gd name="T33" fmla="*/ 0 h 87"/>
                  <a:gd name="T34" fmla="*/ 24 w 86"/>
                  <a:gd name="T35" fmla="*/ 0 h 87"/>
                  <a:gd name="T36" fmla="*/ 31 w 86"/>
                  <a:gd name="T37" fmla="*/ 3 h 87"/>
                  <a:gd name="T38" fmla="*/ 35 w 86"/>
                  <a:gd name="T39" fmla="*/ 5 h 87"/>
                  <a:gd name="T40" fmla="*/ 39 w 86"/>
                  <a:gd name="T41" fmla="*/ 10 h 87"/>
                  <a:gd name="T42" fmla="*/ 41 w 86"/>
                  <a:gd name="T43" fmla="*/ 15 h 87"/>
                  <a:gd name="T44" fmla="*/ 43 w 86"/>
                  <a:gd name="T45" fmla="*/ 22 h 87"/>
                  <a:gd name="T46" fmla="*/ 41 w 86"/>
                  <a:gd name="T47" fmla="*/ 28 h 87"/>
                  <a:gd name="T48" fmla="*/ 40 w 86"/>
                  <a:gd name="T49" fmla="*/ 33 h 87"/>
                  <a:gd name="T50" fmla="*/ 36 w 86"/>
                  <a:gd name="T51" fmla="*/ 37 h 87"/>
                  <a:gd name="T52" fmla="*/ 34 w 86"/>
                  <a:gd name="T53" fmla="*/ 40 h 87"/>
                  <a:gd name="T54" fmla="*/ 26 w 86"/>
                  <a:gd name="T55" fmla="*/ 43 h 87"/>
                  <a:gd name="T56" fmla="*/ 23 w 86"/>
                  <a:gd name="T57" fmla="*/ 44 h 87"/>
                  <a:gd name="T58" fmla="*/ 21 w 86"/>
                  <a:gd name="T59" fmla="*/ 43 h 87"/>
                  <a:gd name="T60" fmla="*/ 18 w 86"/>
                  <a:gd name="T61" fmla="*/ 43 h 87"/>
                  <a:gd name="T62" fmla="*/ 14 w 86"/>
                  <a:gd name="T63" fmla="*/ 42 h 87"/>
                  <a:gd name="T64" fmla="*/ 11 w 86"/>
                  <a:gd name="T65" fmla="*/ 41 h 87"/>
                  <a:gd name="T66" fmla="*/ 5 w 86"/>
                  <a:gd name="T67" fmla="*/ 38 h 87"/>
                  <a:gd name="T68" fmla="*/ 3 w 86"/>
                  <a:gd name="T69" fmla="*/ 34 h 87"/>
                  <a:gd name="T70" fmla="*/ 0 w 86"/>
                  <a:gd name="T71" fmla="*/ 29 h 87"/>
                  <a:gd name="T72" fmla="*/ 0 w 86"/>
                  <a:gd name="T73" fmla="*/ 22 h 87"/>
                  <a:gd name="T74" fmla="*/ 0 w 86"/>
                  <a:gd name="T75" fmla="*/ 18 h 87"/>
                  <a:gd name="T76" fmla="*/ 0 w 86"/>
                  <a:gd name="T77" fmla="*/ 14 h 87"/>
                  <a:gd name="T78" fmla="*/ 1 w 86"/>
                  <a:gd name="T79" fmla="*/ 12 h 87"/>
                  <a:gd name="T80" fmla="*/ 3 w 86"/>
                  <a:gd name="T81" fmla="*/ 9 h 87"/>
                  <a:gd name="T82" fmla="*/ 6 w 86"/>
                  <a:gd name="T83" fmla="*/ 5 h 87"/>
                  <a:gd name="T84" fmla="*/ 11 w 86"/>
                  <a:gd name="T85" fmla="*/ 2 h 87"/>
                  <a:gd name="T86" fmla="*/ 15 w 86"/>
                  <a:gd name="T87" fmla="*/ 0 h 87"/>
                  <a:gd name="T88" fmla="*/ 19 w 86"/>
                  <a:gd name="T89" fmla="*/ 0 h 87"/>
                  <a:gd name="T90" fmla="*/ 21 w 86"/>
                  <a:gd name="T91" fmla="*/ 0 h 87"/>
                  <a:gd name="T92" fmla="*/ 23 w 86"/>
                  <a:gd name="T93" fmla="*/ 0 h 87"/>
                  <a:gd name="T94" fmla="*/ 21 w 86"/>
                  <a:gd name="T95" fmla="*/ 12 h 87"/>
                  <a:gd name="T96" fmla="*/ 21 w 86"/>
                  <a:gd name="T97" fmla="*/ 12 h 8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86"/>
                  <a:gd name="T148" fmla="*/ 0 h 87"/>
                  <a:gd name="T149" fmla="*/ 86 w 86"/>
                  <a:gd name="T150" fmla="*/ 87 h 8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86" h="87">
                    <a:moveTo>
                      <a:pt x="42" y="23"/>
                    </a:moveTo>
                    <a:lnTo>
                      <a:pt x="38" y="23"/>
                    </a:lnTo>
                    <a:lnTo>
                      <a:pt x="32" y="27"/>
                    </a:lnTo>
                    <a:lnTo>
                      <a:pt x="25" y="30"/>
                    </a:lnTo>
                    <a:lnTo>
                      <a:pt x="23" y="42"/>
                    </a:lnTo>
                    <a:lnTo>
                      <a:pt x="23" y="51"/>
                    </a:lnTo>
                    <a:lnTo>
                      <a:pt x="28" y="59"/>
                    </a:lnTo>
                    <a:lnTo>
                      <a:pt x="36" y="63"/>
                    </a:lnTo>
                    <a:lnTo>
                      <a:pt x="46" y="65"/>
                    </a:lnTo>
                    <a:lnTo>
                      <a:pt x="53" y="63"/>
                    </a:lnTo>
                    <a:lnTo>
                      <a:pt x="61" y="61"/>
                    </a:lnTo>
                    <a:lnTo>
                      <a:pt x="63" y="53"/>
                    </a:lnTo>
                    <a:lnTo>
                      <a:pt x="67" y="42"/>
                    </a:lnTo>
                    <a:lnTo>
                      <a:pt x="63" y="30"/>
                    </a:lnTo>
                    <a:lnTo>
                      <a:pt x="55" y="25"/>
                    </a:lnTo>
                    <a:lnTo>
                      <a:pt x="44" y="23"/>
                    </a:lnTo>
                    <a:lnTo>
                      <a:pt x="46" y="0"/>
                    </a:lnTo>
                    <a:lnTo>
                      <a:pt x="49" y="0"/>
                    </a:lnTo>
                    <a:lnTo>
                      <a:pt x="63" y="6"/>
                    </a:lnTo>
                    <a:lnTo>
                      <a:pt x="70" y="9"/>
                    </a:lnTo>
                    <a:lnTo>
                      <a:pt x="78" y="19"/>
                    </a:lnTo>
                    <a:lnTo>
                      <a:pt x="82" y="30"/>
                    </a:lnTo>
                    <a:lnTo>
                      <a:pt x="86" y="44"/>
                    </a:lnTo>
                    <a:lnTo>
                      <a:pt x="82" y="55"/>
                    </a:lnTo>
                    <a:lnTo>
                      <a:pt x="80" y="66"/>
                    </a:lnTo>
                    <a:lnTo>
                      <a:pt x="72" y="74"/>
                    </a:lnTo>
                    <a:lnTo>
                      <a:pt x="67" y="80"/>
                    </a:lnTo>
                    <a:lnTo>
                      <a:pt x="53" y="85"/>
                    </a:lnTo>
                    <a:lnTo>
                      <a:pt x="46" y="87"/>
                    </a:lnTo>
                    <a:lnTo>
                      <a:pt x="42" y="85"/>
                    </a:lnTo>
                    <a:lnTo>
                      <a:pt x="36" y="85"/>
                    </a:lnTo>
                    <a:lnTo>
                      <a:pt x="28" y="84"/>
                    </a:lnTo>
                    <a:lnTo>
                      <a:pt x="21" y="82"/>
                    </a:lnTo>
                    <a:lnTo>
                      <a:pt x="11" y="76"/>
                    </a:lnTo>
                    <a:lnTo>
                      <a:pt x="6" y="68"/>
                    </a:lnTo>
                    <a:lnTo>
                      <a:pt x="0" y="57"/>
                    </a:lnTo>
                    <a:lnTo>
                      <a:pt x="0" y="44"/>
                    </a:lnTo>
                    <a:lnTo>
                      <a:pt x="0" y="36"/>
                    </a:lnTo>
                    <a:lnTo>
                      <a:pt x="0" y="28"/>
                    </a:lnTo>
                    <a:lnTo>
                      <a:pt x="2" y="23"/>
                    </a:lnTo>
                    <a:lnTo>
                      <a:pt x="6" y="17"/>
                    </a:lnTo>
                    <a:lnTo>
                      <a:pt x="13" y="9"/>
                    </a:lnTo>
                    <a:lnTo>
                      <a:pt x="23" y="4"/>
                    </a:lnTo>
                    <a:lnTo>
                      <a:pt x="30" y="0"/>
                    </a:lnTo>
                    <a:lnTo>
                      <a:pt x="38" y="0"/>
                    </a:lnTo>
                    <a:lnTo>
                      <a:pt x="42" y="0"/>
                    </a:lnTo>
                    <a:lnTo>
                      <a:pt x="46" y="0"/>
                    </a:lnTo>
                    <a:lnTo>
                      <a:pt x="42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9" name="Freeform 344"/>
              <p:cNvSpPr>
                <a:spLocks/>
              </p:cNvSpPr>
              <p:nvPr/>
            </p:nvSpPr>
            <p:spPr bwMode="auto">
              <a:xfrm>
                <a:off x="2749" y="2125"/>
                <a:ext cx="23" cy="20"/>
              </a:xfrm>
              <a:custGeom>
                <a:avLst/>
                <a:gdLst>
                  <a:gd name="T0" fmla="*/ 10 w 45"/>
                  <a:gd name="T1" fmla="*/ 5 h 40"/>
                  <a:gd name="T2" fmla="*/ 10 w 45"/>
                  <a:gd name="T3" fmla="*/ 5 h 40"/>
                  <a:gd name="T4" fmla="*/ 8 w 45"/>
                  <a:gd name="T5" fmla="*/ 5 h 40"/>
                  <a:gd name="T6" fmla="*/ 6 w 45"/>
                  <a:gd name="T7" fmla="*/ 6 h 40"/>
                  <a:gd name="T8" fmla="*/ 5 w 45"/>
                  <a:gd name="T9" fmla="*/ 10 h 40"/>
                  <a:gd name="T10" fmla="*/ 7 w 45"/>
                  <a:gd name="T11" fmla="*/ 13 h 40"/>
                  <a:gd name="T12" fmla="*/ 10 w 45"/>
                  <a:gd name="T13" fmla="*/ 14 h 40"/>
                  <a:gd name="T14" fmla="*/ 15 w 45"/>
                  <a:gd name="T15" fmla="*/ 13 h 40"/>
                  <a:gd name="T16" fmla="*/ 17 w 45"/>
                  <a:gd name="T17" fmla="*/ 10 h 40"/>
                  <a:gd name="T18" fmla="*/ 14 w 45"/>
                  <a:gd name="T19" fmla="*/ 5 h 40"/>
                  <a:gd name="T20" fmla="*/ 10 w 45"/>
                  <a:gd name="T21" fmla="*/ 0 h 40"/>
                  <a:gd name="T22" fmla="*/ 12 w 45"/>
                  <a:gd name="T23" fmla="*/ 0 h 40"/>
                  <a:gd name="T24" fmla="*/ 16 w 45"/>
                  <a:gd name="T25" fmla="*/ 1 h 40"/>
                  <a:gd name="T26" fmla="*/ 20 w 45"/>
                  <a:gd name="T27" fmla="*/ 3 h 40"/>
                  <a:gd name="T28" fmla="*/ 23 w 45"/>
                  <a:gd name="T29" fmla="*/ 10 h 40"/>
                  <a:gd name="T30" fmla="*/ 20 w 45"/>
                  <a:gd name="T31" fmla="*/ 14 h 40"/>
                  <a:gd name="T32" fmla="*/ 17 w 45"/>
                  <a:gd name="T33" fmla="*/ 18 h 40"/>
                  <a:gd name="T34" fmla="*/ 13 w 45"/>
                  <a:gd name="T35" fmla="*/ 20 h 40"/>
                  <a:gd name="T36" fmla="*/ 12 w 45"/>
                  <a:gd name="T37" fmla="*/ 20 h 40"/>
                  <a:gd name="T38" fmla="*/ 9 w 45"/>
                  <a:gd name="T39" fmla="*/ 20 h 40"/>
                  <a:gd name="T40" fmla="*/ 5 w 45"/>
                  <a:gd name="T41" fmla="*/ 19 h 40"/>
                  <a:gd name="T42" fmla="*/ 1 w 45"/>
                  <a:gd name="T43" fmla="*/ 15 h 40"/>
                  <a:gd name="T44" fmla="*/ 0 w 45"/>
                  <a:gd name="T45" fmla="*/ 10 h 40"/>
                  <a:gd name="T46" fmla="*/ 1 w 45"/>
                  <a:gd name="T47" fmla="*/ 3 h 40"/>
                  <a:gd name="T48" fmla="*/ 5 w 45"/>
                  <a:gd name="T49" fmla="*/ 0 h 40"/>
                  <a:gd name="T50" fmla="*/ 9 w 45"/>
                  <a:gd name="T51" fmla="*/ 0 h 40"/>
                  <a:gd name="T52" fmla="*/ 10 w 45"/>
                  <a:gd name="T53" fmla="*/ 0 h 40"/>
                  <a:gd name="T54" fmla="*/ 10 w 45"/>
                  <a:gd name="T55" fmla="*/ 5 h 40"/>
                  <a:gd name="T56" fmla="*/ 10 w 45"/>
                  <a:gd name="T57" fmla="*/ 5 h 40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45"/>
                  <a:gd name="T88" fmla="*/ 0 h 40"/>
                  <a:gd name="T89" fmla="*/ 45 w 45"/>
                  <a:gd name="T90" fmla="*/ 40 h 40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45" h="40">
                    <a:moveTo>
                      <a:pt x="20" y="11"/>
                    </a:moveTo>
                    <a:lnTo>
                      <a:pt x="19" y="11"/>
                    </a:lnTo>
                    <a:lnTo>
                      <a:pt x="15" y="11"/>
                    </a:lnTo>
                    <a:lnTo>
                      <a:pt x="11" y="13"/>
                    </a:lnTo>
                    <a:lnTo>
                      <a:pt x="9" y="19"/>
                    </a:lnTo>
                    <a:lnTo>
                      <a:pt x="13" y="26"/>
                    </a:lnTo>
                    <a:lnTo>
                      <a:pt x="20" y="28"/>
                    </a:lnTo>
                    <a:lnTo>
                      <a:pt x="30" y="26"/>
                    </a:lnTo>
                    <a:lnTo>
                      <a:pt x="34" y="19"/>
                    </a:lnTo>
                    <a:lnTo>
                      <a:pt x="28" y="11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32" y="2"/>
                    </a:lnTo>
                    <a:lnTo>
                      <a:pt x="40" y="7"/>
                    </a:lnTo>
                    <a:lnTo>
                      <a:pt x="45" y="19"/>
                    </a:lnTo>
                    <a:lnTo>
                      <a:pt x="40" y="28"/>
                    </a:lnTo>
                    <a:lnTo>
                      <a:pt x="34" y="36"/>
                    </a:lnTo>
                    <a:lnTo>
                      <a:pt x="26" y="40"/>
                    </a:lnTo>
                    <a:lnTo>
                      <a:pt x="24" y="40"/>
                    </a:lnTo>
                    <a:lnTo>
                      <a:pt x="17" y="40"/>
                    </a:lnTo>
                    <a:lnTo>
                      <a:pt x="9" y="38"/>
                    </a:lnTo>
                    <a:lnTo>
                      <a:pt x="1" y="30"/>
                    </a:lnTo>
                    <a:lnTo>
                      <a:pt x="0" y="19"/>
                    </a:lnTo>
                    <a:lnTo>
                      <a:pt x="1" y="7"/>
                    </a:lnTo>
                    <a:lnTo>
                      <a:pt x="9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0" y="1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0" name="Freeform 345"/>
              <p:cNvSpPr>
                <a:spLocks/>
              </p:cNvSpPr>
              <p:nvPr/>
            </p:nvSpPr>
            <p:spPr bwMode="auto">
              <a:xfrm>
                <a:off x="2477" y="1920"/>
                <a:ext cx="43" cy="43"/>
              </a:xfrm>
              <a:custGeom>
                <a:avLst/>
                <a:gdLst>
                  <a:gd name="T0" fmla="*/ 22 w 85"/>
                  <a:gd name="T1" fmla="*/ 33 h 88"/>
                  <a:gd name="T2" fmla="*/ 19 w 85"/>
                  <a:gd name="T3" fmla="*/ 32 h 88"/>
                  <a:gd name="T4" fmla="*/ 15 w 85"/>
                  <a:gd name="T5" fmla="*/ 30 h 88"/>
                  <a:gd name="T6" fmla="*/ 12 w 85"/>
                  <a:gd name="T7" fmla="*/ 27 h 88"/>
                  <a:gd name="T8" fmla="*/ 10 w 85"/>
                  <a:gd name="T9" fmla="*/ 23 h 88"/>
                  <a:gd name="T10" fmla="*/ 11 w 85"/>
                  <a:gd name="T11" fmla="*/ 17 h 88"/>
                  <a:gd name="T12" fmla="*/ 13 w 85"/>
                  <a:gd name="T13" fmla="*/ 13 h 88"/>
                  <a:gd name="T14" fmla="*/ 17 w 85"/>
                  <a:gd name="T15" fmla="*/ 11 h 88"/>
                  <a:gd name="T16" fmla="*/ 22 w 85"/>
                  <a:gd name="T17" fmla="*/ 11 h 88"/>
                  <a:gd name="T18" fmla="*/ 26 w 85"/>
                  <a:gd name="T19" fmla="*/ 11 h 88"/>
                  <a:gd name="T20" fmla="*/ 30 w 85"/>
                  <a:gd name="T21" fmla="*/ 13 h 88"/>
                  <a:gd name="T22" fmla="*/ 32 w 85"/>
                  <a:gd name="T23" fmla="*/ 17 h 88"/>
                  <a:gd name="T24" fmla="*/ 33 w 85"/>
                  <a:gd name="T25" fmla="*/ 23 h 88"/>
                  <a:gd name="T26" fmla="*/ 32 w 85"/>
                  <a:gd name="T27" fmla="*/ 28 h 88"/>
                  <a:gd name="T28" fmla="*/ 29 w 85"/>
                  <a:gd name="T29" fmla="*/ 31 h 88"/>
                  <a:gd name="T30" fmla="*/ 24 w 85"/>
                  <a:gd name="T31" fmla="*/ 32 h 88"/>
                  <a:gd name="T32" fmla="*/ 22 w 85"/>
                  <a:gd name="T33" fmla="*/ 43 h 88"/>
                  <a:gd name="T34" fmla="*/ 25 w 85"/>
                  <a:gd name="T35" fmla="*/ 42 h 88"/>
                  <a:gd name="T36" fmla="*/ 32 w 85"/>
                  <a:gd name="T37" fmla="*/ 39 h 88"/>
                  <a:gd name="T38" fmla="*/ 35 w 85"/>
                  <a:gd name="T39" fmla="*/ 36 h 88"/>
                  <a:gd name="T40" fmla="*/ 39 w 85"/>
                  <a:gd name="T41" fmla="*/ 33 h 88"/>
                  <a:gd name="T42" fmla="*/ 42 w 85"/>
                  <a:gd name="T43" fmla="*/ 27 h 88"/>
                  <a:gd name="T44" fmla="*/ 43 w 85"/>
                  <a:gd name="T45" fmla="*/ 22 h 88"/>
                  <a:gd name="T46" fmla="*/ 42 w 85"/>
                  <a:gd name="T47" fmla="*/ 14 h 88"/>
                  <a:gd name="T48" fmla="*/ 39 w 85"/>
                  <a:gd name="T49" fmla="*/ 10 h 88"/>
                  <a:gd name="T50" fmla="*/ 36 w 85"/>
                  <a:gd name="T51" fmla="*/ 6 h 88"/>
                  <a:gd name="T52" fmla="*/ 33 w 85"/>
                  <a:gd name="T53" fmla="*/ 4 h 88"/>
                  <a:gd name="T54" fmla="*/ 26 w 85"/>
                  <a:gd name="T55" fmla="*/ 1 h 88"/>
                  <a:gd name="T56" fmla="*/ 22 w 85"/>
                  <a:gd name="T57" fmla="*/ 0 h 88"/>
                  <a:gd name="T58" fmla="*/ 20 w 85"/>
                  <a:gd name="T59" fmla="*/ 0 h 88"/>
                  <a:gd name="T60" fmla="*/ 17 w 85"/>
                  <a:gd name="T61" fmla="*/ 0 h 88"/>
                  <a:gd name="T62" fmla="*/ 13 w 85"/>
                  <a:gd name="T63" fmla="*/ 1 h 88"/>
                  <a:gd name="T64" fmla="*/ 10 w 85"/>
                  <a:gd name="T65" fmla="*/ 3 h 88"/>
                  <a:gd name="T66" fmla="*/ 6 w 85"/>
                  <a:gd name="T67" fmla="*/ 5 h 88"/>
                  <a:gd name="T68" fmla="*/ 3 w 85"/>
                  <a:gd name="T69" fmla="*/ 9 h 88"/>
                  <a:gd name="T70" fmla="*/ 0 w 85"/>
                  <a:gd name="T71" fmla="*/ 14 h 88"/>
                  <a:gd name="T72" fmla="*/ 0 w 85"/>
                  <a:gd name="T73" fmla="*/ 22 h 88"/>
                  <a:gd name="T74" fmla="*/ 0 w 85"/>
                  <a:gd name="T75" fmla="*/ 28 h 88"/>
                  <a:gd name="T76" fmla="*/ 3 w 85"/>
                  <a:gd name="T77" fmla="*/ 33 h 88"/>
                  <a:gd name="T78" fmla="*/ 6 w 85"/>
                  <a:gd name="T79" fmla="*/ 36 h 88"/>
                  <a:gd name="T80" fmla="*/ 11 w 85"/>
                  <a:gd name="T81" fmla="*/ 39 h 88"/>
                  <a:gd name="T82" fmla="*/ 14 w 85"/>
                  <a:gd name="T83" fmla="*/ 41 h 88"/>
                  <a:gd name="T84" fmla="*/ 18 w 85"/>
                  <a:gd name="T85" fmla="*/ 42 h 88"/>
                  <a:gd name="T86" fmla="*/ 20 w 85"/>
                  <a:gd name="T87" fmla="*/ 42 h 88"/>
                  <a:gd name="T88" fmla="*/ 22 w 85"/>
                  <a:gd name="T89" fmla="*/ 43 h 88"/>
                  <a:gd name="T90" fmla="*/ 22 w 85"/>
                  <a:gd name="T91" fmla="*/ 33 h 88"/>
                  <a:gd name="T92" fmla="*/ 22 w 85"/>
                  <a:gd name="T93" fmla="*/ 33 h 88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85"/>
                  <a:gd name="T142" fmla="*/ 0 h 88"/>
                  <a:gd name="T143" fmla="*/ 85 w 85"/>
                  <a:gd name="T144" fmla="*/ 88 h 88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85" h="88">
                    <a:moveTo>
                      <a:pt x="44" y="67"/>
                    </a:moveTo>
                    <a:lnTo>
                      <a:pt x="38" y="65"/>
                    </a:lnTo>
                    <a:lnTo>
                      <a:pt x="30" y="61"/>
                    </a:lnTo>
                    <a:lnTo>
                      <a:pt x="23" y="55"/>
                    </a:lnTo>
                    <a:lnTo>
                      <a:pt x="19" y="48"/>
                    </a:lnTo>
                    <a:lnTo>
                      <a:pt x="21" y="34"/>
                    </a:lnTo>
                    <a:lnTo>
                      <a:pt x="26" y="27"/>
                    </a:lnTo>
                    <a:lnTo>
                      <a:pt x="34" y="23"/>
                    </a:lnTo>
                    <a:lnTo>
                      <a:pt x="44" y="23"/>
                    </a:lnTo>
                    <a:lnTo>
                      <a:pt x="51" y="23"/>
                    </a:lnTo>
                    <a:lnTo>
                      <a:pt x="59" y="27"/>
                    </a:lnTo>
                    <a:lnTo>
                      <a:pt x="64" y="34"/>
                    </a:lnTo>
                    <a:lnTo>
                      <a:pt x="66" y="48"/>
                    </a:lnTo>
                    <a:lnTo>
                      <a:pt x="63" y="57"/>
                    </a:lnTo>
                    <a:lnTo>
                      <a:pt x="57" y="63"/>
                    </a:lnTo>
                    <a:lnTo>
                      <a:pt x="47" y="65"/>
                    </a:lnTo>
                    <a:lnTo>
                      <a:pt x="44" y="88"/>
                    </a:lnTo>
                    <a:lnTo>
                      <a:pt x="49" y="86"/>
                    </a:lnTo>
                    <a:lnTo>
                      <a:pt x="64" y="80"/>
                    </a:lnTo>
                    <a:lnTo>
                      <a:pt x="70" y="74"/>
                    </a:lnTo>
                    <a:lnTo>
                      <a:pt x="78" y="67"/>
                    </a:lnTo>
                    <a:lnTo>
                      <a:pt x="83" y="55"/>
                    </a:lnTo>
                    <a:lnTo>
                      <a:pt x="85" y="44"/>
                    </a:lnTo>
                    <a:lnTo>
                      <a:pt x="83" y="29"/>
                    </a:lnTo>
                    <a:lnTo>
                      <a:pt x="78" y="21"/>
                    </a:lnTo>
                    <a:lnTo>
                      <a:pt x="72" y="12"/>
                    </a:lnTo>
                    <a:lnTo>
                      <a:pt x="66" y="8"/>
                    </a:lnTo>
                    <a:lnTo>
                      <a:pt x="51" y="2"/>
                    </a:lnTo>
                    <a:lnTo>
                      <a:pt x="44" y="0"/>
                    </a:lnTo>
                    <a:lnTo>
                      <a:pt x="40" y="0"/>
                    </a:lnTo>
                    <a:lnTo>
                      <a:pt x="34" y="0"/>
                    </a:lnTo>
                    <a:lnTo>
                      <a:pt x="26" y="2"/>
                    </a:lnTo>
                    <a:lnTo>
                      <a:pt x="19" y="6"/>
                    </a:lnTo>
                    <a:lnTo>
                      <a:pt x="11" y="10"/>
                    </a:lnTo>
                    <a:lnTo>
                      <a:pt x="6" y="19"/>
                    </a:lnTo>
                    <a:lnTo>
                      <a:pt x="0" y="29"/>
                    </a:lnTo>
                    <a:lnTo>
                      <a:pt x="0" y="44"/>
                    </a:lnTo>
                    <a:lnTo>
                      <a:pt x="0" y="57"/>
                    </a:lnTo>
                    <a:lnTo>
                      <a:pt x="6" y="67"/>
                    </a:lnTo>
                    <a:lnTo>
                      <a:pt x="11" y="74"/>
                    </a:lnTo>
                    <a:lnTo>
                      <a:pt x="21" y="80"/>
                    </a:lnTo>
                    <a:lnTo>
                      <a:pt x="28" y="84"/>
                    </a:lnTo>
                    <a:lnTo>
                      <a:pt x="36" y="86"/>
                    </a:lnTo>
                    <a:lnTo>
                      <a:pt x="40" y="86"/>
                    </a:lnTo>
                    <a:lnTo>
                      <a:pt x="44" y="88"/>
                    </a:lnTo>
                    <a:lnTo>
                      <a:pt x="44" y="6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1" name="Freeform 346"/>
              <p:cNvSpPr>
                <a:spLocks/>
              </p:cNvSpPr>
              <p:nvPr/>
            </p:nvSpPr>
            <p:spPr bwMode="auto">
              <a:xfrm>
                <a:off x="2862" y="2102"/>
                <a:ext cx="284" cy="25"/>
              </a:xfrm>
              <a:custGeom>
                <a:avLst/>
                <a:gdLst>
                  <a:gd name="T0" fmla="*/ 30 w 566"/>
                  <a:gd name="T1" fmla="*/ 13 h 49"/>
                  <a:gd name="T2" fmla="*/ 32 w 566"/>
                  <a:gd name="T3" fmla="*/ 12 h 49"/>
                  <a:gd name="T4" fmla="*/ 36 w 566"/>
                  <a:gd name="T5" fmla="*/ 12 h 49"/>
                  <a:gd name="T6" fmla="*/ 44 w 566"/>
                  <a:gd name="T7" fmla="*/ 11 h 49"/>
                  <a:gd name="T8" fmla="*/ 54 w 566"/>
                  <a:gd name="T9" fmla="*/ 10 h 49"/>
                  <a:gd name="T10" fmla="*/ 68 w 566"/>
                  <a:gd name="T11" fmla="*/ 9 h 49"/>
                  <a:gd name="T12" fmla="*/ 83 w 566"/>
                  <a:gd name="T13" fmla="*/ 8 h 49"/>
                  <a:gd name="T14" fmla="*/ 100 w 566"/>
                  <a:gd name="T15" fmla="*/ 7 h 49"/>
                  <a:gd name="T16" fmla="*/ 119 w 566"/>
                  <a:gd name="T17" fmla="*/ 7 h 49"/>
                  <a:gd name="T18" fmla="*/ 138 w 566"/>
                  <a:gd name="T19" fmla="*/ 5 h 49"/>
                  <a:gd name="T20" fmla="*/ 158 w 566"/>
                  <a:gd name="T21" fmla="*/ 4 h 49"/>
                  <a:gd name="T22" fmla="*/ 178 w 566"/>
                  <a:gd name="T23" fmla="*/ 3 h 49"/>
                  <a:gd name="T24" fmla="*/ 200 w 566"/>
                  <a:gd name="T25" fmla="*/ 2 h 49"/>
                  <a:gd name="T26" fmla="*/ 220 w 566"/>
                  <a:gd name="T27" fmla="*/ 0 h 49"/>
                  <a:gd name="T28" fmla="*/ 239 w 566"/>
                  <a:gd name="T29" fmla="*/ 0 h 49"/>
                  <a:gd name="T30" fmla="*/ 259 w 566"/>
                  <a:gd name="T31" fmla="*/ 0 h 49"/>
                  <a:gd name="T32" fmla="*/ 277 w 566"/>
                  <a:gd name="T33" fmla="*/ 0 h 49"/>
                  <a:gd name="T34" fmla="*/ 282 w 566"/>
                  <a:gd name="T35" fmla="*/ 1 h 49"/>
                  <a:gd name="T36" fmla="*/ 284 w 566"/>
                  <a:gd name="T37" fmla="*/ 7 h 49"/>
                  <a:gd name="T38" fmla="*/ 283 w 566"/>
                  <a:gd name="T39" fmla="*/ 13 h 49"/>
                  <a:gd name="T40" fmla="*/ 282 w 566"/>
                  <a:gd name="T41" fmla="*/ 15 h 49"/>
                  <a:gd name="T42" fmla="*/ 280 w 566"/>
                  <a:gd name="T43" fmla="*/ 15 h 49"/>
                  <a:gd name="T44" fmla="*/ 274 w 566"/>
                  <a:gd name="T45" fmla="*/ 15 h 49"/>
                  <a:gd name="T46" fmla="*/ 265 w 566"/>
                  <a:gd name="T47" fmla="*/ 15 h 49"/>
                  <a:gd name="T48" fmla="*/ 253 w 566"/>
                  <a:gd name="T49" fmla="*/ 15 h 49"/>
                  <a:gd name="T50" fmla="*/ 237 w 566"/>
                  <a:gd name="T51" fmla="*/ 15 h 49"/>
                  <a:gd name="T52" fmla="*/ 220 w 566"/>
                  <a:gd name="T53" fmla="*/ 16 h 49"/>
                  <a:gd name="T54" fmla="*/ 201 w 566"/>
                  <a:gd name="T55" fmla="*/ 16 h 49"/>
                  <a:gd name="T56" fmla="*/ 181 w 566"/>
                  <a:gd name="T57" fmla="*/ 18 h 49"/>
                  <a:gd name="T58" fmla="*/ 158 w 566"/>
                  <a:gd name="T59" fmla="*/ 18 h 49"/>
                  <a:gd name="T60" fmla="*/ 136 w 566"/>
                  <a:gd name="T61" fmla="*/ 19 h 49"/>
                  <a:gd name="T62" fmla="*/ 112 w 566"/>
                  <a:gd name="T63" fmla="*/ 20 h 49"/>
                  <a:gd name="T64" fmla="*/ 90 w 566"/>
                  <a:gd name="T65" fmla="*/ 21 h 49"/>
                  <a:gd name="T66" fmla="*/ 66 w 566"/>
                  <a:gd name="T67" fmla="*/ 21 h 49"/>
                  <a:gd name="T68" fmla="*/ 44 w 566"/>
                  <a:gd name="T69" fmla="*/ 23 h 49"/>
                  <a:gd name="T70" fmla="*/ 22 w 566"/>
                  <a:gd name="T71" fmla="*/ 23 h 49"/>
                  <a:gd name="T72" fmla="*/ 2 w 566"/>
                  <a:gd name="T73" fmla="*/ 25 h 49"/>
                  <a:gd name="T74" fmla="*/ 0 w 566"/>
                  <a:gd name="T75" fmla="*/ 23 h 49"/>
                  <a:gd name="T76" fmla="*/ 2 w 566"/>
                  <a:gd name="T77" fmla="*/ 23 h 49"/>
                  <a:gd name="T78" fmla="*/ 6 w 566"/>
                  <a:gd name="T79" fmla="*/ 20 h 49"/>
                  <a:gd name="T80" fmla="*/ 13 w 566"/>
                  <a:gd name="T81" fmla="*/ 18 h 49"/>
                  <a:gd name="T82" fmla="*/ 18 w 566"/>
                  <a:gd name="T83" fmla="*/ 16 h 49"/>
                  <a:gd name="T84" fmla="*/ 24 w 566"/>
                  <a:gd name="T85" fmla="*/ 14 h 49"/>
                  <a:gd name="T86" fmla="*/ 28 w 566"/>
                  <a:gd name="T87" fmla="*/ 13 h 49"/>
                  <a:gd name="T88" fmla="*/ 30 w 566"/>
                  <a:gd name="T89" fmla="*/ 13 h 49"/>
                  <a:gd name="T90" fmla="*/ 30 w 566"/>
                  <a:gd name="T91" fmla="*/ 13 h 49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566"/>
                  <a:gd name="T139" fmla="*/ 0 h 49"/>
                  <a:gd name="T140" fmla="*/ 566 w 566"/>
                  <a:gd name="T141" fmla="*/ 49 h 49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566" h="49">
                    <a:moveTo>
                      <a:pt x="59" y="25"/>
                    </a:moveTo>
                    <a:lnTo>
                      <a:pt x="63" y="23"/>
                    </a:lnTo>
                    <a:lnTo>
                      <a:pt x="72" y="23"/>
                    </a:lnTo>
                    <a:lnTo>
                      <a:pt x="87" y="21"/>
                    </a:lnTo>
                    <a:lnTo>
                      <a:pt x="108" y="19"/>
                    </a:lnTo>
                    <a:lnTo>
                      <a:pt x="135" y="17"/>
                    </a:lnTo>
                    <a:lnTo>
                      <a:pt x="165" y="15"/>
                    </a:lnTo>
                    <a:lnTo>
                      <a:pt x="199" y="13"/>
                    </a:lnTo>
                    <a:lnTo>
                      <a:pt x="237" y="13"/>
                    </a:lnTo>
                    <a:lnTo>
                      <a:pt x="276" y="10"/>
                    </a:lnTo>
                    <a:lnTo>
                      <a:pt x="315" y="8"/>
                    </a:lnTo>
                    <a:lnTo>
                      <a:pt x="355" y="6"/>
                    </a:lnTo>
                    <a:lnTo>
                      <a:pt x="399" y="4"/>
                    </a:lnTo>
                    <a:lnTo>
                      <a:pt x="439" y="0"/>
                    </a:lnTo>
                    <a:lnTo>
                      <a:pt x="477" y="0"/>
                    </a:lnTo>
                    <a:lnTo>
                      <a:pt x="517" y="0"/>
                    </a:lnTo>
                    <a:lnTo>
                      <a:pt x="553" y="0"/>
                    </a:lnTo>
                    <a:lnTo>
                      <a:pt x="563" y="2"/>
                    </a:lnTo>
                    <a:lnTo>
                      <a:pt x="566" y="13"/>
                    </a:lnTo>
                    <a:lnTo>
                      <a:pt x="565" y="25"/>
                    </a:lnTo>
                    <a:lnTo>
                      <a:pt x="563" y="30"/>
                    </a:lnTo>
                    <a:lnTo>
                      <a:pt x="559" y="30"/>
                    </a:lnTo>
                    <a:lnTo>
                      <a:pt x="547" y="30"/>
                    </a:lnTo>
                    <a:lnTo>
                      <a:pt x="528" y="30"/>
                    </a:lnTo>
                    <a:lnTo>
                      <a:pt x="504" y="30"/>
                    </a:lnTo>
                    <a:lnTo>
                      <a:pt x="473" y="30"/>
                    </a:lnTo>
                    <a:lnTo>
                      <a:pt x="439" y="32"/>
                    </a:lnTo>
                    <a:lnTo>
                      <a:pt x="401" y="32"/>
                    </a:lnTo>
                    <a:lnTo>
                      <a:pt x="361" y="36"/>
                    </a:lnTo>
                    <a:lnTo>
                      <a:pt x="315" y="36"/>
                    </a:lnTo>
                    <a:lnTo>
                      <a:pt x="272" y="38"/>
                    </a:lnTo>
                    <a:lnTo>
                      <a:pt x="224" y="40"/>
                    </a:lnTo>
                    <a:lnTo>
                      <a:pt x="179" y="42"/>
                    </a:lnTo>
                    <a:lnTo>
                      <a:pt x="131" y="42"/>
                    </a:lnTo>
                    <a:lnTo>
                      <a:pt x="87" y="46"/>
                    </a:lnTo>
                    <a:lnTo>
                      <a:pt x="44" y="46"/>
                    </a:lnTo>
                    <a:lnTo>
                      <a:pt x="4" y="49"/>
                    </a:lnTo>
                    <a:lnTo>
                      <a:pt x="0" y="46"/>
                    </a:lnTo>
                    <a:lnTo>
                      <a:pt x="4" y="46"/>
                    </a:lnTo>
                    <a:lnTo>
                      <a:pt x="11" y="40"/>
                    </a:lnTo>
                    <a:lnTo>
                      <a:pt x="25" y="36"/>
                    </a:lnTo>
                    <a:lnTo>
                      <a:pt x="36" y="32"/>
                    </a:lnTo>
                    <a:lnTo>
                      <a:pt x="47" y="27"/>
                    </a:lnTo>
                    <a:lnTo>
                      <a:pt x="55" y="25"/>
                    </a:lnTo>
                    <a:lnTo>
                      <a:pt x="59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2" name="Freeform 347"/>
              <p:cNvSpPr>
                <a:spLocks/>
              </p:cNvSpPr>
              <p:nvPr/>
            </p:nvSpPr>
            <p:spPr bwMode="auto">
              <a:xfrm>
                <a:off x="2898" y="2151"/>
                <a:ext cx="253" cy="21"/>
              </a:xfrm>
              <a:custGeom>
                <a:avLst/>
                <a:gdLst>
                  <a:gd name="T0" fmla="*/ 2 w 508"/>
                  <a:gd name="T1" fmla="*/ 11 h 42"/>
                  <a:gd name="T2" fmla="*/ 3 w 508"/>
                  <a:gd name="T3" fmla="*/ 11 h 42"/>
                  <a:gd name="T4" fmla="*/ 8 w 508"/>
                  <a:gd name="T5" fmla="*/ 11 h 42"/>
                  <a:gd name="T6" fmla="*/ 16 w 508"/>
                  <a:gd name="T7" fmla="*/ 11 h 42"/>
                  <a:gd name="T8" fmla="*/ 27 w 508"/>
                  <a:gd name="T9" fmla="*/ 11 h 42"/>
                  <a:gd name="T10" fmla="*/ 41 w 508"/>
                  <a:gd name="T11" fmla="*/ 12 h 42"/>
                  <a:gd name="T12" fmla="*/ 56 w 508"/>
                  <a:gd name="T13" fmla="*/ 13 h 42"/>
                  <a:gd name="T14" fmla="*/ 72 w 508"/>
                  <a:gd name="T15" fmla="*/ 13 h 42"/>
                  <a:gd name="T16" fmla="*/ 92 w 508"/>
                  <a:gd name="T17" fmla="*/ 15 h 42"/>
                  <a:gd name="T18" fmla="*/ 110 w 508"/>
                  <a:gd name="T19" fmla="*/ 16 h 42"/>
                  <a:gd name="T20" fmla="*/ 130 w 508"/>
                  <a:gd name="T21" fmla="*/ 17 h 42"/>
                  <a:gd name="T22" fmla="*/ 150 w 508"/>
                  <a:gd name="T23" fmla="*/ 17 h 42"/>
                  <a:gd name="T24" fmla="*/ 170 w 508"/>
                  <a:gd name="T25" fmla="*/ 19 h 42"/>
                  <a:gd name="T26" fmla="*/ 189 w 508"/>
                  <a:gd name="T27" fmla="*/ 19 h 42"/>
                  <a:gd name="T28" fmla="*/ 208 w 508"/>
                  <a:gd name="T29" fmla="*/ 20 h 42"/>
                  <a:gd name="T30" fmla="*/ 226 w 508"/>
                  <a:gd name="T31" fmla="*/ 20 h 42"/>
                  <a:gd name="T32" fmla="*/ 243 w 508"/>
                  <a:gd name="T33" fmla="*/ 21 h 42"/>
                  <a:gd name="T34" fmla="*/ 247 w 508"/>
                  <a:gd name="T35" fmla="*/ 18 h 42"/>
                  <a:gd name="T36" fmla="*/ 251 w 508"/>
                  <a:gd name="T37" fmla="*/ 13 h 42"/>
                  <a:gd name="T38" fmla="*/ 252 w 508"/>
                  <a:gd name="T39" fmla="*/ 7 h 42"/>
                  <a:gd name="T40" fmla="*/ 253 w 508"/>
                  <a:gd name="T41" fmla="*/ 5 h 42"/>
                  <a:gd name="T42" fmla="*/ 251 w 508"/>
                  <a:gd name="T43" fmla="*/ 5 h 42"/>
                  <a:gd name="T44" fmla="*/ 246 w 508"/>
                  <a:gd name="T45" fmla="*/ 5 h 42"/>
                  <a:gd name="T46" fmla="*/ 237 w 508"/>
                  <a:gd name="T47" fmla="*/ 3 h 42"/>
                  <a:gd name="T48" fmla="*/ 227 w 508"/>
                  <a:gd name="T49" fmla="*/ 3 h 42"/>
                  <a:gd name="T50" fmla="*/ 213 w 508"/>
                  <a:gd name="T51" fmla="*/ 3 h 42"/>
                  <a:gd name="T52" fmla="*/ 197 w 508"/>
                  <a:gd name="T53" fmla="*/ 3 h 42"/>
                  <a:gd name="T54" fmla="*/ 180 w 508"/>
                  <a:gd name="T55" fmla="*/ 3 h 42"/>
                  <a:gd name="T56" fmla="*/ 162 w 508"/>
                  <a:gd name="T57" fmla="*/ 3 h 42"/>
                  <a:gd name="T58" fmla="*/ 141 w 508"/>
                  <a:gd name="T59" fmla="*/ 3 h 42"/>
                  <a:gd name="T60" fmla="*/ 122 w 508"/>
                  <a:gd name="T61" fmla="*/ 2 h 42"/>
                  <a:gd name="T62" fmla="*/ 102 w 508"/>
                  <a:gd name="T63" fmla="*/ 1 h 42"/>
                  <a:gd name="T64" fmla="*/ 81 w 508"/>
                  <a:gd name="T65" fmla="*/ 1 h 42"/>
                  <a:gd name="T66" fmla="*/ 59 w 508"/>
                  <a:gd name="T67" fmla="*/ 0 h 42"/>
                  <a:gd name="T68" fmla="*/ 39 w 508"/>
                  <a:gd name="T69" fmla="*/ 0 h 42"/>
                  <a:gd name="T70" fmla="*/ 20 w 508"/>
                  <a:gd name="T71" fmla="*/ 0 h 42"/>
                  <a:gd name="T72" fmla="*/ 3 w 508"/>
                  <a:gd name="T73" fmla="*/ 0 h 42"/>
                  <a:gd name="T74" fmla="*/ 0 w 508"/>
                  <a:gd name="T75" fmla="*/ 1 h 42"/>
                  <a:gd name="T76" fmla="*/ 0 w 508"/>
                  <a:gd name="T77" fmla="*/ 5 h 42"/>
                  <a:gd name="T78" fmla="*/ 0 w 508"/>
                  <a:gd name="T79" fmla="*/ 9 h 42"/>
                  <a:gd name="T80" fmla="*/ 2 w 508"/>
                  <a:gd name="T81" fmla="*/ 11 h 42"/>
                  <a:gd name="T82" fmla="*/ 2 w 508"/>
                  <a:gd name="T83" fmla="*/ 11 h 42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508"/>
                  <a:gd name="T127" fmla="*/ 0 h 42"/>
                  <a:gd name="T128" fmla="*/ 508 w 508"/>
                  <a:gd name="T129" fmla="*/ 42 h 42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508" h="42">
                    <a:moveTo>
                      <a:pt x="4" y="21"/>
                    </a:moveTo>
                    <a:lnTo>
                      <a:pt x="6" y="21"/>
                    </a:lnTo>
                    <a:lnTo>
                      <a:pt x="17" y="21"/>
                    </a:lnTo>
                    <a:lnTo>
                      <a:pt x="32" y="21"/>
                    </a:lnTo>
                    <a:lnTo>
                      <a:pt x="55" y="23"/>
                    </a:lnTo>
                    <a:lnTo>
                      <a:pt x="82" y="25"/>
                    </a:lnTo>
                    <a:lnTo>
                      <a:pt x="112" y="27"/>
                    </a:lnTo>
                    <a:lnTo>
                      <a:pt x="145" y="27"/>
                    </a:lnTo>
                    <a:lnTo>
                      <a:pt x="185" y="30"/>
                    </a:lnTo>
                    <a:lnTo>
                      <a:pt x="221" y="32"/>
                    </a:lnTo>
                    <a:lnTo>
                      <a:pt x="261" y="34"/>
                    </a:lnTo>
                    <a:lnTo>
                      <a:pt x="301" y="34"/>
                    </a:lnTo>
                    <a:lnTo>
                      <a:pt x="342" y="38"/>
                    </a:lnTo>
                    <a:lnTo>
                      <a:pt x="380" y="38"/>
                    </a:lnTo>
                    <a:lnTo>
                      <a:pt x="418" y="40"/>
                    </a:lnTo>
                    <a:lnTo>
                      <a:pt x="453" y="40"/>
                    </a:lnTo>
                    <a:lnTo>
                      <a:pt x="487" y="42"/>
                    </a:lnTo>
                    <a:lnTo>
                      <a:pt x="496" y="36"/>
                    </a:lnTo>
                    <a:lnTo>
                      <a:pt x="504" y="27"/>
                    </a:lnTo>
                    <a:lnTo>
                      <a:pt x="506" y="15"/>
                    </a:lnTo>
                    <a:lnTo>
                      <a:pt x="508" y="11"/>
                    </a:lnTo>
                    <a:lnTo>
                      <a:pt x="504" y="9"/>
                    </a:lnTo>
                    <a:lnTo>
                      <a:pt x="493" y="9"/>
                    </a:lnTo>
                    <a:lnTo>
                      <a:pt x="475" y="7"/>
                    </a:lnTo>
                    <a:lnTo>
                      <a:pt x="455" y="7"/>
                    </a:lnTo>
                    <a:lnTo>
                      <a:pt x="428" y="7"/>
                    </a:lnTo>
                    <a:lnTo>
                      <a:pt x="396" y="7"/>
                    </a:lnTo>
                    <a:lnTo>
                      <a:pt x="361" y="7"/>
                    </a:lnTo>
                    <a:lnTo>
                      <a:pt x="325" y="7"/>
                    </a:lnTo>
                    <a:lnTo>
                      <a:pt x="283" y="6"/>
                    </a:lnTo>
                    <a:lnTo>
                      <a:pt x="244" y="4"/>
                    </a:lnTo>
                    <a:lnTo>
                      <a:pt x="204" y="2"/>
                    </a:lnTo>
                    <a:lnTo>
                      <a:pt x="162" y="2"/>
                    </a:lnTo>
                    <a:lnTo>
                      <a:pt x="118" y="0"/>
                    </a:lnTo>
                    <a:lnTo>
                      <a:pt x="78" y="0"/>
                    </a:lnTo>
                    <a:lnTo>
                      <a:pt x="40" y="0"/>
                    </a:lnTo>
                    <a:lnTo>
                      <a:pt x="6" y="0"/>
                    </a:lnTo>
                    <a:lnTo>
                      <a:pt x="0" y="2"/>
                    </a:lnTo>
                    <a:lnTo>
                      <a:pt x="0" y="9"/>
                    </a:lnTo>
                    <a:lnTo>
                      <a:pt x="0" y="17"/>
                    </a:lnTo>
                    <a:lnTo>
                      <a:pt x="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3" name="Freeform 348"/>
              <p:cNvSpPr>
                <a:spLocks/>
              </p:cNvSpPr>
              <p:nvPr/>
            </p:nvSpPr>
            <p:spPr bwMode="auto">
              <a:xfrm>
                <a:off x="3134" y="2156"/>
                <a:ext cx="45" cy="40"/>
              </a:xfrm>
              <a:custGeom>
                <a:avLst/>
                <a:gdLst>
                  <a:gd name="T0" fmla="*/ 0 w 89"/>
                  <a:gd name="T1" fmla="*/ 15 h 80"/>
                  <a:gd name="T2" fmla="*/ 1 w 89"/>
                  <a:gd name="T3" fmla="*/ 15 h 80"/>
                  <a:gd name="T4" fmla="*/ 5 w 89"/>
                  <a:gd name="T5" fmla="*/ 15 h 80"/>
                  <a:gd name="T6" fmla="*/ 9 w 89"/>
                  <a:gd name="T7" fmla="*/ 15 h 80"/>
                  <a:gd name="T8" fmla="*/ 14 w 89"/>
                  <a:gd name="T9" fmla="*/ 18 h 80"/>
                  <a:gd name="T10" fmla="*/ 19 w 89"/>
                  <a:gd name="T11" fmla="*/ 19 h 80"/>
                  <a:gd name="T12" fmla="*/ 23 w 89"/>
                  <a:gd name="T13" fmla="*/ 24 h 80"/>
                  <a:gd name="T14" fmla="*/ 24 w 89"/>
                  <a:gd name="T15" fmla="*/ 26 h 80"/>
                  <a:gd name="T16" fmla="*/ 26 w 89"/>
                  <a:gd name="T17" fmla="*/ 28 h 80"/>
                  <a:gd name="T18" fmla="*/ 26 w 89"/>
                  <a:gd name="T19" fmla="*/ 33 h 80"/>
                  <a:gd name="T20" fmla="*/ 26 w 89"/>
                  <a:gd name="T21" fmla="*/ 38 h 80"/>
                  <a:gd name="T22" fmla="*/ 28 w 89"/>
                  <a:gd name="T23" fmla="*/ 40 h 80"/>
                  <a:gd name="T24" fmla="*/ 34 w 89"/>
                  <a:gd name="T25" fmla="*/ 39 h 80"/>
                  <a:gd name="T26" fmla="*/ 41 w 89"/>
                  <a:gd name="T27" fmla="*/ 38 h 80"/>
                  <a:gd name="T28" fmla="*/ 45 w 89"/>
                  <a:gd name="T29" fmla="*/ 38 h 80"/>
                  <a:gd name="T30" fmla="*/ 44 w 89"/>
                  <a:gd name="T31" fmla="*/ 35 h 80"/>
                  <a:gd name="T32" fmla="*/ 43 w 89"/>
                  <a:gd name="T33" fmla="*/ 28 h 80"/>
                  <a:gd name="T34" fmla="*/ 42 w 89"/>
                  <a:gd name="T35" fmla="*/ 23 h 80"/>
                  <a:gd name="T36" fmla="*/ 41 w 89"/>
                  <a:gd name="T37" fmla="*/ 19 h 80"/>
                  <a:gd name="T38" fmla="*/ 39 w 89"/>
                  <a:gd name="T39" fmla="*/ 14 h 80"/>
                  <a:gd name="T40" fmla="*/ 37 w 89"/>
                  <a:gd name="T41" fmla="*/ 10 h 80"/>
                  <a:gd name="T42" fmla="*/ 33 w 89"/>
                  <a:gd name="T43" fmla="*/ 6 h 80"/>
                  <a:gd name="T44" fmla="*/ 30 w 89"/>
                  <a:gd name="T45" fmla="*/ 3 h 80"/>
                  <a:gd name="T46" fmla="*/ 26 w 89"/>
                  <a:gd name="T47" fmla="*/ 1 h 80"/>
                  <a:gd name="T48" fmla="*/ 21 w 89"/>
                  <a:gd name="T49" fmla="*/ 1 h 80"/>
                  <a:gd name="T50" fmla="*/ 16 w 89"/>
                  <a:gd name="T51" fmla="*/ 0 h 80"/>
                  <a:gd name="T52" fmla="*/ 13 w 89"/>
                  <a:gd name="T53" fmla="*/ 0 h 80"/>
                  <a:gd name="T54" fmla="*/ 11 w 89"/>
                  <a:gd name="T55" fmla="*/ 0 h 80"/>
                  <a:gd name="T56" fmla="*/ 11 w 89"/>
                  <a:gd name="T57" fmla="*/ 1 h 80"/>
                  <a:gd name="T58" fmla="*/ 0 w 89"/>
                  <a:gd name="T59" fmla="*/ 15 h 80"/>
                  <a:gd name="T60" fmla="*/ 0 w 89"/>
                  <a:gd name="T61" fmla="*/ 15 h 8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89"/>
                  <a:gd name="T94" fmla="*/ 0 h 80"/>
                  <a:gd name="T95" fmla="*/ 89 w 89"/>
                  <a:gd name="T96" fmla="*/ 80 h 8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89" h="80">
                    <a:moveTo>
                      <a:pt x="0" y="31"/>
                    </a:moveTo>
                    <a:lnTo>
                      <a:pt x="1" y="31"/>
                    </a:lnTo>
                    <a:lnTo>
                      <a:pt x="9" y="31"/>
                    </a:lnTo>
                    <a:lnTo>
                      <a:pt x="17" y="31"/>
                    </a:lnTo>
                    <a:lnTo>
                      <a:pt x="28" y="35"/>
                    </a:lnTo>
                    <a:lnTo>
                      <a:pt x="38" y="38"/>
                    </a:lnTo>
                    <a:lnTo>
                      <a:pt x="45" y="48"/>
                    </a:lnTo>
                    <a:lnTo>
                      <a:pt x="47" y="52"/>
                    </a:lnTo>
                    <a:lnTo>
                      <a:pt x="51" y="57"/>
                    </a:lnTo>
                    <a:lnTo>
                      <a:pt x="51" y="65"/>
                    </a:lnTo>
                    <a:lnTo>
                      <a:pt x="51" y="76"/>
                    </a:lnTo>
                    <a:lnTo>
                      <a:pt x="55" y="80"/>
                    </a:lnTo>
                    <a:lnTo>
                      <a:pt x="68" y="78"/>
                    </a:lnTo>
                    <a:lnTo>
                      <a:pt x="81" y="76"/>
                    </a:lnTo>
                    <a:lnTo>
                      <a:pt x="89" y="75"/>
                    </a:lnTo>
                    <a:lnTo>
                      <a:pt x="87" y="69"/>
                    </a:lnTo>
                    <a:lnTo>
                      <a:pt x="85" y="56"/>
                    </a:lnTo>
                    <a:lnTo>
                      <a:pt x="83" y="46"/>
                    </a:lnTo>
                    <a:lnTo>
                      <a:pt x="81" y="37"/>
                    </a:lnTo>
                    <a:lnTo>
                      <a:pt x="78" y="29"/>
                    </a:lnTo>
                    <a:lnTo>
                      <a:pt x="74" y="21"/>
                    </a:lnTo>
                    <a:lnTo>
                      <a:pt x="66" y="12"/>
                    </a:lnTo>
                    <a:lnTo>
                      <a:pt x="59" y="6"/>
                    </a:lnTo>
                    <a:lnTo>
                      <a:pt x="51" y="2"/>
                    </a:lnTo>
                    <a:lnTo>
                      <a:pt x="41" y="2"/>
                    </a:lnTo>
                    <a:lnTo>
                      <a:pt x="32" y="0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21" y="2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4" name="Freeform 349"/>
              <p:cNvSpPr>
                <a:spLocks/>
              </p:cNvSpPr>
              <p:nvPr/>
            </p:nvSpPr>
            <p:spPr bwMode="auto">
              <a:xfrm>
                <a:off x="2227" y="1970"/>
                <a:ext cx="23" cy="218"/>
              </a:xfrm>
              <a:custGeom>
                <a:avLst/>
                <a:gdLst>
                  <a:gd name="T0" fmla="*/ 23 w 45"/>
                  <a:gd name="T1" fmla="*/ 0 h 435"/>
                  <a:gd name="T2" fmla="*/ 23 w 45"/>
                  <a:gd name="T3" fmla="*/ 1 h 435"/>
                  <a:gd name="T4" fmla="*/ 23 w 45"/>
                  <a:gd name="T5" fmla="*/ 7 h 435"/>
                  <a:gd name="T6" fmla="*/ 23 w 45"/>
                  <a:gd name="T7" fmla="*/ 16 h 435"/>
                  <a:gd name="T8" fmla="*/ 23 w 45"/>
                  <a:gd name="T9" fmla="*/ 30 h 435"/>
                  <a:gd name="T10" fmla="*/ 23 w 45"/>
                  <a:gd name="T11" fmla="*/ 43 h 435"/>
                  <a:gd name="T12" fmla="*/ 23 w 45"/>
                  <a:gd name="T13" fmla="*/ 59 h 435"/>
                  <a:gd name="T14" fmla="*/ 23 w 45"/>
                  <a:gd name="T15" fmla="*/ 77 h 435"/>
                  <a:gd name="T16" fmla="*/ 23 w 45"/>
                  <a:gd name="T17" fmla="*/ 96 h 435"/>
                  <a:gd name="T18" fmla="*/ 23 w 45"/>
                  <a:gd name="T19" fmla="*/ 115 h 435"/>
                  <a:gd name="T20" fmla="*/ 23 w 45"/>
                  <a:gd name="T21" fmla="*/ 134 h 435"/>
                  <a:gd name="T22" fmla="*/ 23 w 45"/>
                  <a:gd name="T23" fmla="*/ 152 h 435"/>
                  <a:gd name="T24" fmla="*/ 23 w 45"/>
                  <a:gd name="T25" fmla="*/ 169 h 435"/>
                  <a:gd name="T26" fmla="*/ 23 w 45"/>
                  <a:gd name="T27" fmla="*/ 185 h 435"/>
                  <a:gd name="T28" fmla="*/ 23 w 45"/>
                  <a:gd name="T29" fmla="*/ 199 h 435"/>
                  <a:gd name="T30" fmla="*/ 23 w 45"/>
                  <a:gd name="T31" fmla="*/ 208 h 435"/>
                  <a:gd name="T32" fmla="*/ 23 w 45"/>
                  <a:gd name="T33" fmla="*/ 218 h 435"/>
                  <a:gd name="T34" fmla="*/ 21 w 45"/>
                  <a:gd name="T35" fmla="*/ 218 h 435"/>
                  <a:gd name="T36" fmla="*/ 17 w 45"/>
                  <a:gd name="T37" fmla="*/ 218 h 435"/>
                  <a:gd name="T38" fmla="*/ 12 w 45"/>
                  <a:gd name="T39" fmla="*/ 218 h 435"/>
                  <a:gd name="T40" fmla="*/ 8 w 45"/>
                  <a:gd name="T41" fmla="*/ 218 h 435"/>
                  <a:gd name="T42" fmla="*/ 6 w 45"/>
                  <a:gd name="T43" fmla="*/ 216 h 435"/>
                  <a:gd name="T44" fmla="*/ 6 w 45"/>
                  <a:gd name="T45" fmla="*/ 213 h 435"/>
                  <a:gd name="T46" fmla="*/ 4 w 45"/>
                  <a:gd name="T47" fmla="*/ 207 h 435"/>
                  <a:gd name="T48" fmla="*/ 3 w 45"/>
                  <a:gd name="T49" fmla="*/ 201 h 435"/>
                  <a:gd name="T50" fmla="*/ 2 w 45"/>
                  <a:gd name="T51" fmla="*/ 191 h 435"/>
                  <a:gd name="T52" fmla="*/ 1 w 45"/>
                  <a:gd name="T53" fmla="*/ 182 h 435"/>
                  <a:gd name="T54" fmla="*/ 1 w 45"/>
                  <a:gd name="T55" fmla="*/ 168 h 435"/>
                  <a:gd name="T56" fmla="*/ 1 w 45"/>
                  <a:gd name="T57" fmla="*/ 155 h 435"/>
                  <a:gd name="T58" fmla="*/ 0 w 45"/>
                  <a:gd name="T59" fmla="*/ 140 h 435"/>
                  <a:gd name="T60" fmla="*/ 0 w 45"/>
                  <a:gd name="T61" fmla="*/ 123 h 435"/>
                  <a:gd name="T62" fmla="*/ 0 w 45"/>
                  <a:gd name="T63" fmla="*/ 106 h 435"/>
                  <a:gd name="T64" fmla="*/ 1 w 45"/>
                  <a:gd name="T65" fmla="*/ 86 h 435"/>
                  <a:gd name="T66" fmla="*/ 2 w 45"/>
                  <a:gd name="T67" fmla="*/ 66 h 435"/>
                  <a:gd name="T68" fmla="*/ 3 w 45"/>
                  <a:gd name="T69" fmla="*/ 45 h 435"/>
                  <a:gd name="T70" fmla="*/ 4 w 45"/>
                  <a:gd name="T71" fmla="*/ 22 h 435"/>
                  <a:gd name="T72" fmla="*/ 6 w 45"/>
                  <a:gd name="T73" fmla="*/ 0 h 435"/>
                  <a:gd name="T74" fmla="*/ 23 w 45"/>
                  <a:gd name="T75" fmla="*/ 0 h 435"/>
                  <a:gd name="T76" fmla="*/ 23 w 45"/>
                  <a:gd name="T77" fmla="*/ 0 h 43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5"/>
                  <a:gd name="T118" fmla="*/ 0 h 435"/>
                  <a:gd name="T119" fmla="*/ 45 w 45"/>
                  <a:gd name="T120" fmla="*/ 435 h 43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5" h="435">
                    <a:moveTo>
                      <a:pt x="45" y="0"/>
                    </a:moveTo>
                    <a:lnTo>
                      <a:pt x="45" y="2"/>
                    </a:lnTo>
                    <a:lnTo>
                      <a:pt x="45" y="13"/>
                    </a:lnTo>
                    <a:lnTo>
                      <a:pt x="45" y="32"/>
                    </a:lnTo>
                    <a:lnTo>
                      <a:pt x="45" y="59"/>
                    </a:lnTo>
                    <a:lnTo>
                      <a:pt x="45" y="85"/>
                    </a:lnTo>
                    <a:lnTo>
                      <a:pt x="45" y="118"/>
                    </a:lnTo>
                    <a:lnTo>
                      <a:pt x="45" y="154"/>
                    </a:lnTo>
                    <a:lnTo>
                      <a:pt x="45" y="192"/>
                    </a:lnTo>
                    <a:lnTo>
                      <a:pt x="45" y="230"/>
                    </a:lnTo>
                    <a:lnTo>
                      <a:pt x="45" y="268"/>
                    </a:lnTo>
                    <a:lnTo>
                      <a:pt x="45" y="304"/>
                    </a:lnTo>
                    <a:lnTo>
                      <a:pt x="45" y="338"/>
                    </a:lnTo>
                    <a:lnTo>
                      <a:pt x="45" y="370"/>
                    </a:lnTo>
                    <a:lnTo>
                      <a:pt x="45" y="397"/>
                    </a:lnTo>
                    <a:lnTo>
                      <a:pt x="45" y="416"/>
                    </a:lnTo>
                    <a:lnTo>
                      <a:pt x="45" y="435"/>
                    </a:lnTo>
                    <a:lnTo>
                      <a:pt x="42" y="435"/>
                    </a:lnTo>
                    <a:lnTo>
                      <a:pt x="34" y="435"/>
                    </a:lnTo>
                    <a:lnTo>
                      <a:pt x="24" y="435"/>
                    </a:lnTo>
                    <a:lnTo>
                      <a:pt x="15" y="435"/>
                    </a:lnTo>
                    <a:lnTo>
                      <a:pt x="11" y="431"/>
                    </a:lnTo>
                    <a:lnTo>
                      <a:pt x="11" y="426"/>
                    </a:lnTo>
                    <a:lnTo>
                      <a:pt x="7" y="414"/>
                    </a:lnTo>
                    <a:lnTo>
                      <a:pt x="5" y="401"/>
                    </a:lnTo>
                    <a:lnTo>
                      <a:pt x="4" y="382"/>
                    </a:lnTo>
                    <a:lnTo>
                      <a:pt x="2" y="363"/>
                    </a:lnTo>
                    <a:lnTo>
                      <a:pt x="2" y="336"/>
                    </a:lnTo>
                    <a:lnTo>
                      <a:pt x="2" y="310"/>
                    </a:lnTo>
                    <a:lnTo>
                      <a:pt x="0" y="279"/>
                    </a:lnTo>
                    <a:lnTo>
                      <a:pt x="0" y="245"/>
                    </a:lnTo>
                    <a:lnTo>
                      <a:pt x="0" y="211"/>
                    </a:lnTo>
                    <a:lnTo>
                      <a:pt x="2" y="171"/>
                    </a:lnTo>
                    <a:lnTo>
                      <a:pt x="4" y="131"/>
                    </a:lnTo>
                    <a:lnTo>
                      <a:pt x="5" y="89"/>
                    </a:lnTo>
                    <a:lnTo>
                      <a:pt x="7" y="44"/>
                    </a:lnTo>
                    <a:lnTo>
                      <a:pt x="11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5" name="Freeform 350"/>
              <p:cNvSpPr>
                <a:spLocks/>
              </p:cNvSpPr>
              <p:nvPr/>
            </p:nvSpPr>
            <p:spPr bwMode="auto">
              <a:xfrm>
                <a:off x="2564" y="1964"/>
                <a:ext cx="20" cy="233"/>
              </a:xfrm>
              <a:custGeom>
                <a:avLst/>
                <a:gdLst>
                  <a:gd name="T0" fmla="*/ 0 w 40"/>
                  <a:gd name="T1" fmla="*/ 0 h 466"/>
                  <a:gd name="T2" fmla="*/ 0 w 40"/>
                  <a:gd name="T3" fmla="*/ 2 h 466"/>
                  <a:gd name="T4" fmla="*/ 0 w 40"/>
                  <a:gd name="T5" fmla="*/ 9 h 466"/>
                  <a:gd name="T6" fmla="*/ 0 w 40"/>
                  <a:gd name="T7" fmla="*/ 19 h 466"/>
                  <a:gd name="T8" fmla="*/ 0 w 40"/>
                  <a:gd name="T9" fmla="*/ 31 h 466"/>
                  <a:gd name="T10" fmla="*/ 0 w 40"/>
                  <a:gd name="T11" fmla="*/ 46 h 466"/>
                  <a:gd name="T12" fmla="*/ 0 w 40"/>
                  <a:gd name="T13" fmla="*/ 64 h 466"/>
                  <a:gd name="T14" fmla="*/ 0 w 40"/>
                  <a:gd name="T15" fmla="*/ 82 h 466"/>
                  <a:gd name="T16" fmla="*/ 1 w 40"/>
                  <a:gd name="T17" fmla="*/ 103 h 466"/>
                  <a:gd name="T18" fmla="*/ 0 w 40"/>
                  <a:gd name="T19" fmla="*/ 123 h 466"/>
                  <a:gd name="T20" fmla="*/ 0 w 40"/>
                  <a:gd name="T21" fmla="*/ 143 h 466"/>
                  <a:gd name="T22" fmla="*/ 0 w 40"/>
                  <a:gd name="T23" fmla="*/ 161 h 466"/>
                  <a:gd name="T24" fmla="*/ 0 w 40"/>
                  <a:gd name="T25" fmla="*/ 181 h 466"/>
                  <a:gd name="T26" fmla="*/ 0 w 40"/>
                  <a:gd name="T27" fmla="*/ 197 h 466"/>
                  <a:gd name="T28" fmla="*/ 0 w 40"/>
                  <a:gd name="T29" fmla="*/ 211 h 466"/>
                  <a:gd name="T30" fmla="*/ 0 w 40"/>
                  <a:gd name="T31" fmla="*/ 224 h 466"/>
                  <a:gd name="T32" fmla="*/ 0 w 40"/>
                  <a:gd name="T33" fmla="*/ 232 h 466"/>
                  <a:gd name="T34" fmla="*/ 14 w 40"/>
                  <a:gd name="T35" fmla="*/ 233 h 466"/>
                  <a:gd name="T36" fmla="*/ 14 w 40"/>
                  <a:gd name="T37" fmla="*/ 231 h 466"/>
                  <a:gd name="T38" fmla="*/ 16 w 40"/>
                  <a:gd name="T39" fmla="*/ 228 h 466"/>
                  <a:gd name="T40" fmla="*/ 16 w 40"/>
                  <a:gd name="T41" fmla="*/ 222 h 466"/>
                  <a:gd name="T42" fmla="*/ 17 w 40"/>
                  <a:gd name="T43" fmla="*/ 215 h 466"/>
                  <a:gd name="T44" fmla="*/ 17 w 40"/>
                  <a:gd name="T45" fmla="*/ 206 h 466"/>
                  <a:gd name="T46" fmla="*/ 18 w 40"/>
                  <a:gd name="T47" fmla="*/ 194 h 466"/>
                  <a:gd name="T48" fmla="*/ 19 w 40"/>
                  <a:gd name="T49" fmla="*/ 181 h 466"/>
                  <a:gd name="T50" fmla="*/ 20 w 40"/>
                  <a:gd name="T51" fmla="*/ 168 h 466"/>
                  <a:gd name="T52" fmla="*/ 19 w 40"/>
                  <a:gd name="T53" fmla="*/ 151 h 466"/>
                  <a:gd name="T54" fmla="*/ 19 w 40"/>
                  <a:gd name="T55" fmla="*/ 133 h 466"/>
                  <a:gd name="T56" fmla="*/ 19 w 40"/>
                  <a:gd name="T57" fmla="*/ 114 h 466"/>
                  <a:gd name="T58" fmla="*/ 19 w 40"/>
                  <a:gd name="T59" fmla="*/ 94 h 466"/>
                  <a:gd name="T60" fmla="*/ 18 w 40"/>
                  <a:gd name="T61" fmla="*/ 72 h 466"/>
                  <a:gd name="T62" fmla="*/ 17 w 40"/>
                  <a:gd name="T63" fmla="*/ 49 h 466"/>
                  <a:gd name="T64" fmla="*/ 16 w 40"/>
                  <a:gd name="T65" fmla="*/ 25 h 466"/>
                  <a:gd name="T66" fmla="*/ 15 w 40"/>
                  <a:gd name="T67" fmla="*/ 1 h 466"/>
                  <a:gd name="T68" fmla="*/ 0 w 40"/>
                  <a:gd name="T69" fmla="*/ 0 h 466"/>
                  <a:gd name="T70" fmla="*/ 0 w 40"/>
                  <a:gd name="T71" fmla="*/ 0 h 46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40"/>
                  <a:gd name="T109" fmla="*/ 0 h 466"/>
                  <a:gd name="T110" fmla="*/ 40 w 40"/>
                  <a:gd name="T111" fmla="*/ 466 h 46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40" h="466">
                    <a:moveTo>
                      <a:pt x="0" y="0"/>
                    </a:moveTo>
                    <a:lnTo>
                      <a:pt x="0" y="4"/>
                    </a:lnTo>
                    <a:lnTo>
                      <a:pt x="0" y="18"/>
                    </a:lnTo>
                    <a:lnTo>
                      <a:pt x="0" y="37"/>
                    </a:lnTo>
                    <a:lnTo>
                      <a:pt x="0" y="63"/>
                    </a:lnTo>
                    <a:lnTo>
                      <a:pt x="0" y="92"/>
                    </a:lnTo>
                    <a:lnTo>
                      <a:pt x="0" y="128"/>
                    </a:lnTo>
                    <a:lnTo>
                      <a:pt x="0" y="164"/>
                    </a:lnTo>
                    <a:lnTo>
                      <a:pt x="2" y="206"/>
                    </a:lnTo>
                    <a:lnTo>
                      <a:pt x="0" y="246"/>
                    </a:lnTo>
                    <a:lnTo>
                      <a:pt x="0" y="286"/>
                    </a:lnTo>
                    <a:lnTo>
                      <a:pt x="0" y="322"/>
                    </a:lnTo>
                    <a:lnTo>
                      <a:pt x="0" y="362"/>
                    </a:lnTo>
                    <a:lnTo>
                      <a:pt x="0" y="394"/>
                    </a:lnTo>
                    <a:lnTo>
                      <a:pt x="0" y="422"/>
                    </a:lnTo>
                    <a:lnTo>
                      <a:pt x="0" y="447"/>
                    </a:lnTo>
                    <a:lnTo>
                      <a:pt x="0" y="464"/>
                    </a:lnTo>
                    <a:lnTo>
                      <a:pt x="28" y="466"/>
                    </a:lnTo>
                    <a:lnTo>
                      <a:pt x="28" y="462"/>
                    </a:lnTo>
                    <a:lnTo>
                      <a:pt x="32" y="455"/>
                    </a:lnTo>
                    <a:lnTo>
                      <a:pt x="32" y="443"/>
                    </a:lnTo>
                    <a:lnTo>
                      <a:pt x="34" y="430"/>
                    </a:lnTo>
                    <a:lnTo>
                      <a:pt x="34" y="411"/>
                    </a:lnTo>
                    <a:lnTo>
                      <a:pt x="36" y="388"/>
                    </a:lnTo>
                    <a:lnTo>
                      <a:pt x="38" y="362"/>
                    </a:lnTo>
                    <a:lnTo>
                      <a:pt x="40" y="335"/>
                    </a:lnTo>
                    <a:lnTo>
                      <a:pt x="38" y="301"/>
                    </a:lnTo>
                    <a:lnTo>
                      <a:pt x="38" y="265"/>
                    </a:lnTo>
                    <a:lnTo>
                      <a:pt x="38" y="227"/>
                    </a:lnTo>
                    <a:lnTo>
                      <a:pt x="38" y="187"/>
                    </a:lnTo>
                    <a:lnTo>
                      <a:pt x="36" y="143"/>
                    </a:lnTo>
                    <a:lnTo>
                      <a:pt x="34" y="97"/>
                    </a:lnTo>
                    <a:lnTo>
                      <a:pt x="32" y="50"/>
                    </a:lnTo>
                    <a:lnTo>
                      <a:pt x="3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6" name="Freeform 351"/>
              <p:cNvSpPr>
                <a:spLocks/>
              </p:cNvSpPr>
              <p:nvPr/>
            </p:nvSpPr>
            <p:spPr bwMode="auto">
              <a:xfrm>
                <a:off x="3141" y="1936"/>
                <a:ext cx="167" cy="37"/>
              </a:xfrm>
              <a:custGeom>
                <a:avLst/>
                <a:gdLst>
                  <a:gd name="T0" fmla="*/ 0 w 335"/>
                  <a:gd name="T1" fmla="*/ 14 h 75"/>
                  <a:gd name="T2" fmla="*/ 0 w 335"/>
                  <a:gd name="T3" fmla="*/ 14 h 75"/>
                  <a:gd name="T4" fmla="*/ 3 w 335"/>
                  <a:gd name="T5" fmla="*/ 13 h 75"/>
                  <a:gd name="T6" fmla="*/ 7 w 335"/>
                  <a:gd name="T7" fmla="*/ 10 h 75"/>
                  <a:gd name="T8" fmla="*/ 14 w 335"/>
                  <a:gd name="T9" fmla="*/ 9 h 75"/>
                  <a:gd name="T10" fmla="*/ 22 w 335"/>
                  <a:gd name="T11" fmla="*/ 8 h 75"/>
                  <a:gd name="T12" fmla="*/ 31 w 335"/>
                  <a:gd name="T13" fmla="*/ 5 h 75"/>
                  <a:gd name="T14" fmla="*/ 42 w 335"/>
                  <a:gd name="T15" fmla="*/ 3 h 75"/>
                  <a:gd name="T16" fmla="*/ 54 w 335"/>
                  <a:gd name="T17" fmla="*/ 2 h 75"/>
                  <a:gd name="T18" fmla="*/ 65 w 335"/>
                  <a:gd name="T19" fmla="*/ 0 h 75"/>
                  <a:gd name="T20" fmla="*/ 79 w 335"/>
                  <a:gd name="T21" fmla="*/ 0 h 75"/>
                  <a:gd name="T22" fmla="*/ 92 w 335"/>
                  <a:gd name="T23" fmla="*/ 0 h 75"/>
                  <a:gd name="T24" fmla="*/ 107 w 335"/>
                  <a:gd name="T25" fmla="*/ 2 h 75"/>
                  <a:gd name="T26" fmla="*/ 121 w 335"/>
                  <a:gd name="T27" fmla="*/ 5 h 75"/>
                  <a:gd name="T28" fmla="*/ 137 w 335"/>
                  <a:gd name="T29" fmla="*/ 9 h 75"/>
                  <a:gd name="T30" fmla="*/ 151 w 335"/>
                  <a:gd name="T31" fmla="*/ 14 h 75"/>
                  <a:gd name="T32" fmla="*/ 167 w 335"/>
                  <a:gd name="T33" fmla="*/ 22 h 75"/>
                  <a:gd name="T34" fmla="*/ 156 w 335"/>
                  <a:gd name="T35" fmla="*/ 37 h 75"/>
                  <a:gd name="T36" fmla="*/ 155 w 335"/>
                  <a:gd name="T37" fmla="*/ 36 h 75"/>
                  <a:gd name="T38" fmla="*/ 153 w 335"/>
                  <a:gd name="T39" fmla="*/ 34 h 75"/>
                  <a:gd name="T40" fmla="*/ 150 w 335"/>
                  <a:gd name="T41" fmla="*/ 32 h 75"/>
                  <a:gd name="T42" fmla="*/ 146 w 335"/>
                  <a:gd name="T43" fmla="*/ 30 h 75"/>
                  <a:gd name="T44" fmla="*/ 140 w 335"/>
                  <a:gd name="T45" fmla="*/ 28 h 75"/>
                  <a:gd name="T46" fmla="*/ 135 w 335"/>
                  <a:gd name="T47" fmla="*/ 25 h 75"/>
                  <a:gd name="T48" fmla="*/ 128 w 335"/>
                  <a:gd name="T49" fmla="*/ 23 h 75"/>
                  <a:gd name="T50" fmla="*/ 119 w 335"/>
                  <a:gd name="T51" fmla="*/ 21 h 75"/>
                  <a:gd name="T52" fmla="*/ 109 w 335"/>
                  <a:gd name="T53" fmla="*/ 18 h 75"/>
                  <a:gd name="T54" fmla="*/ 98 w 335"/>
                  <a:gd name="T55" fmla="*/ 17 h 75"/>
                  <a:gd name="T56" fmla="*/ 85 w 335"/>
                  <a:gd name="T57" fmla="*/ 16 h 75"/>
                  <a:gd name="T58" fmla="*/ 73 w 335"/>
                  <a:gd name="T59" fmla="*/ 17 h 75"/>
                  <a:gd name="T60" fmla="*/ 59 w 335"/>
                  <a:gd name="T61" fmla="*/ 17 h 75"/>
                  <a:gd name="T62" fmla="*/ 42 w 335"/>
                  <a:gd name="T63" fmla="*/ 21 h 75"/>
                  <a:gd name="T64" fmla="*/ 25 w 335"/>
                  <a:gd name="T65" fmla="*/ 24 h 75"/>
                  <a:gd name="T66" fmla="*/ 8 w 335"/>
                  <a:gd name="T67" fmla="*/ 30 h 75"/>
                  <a:gd name="T68" fmla="*/ 0 w 335"/>
                  <a:gd name="T69" fmla="*/ 14 h 75"/>
                  <a:gd name="T70" fmla="*/ 0 w 335"/>
                  <a:gd name="T71" fmla="*/ 14 h 7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35"/>
                  <a:gd name="T109" fmla="*/ 0 h 75"/>
                  <a:gd name="T110" fmla="*/ 335 w 335"/>
                  <a:gd name="T111" fmla="*/ 75 h 75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35" h="75">
                    <a:moveTo>
                      <a:pt x="0" y="29"/>
                    </a:moveTo>
                    <a:lnTo>
                      <a:pt x="0" y="29"/>
                    </a:lnTo>
                    <a:lnTo>
                      <a:pt x="6" y="27"/>
                    </a:lnTo>
                    <a:lnTo>
                      <a:pt x="15" y="21"/>
                    </a:lnTo>
                    <a:lnTo>
                      <a:pt x="28" y="19"/>
                    </a:lnTo>
                    <a:lnTo>
                      <a:pt x="44" y="16"/>
                    </a:lnTo>
                    <a:lnTo>
                      <a:pt x="63" y="10"/>
                    </a:lnTo>
                    <a:lnTo>
                      <a:pt x="84" y="6"/>
                    </a:lnTo>
                    <a:lnTo>
                      <a:pt x="108" y="4"/>
                    </a:lnTo>
                    <a:lnTo>
                      <a:pt x="131" y="0"/>
                    </a:lnTo>
                    <a:lnTo>
                      <a:pt x="158" y="0"/>
                    </a:lnTo>
                    <a:lnTo>
                      <a:pt x="184" y="0"/>
                    </a:lnTo>
                    <a:lnTo>
                      <a:pt x="215" y="4"/>
                    </a:lnTo>
                    <a:lnTo>
                      <a:pt x="243" y="10"/>
                    </a:lnTo>
                    <a:lnTo>
                      <a:pt x="274" y="18"/>
                    </a:lnTo>
                    <a:lnTo>
                      <a:pt x="302" y="29"/>
                    </a:lnTo>
                    <a:lnTo>
                      <a:pt x="335" y="44"/>
                    </a:lnTo>
                    <a:lnTo>
                      <a:pt x="312" y="75"/>
                    </a:lnTo>
                    <a:lnTo>
                      <a:pt x="310" y="73"/>
                    </a:lnTo>
                    <a:lnTo>
                      <a:pt x="306" y="69"/>
                    </a:lnTo>
                    <a:lnTo>
                      <a:pt x="300" y="65"/>
                    </a:lnTo>
                    <a:lnTo>
                      <a:pt x="293" y="61"/>
                    </a:lnTo>
                    <a:lnTo>
                      <a:pt x="281" y="56"/>
                    </a:lnTo>
                    <a:lnTo>
                      <a:pt x="270" y="50"/>
                    </a:lnTo>
                    <a:lnTo>
                      <a:pt x="257" y="46"/>
                    </a:lnTo>
                    <a:lnTo>
                      <a:pt x="239" y="42"/>
                    </a:lnTo>
                    <a:lnTo>
                      <a:pt x="219" y="37"/>
                    </a:lnTo>
                    <a:lnTo>
                      <a:pt x="196" y="35"/>
                    </a:lnTo>
                    <a:lnTo>
                      <a:pt x="171" y="33"/>
                    </a:lnTo>
                    <a:lnTo>
                      <a:pt x="146" y="35"/>
                    </a:lnTo>
                    <a:lnTo>
                      <a:pt x="118" y="35"/>
                    </a:lnTo>
                    <a:lnTo>
                      <a:pt x="85" y="42"/>
                    </a:lnTo>
                    <a:lnTo>
                      <a:pt x="51" y="48"/>
                    </a:lnTo>
                    <a:lnTo>
                      <a:pt x="17" y="61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7" name="Freeform 352"/>
              <p:cNvSpPr>
                <a:spLocks/>
              </p:cNvSpPr>
              <p:nvPr/>
            </p:nvSpPr>
            <p:spPr bwMode="auto">
              <a:xfrm>
                <a:off x="3339" y="1983"/>
                <a:ext cx="80" cy="138"/>
              </a:xfrm>
              <a:custGeom>
                <a:avLst/>
                <a:gdLst>
                  <a:gd name="T0" fmla="*/ 8 w 160"/>
                  <a:gd name="T1" fmla="*/ 0 h 276"/>
                  <a:gd name="T2" fmla="*/ 10 w 160"/>
                  <a:gd name="T3" fmla="*/ 3 h 276"/>
                  <a:gd name="T4" fmla="*/ 12 w 160"/>
                  <a:gd name="T5" fmla="*/ 5 h 276"/>
                  <a:gd name="T6" fmla="*/ 18 w 160"/>
                  <a:gd name="T7" fmla="*/ 9 h 276"/>
                  <a:gd name="T8" fmla="*/ 22 w 160"/>
                  <a:gd name="T9" fmla="*/ 14 h 276"/>
                  <a:gd name="T10" fmla="*/ 27 w 160"/>
                  <a:gd name="T11" fmla="*/ 21 h 276"/>
                  <a:gd name="T12" fmla="*/ 34 w 160"/>
                  <a:gd name="T13" fmla="*/ 29 h 276"/>
                  <a:gd name="T14" fmla="*/ 40 w 160"/>
                  <a:gd name="T15" fmla="*/ 37 h 276"/>
                  <a:gd name="T16" fmla="*/ 46 w 160"/>
                  <a:gd name="T17" fmla="*/ 46 h 276"/>
                  <a:gd name="T18" fmla="*/ 52 w 160"/>
                  <a:gd name="T19" fmla="*/ 56 h 276"/>
                  <a:gd name="T20" fmla="*/ 58 w 160"/>
                  <a:gd name="T21" fmla="*/ 68 h 276"/>
                  <a:gd name="T22" fmla="*/ 65 w 160"/>
                  <a:gd name="T23" fmla="*/ 80 h 276"/>
                  <a:gd name="T24" fmla="*/ 69 w 160"/>
                  <a:gd name="T25" fmla="*/ 92 h 276"/>
                  <a:gd name="T26" fmla="*/ 75 w 160"/>
                  <a:gd name="T27" fmla="*/ 106 h 276"/>
                  <a:gd name="T28" fmla="*/ 77 w 160"/>
                  <a:gd name="T29" fmla="*/ 122 h 276"/>
                  <a:gd name="T30" fmla="*/ 80 w 160"/>
                  <a:gd name="T31" fmla="*/ 138 h 276"/>
                  <a:gd name="T32" fmla="*/ 63 w 160"/>
                  <a:gd name="T33" fmla="*/ 135 h 276"/>
                  <a:gd name="T34" fmla="*/ 62 w 160"/>
                  <a:gd name="T35" fmla="*/ 131 h 276"/>
                  <a:gd name="T36" fmla="*/ 62 w 160"/>
                  <a:gd name="T37" fmla="*/ 125 h 276"/>
                  <a:gd name="T38" fmla="*/ 60 w 160"/>
                  <a:gd name="T39" fmla="*/ 119 h 276"/>
                  <a:gd name="T40" fmla="*/ 59 w 160"/>
                  <a:gd name="T41" fmla="*/ 112 h 276"/>
                  <a:gd name="T42" fmla="*/ 57 w 160"/>
                  <a:gd name="T43" fmla="*/ 105 h 276"/>
                  <a:gd name="T44" fmla="*/ 55 w 160"/>
                  <a:gd name="T45" fmla="*/ 99 h 276"/>
                  <a:gd name="T46" fmla="*/ 52 w 160"/>
                  <a:gd name="T47" fmla="*/ 91 h 276"/>
                  <a:gd name="T48" fmla="*/ 50 w 160"/>
                  <a:gd name="T49" fmla="*/ 84 h 276"/>
                  <a:gd name="T50" fmla="*/ 46 w 160"/>
                  <a:gd name="T51" fmla="*/ 76 h 276"/>
                  <a:gd name="T52" fmla="*/ 42 w 160"/>
                  <a:gd name="T53" fmla="*/ 68 h 276"/>
                  <a:gd name="T54" fmla="*/ 38 w 160"/>
                  <a:gd name="T55" fmla="*/ 59 h 276"/>
                  <a:gd name="T56" fmla="*/ 33 w 160"/>
                  <a:gd name="T57" fmla="*/ 51 h 276"/>
                  <a:gd name="T58" fmla="*/ 26 w 160"/>
                  <a:gd name="T59" fmla="*/ 43 h 276"/>
                  <a:gd name="T60" fmla="*/ 19 w 160"/>
                  <a:gd name="T61" fmla="*/ 35 h 276"/>
                  <a:gd name="T62" fmla="*/ 11 w 160"/>
                  <a:gd name="T63" fmla="*/ 27 h 276"/>
                  <a:gd name="T64" fmla="*/ 3 w 160"/>
                  <a:gd name="T65" fmla="*/ 20 h 276"/>
                  <a:gd name="T66" fmla="*/ 0 w 160"/>
                  <a:gd name="T67" fmla="*/ 13 h 276"/>
                  <a:gd name="T68" fmla="*/ 3 w 160"/>
                  <a:gd name="T69" fmla="*/ 7 h 276"/>
                  <a:gd name="T70" fmla="*/ 6 w 160"/>
                  <a:gd name="T71" fmla="*/ 2 h 276"/>
                  <a:gd name="T72" fmla="*/ 8 w 160"/>
                  <a:gd name="T73" fmla="*/ 0 h 276"/>
                  <a:gd name="T74" fmla="*/ 8 w 160"/>
                  <a:gd name="T75" fmla="*/ 0 h 27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60"/>
                  <a:gd name="T115" fmla="*/ 0 h 276"/>
                  <a:gd name="T116" fmla="*/ 160 w 160"/>
                  <a:gd name="T117" fmla="*/ 276 h 27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60" h="276">
                    <a:moveTo>
                      <a:pt x="16" y="0"/>
                    </a:moveTo>
                    <a:lnTo>
                      <a:pt x="19" y="6"/>
                    </a:lnTo>
                    <a:lnTo>
                      <a:pt x="25" y="10"/>
                    </a:lnTo>
                    <a:lnTo>
                      <a:pt x="35" y="19"/>
                    </a:lnTo>
                    <a:lnTo>
                      <a:pt x="44" y="29"/>
                    </a:lnTo>
                    <a:lnTo>
                      <a:pt x="55" y="42"/>
                    </a:lnTo>
                    <a:lnTo>
                      <a:pt x="67" y="58"/>
                    </a:lnTo>
                    <a:lnTo>
                      <a:pt x="80" y="75"/>
                    </a:lnTo>
                    <a:lnTo>
                      <a:pt x="92" y="92"/>
                    </a:lnTo>
                    <a:lnTo>
                      <a:pt x="105" y="113"/>
                    </a:lnTo>
                    <a:lnTo>
                      <a:pt x="116" y="135"/>
                    </a:lnTo>
                    <a:lnTo>
                      <a:pt x="130" y="160"/>
                    </a:lnTo>
                    <a:lnTo>
                      <a:pt x="137" y="185"/>
                    </a:lnTo>
                    <a:lnTo>
                      <a:pt x="149" y="213"/>
                    </a:lnTo>
                    <a:lnTo>
                      <a:pt x="154" y="244"/>
                    </a:lnTo>
                    <a:lnTo>
                      <a:pt x="160" y="276"/>
                    </a:lnTo>
                    <a:lnTo>
                      <a:pt x="126" y="270"/>
                    </a:lnTo>
                    <a:lnTo>
                      <a:pt x="124" y="261"/>
                    </a:lnTo>
                    <a:lnTo>
                      <a:pt x="124" y="251"/>
                    </a:lnTo>
                    <a:lnTo>
                      <a:pt x="120" y="238"/>
                    </a:lnTo>
                    <a:lnTo>
                      <a:pt x="118" y="225"/>
                    </a:lnTo>
                    <a:lnTo>
                      <a:pt x="114" y="211"/>
                    </a:lnTo>
                    <a:lnTo>
                      <a:pt x="111" y="198"/>
                    </a:lnTo>
                    <a:lnTo>
                      <a:pt x="105" y="183"/>
                    </a:lnTo>
                    <a:lnTo>
                      <a:pt x="101" y="168"/>
                    </a:lnTo>
                    <a:lnTo>
                      <a:pt x="92" y="153"/>
                    </a:lnTo>
                    <a:lnTo>
                      <a:pt x="84" y="135"/>
                    </a:lnTo>
                    <a:lnTo>
                      <a:pt x="75" y="118"/>
                    </a:lnTo>
                    <a:lnTo>
                      <a:pt x="65" y="103"/>
                    </a:lnTo>
                    <a:lnTo>
                      <a:pt x="52" y="86"/>
                    </a:lnTo>
                    <a:lnTo>
                      <a:pt x="38" y="71"/>
                    </a:lnTo>
                    <a:lnTo>
                      <a:pt x="23" y="54"/>
                    </a:lnTo>
                    <a:lnTo>
                      <a:pt x="6" y="40"/>
                    </a:lnTo>
                    <a:lnTo>
                      <a:pt x="0" y="27"/>
                    </a:lnTo>
                    <a:lnTo>
                      <a:pt x="6" y="14"/>
                    </a:lnTo>
                    <a:lnTo>
                      <a:pt x="12" y="4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8" name="Freeform 353"/>
              <p:cNvSpPr>
                <a:spLocks/>
              </p:cNvSpPr>
              <p:nvPr/>
            </p:nvSpPr>
            <p:spPr bwMode="auto">
              <a:xfrm>
                <a:off x="2239" y="1977"/>
                <a:ext cx="78" cy="17"/>
              </a:xfrm>
              <a:custGeom>
                <a:avLst/>
                <a:gdLst>
                  <a:gd name="T0" fmla="*/ 0 w 155"/>
                  <a:gd name="T1" fmla="*/ 0 h 34"/>
                  <a:gd name="T2" fmla="*/ 77 w 155"/>
                  <a:gd name="T3" fmla="*/ 0 h 34"/>
                  <a:gd name="T4" fmla="*/ 78 w 155"/>
                  <a:gd name="T5" fmla="*/ 16 h 34"/>
                  <a:gd name="T6" fmla="*/ 0 w 155"/>
                  <a:gd name="T7" fmla="*/ 17 h 34"/>
                  <a:gd name="T8" fmla="*/ 0 w 155"/>
                  <a:gd name="T9" fmla="*/ 0 h 34"/>
                  <a:gd name="T10" fmla="*/ 0 w 155"/>
                  <a:gd name="T11" fmla="*/ 0 h 3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5"/>
                  <a:gd name="T19" fmla="*/ 0 h 34"/>
                  <a:gd name="T20" fmla="*/ 155 w 155"/>
                  <a:gd name="T21" fmla="*/ 34 h 3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5" h="34">
                    <a:moveTo>
                      <a:pt x="0" y="0"/>
                    </a:moveTo>
                    <a:lnTo>
                      <a:pt x="154" y="0"/>
                    </a:lnTo>
                    <a:lnTo>
                      <a:pt x="155" y="32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9" name="Freeform 354"/>
              <p:cNvSpPr>
                <a:spLocks/>
              </p:cNvSpPr>
              <p:nvPr/>
            </p:nvSpPr>
            <p:spPr bwMode="auto">
              <a:xfrm>
                <a:off x="2368" y="1977"/>
                <a:ext cx="201" cy="18"/>
              </a:xfrm>
              <a:custGeom>
                <a:avLst/>
                <a:gdLst>
                  <a:gd name="T0" fmla="*/ 0 w 401"/>
                  <a:gd name="T1" fmla="*/ 0 h 36"/>
                  <a:gd name="T2" fmla="*/ 201 w 401"/>
                  <a:gd name="T3" fmla="*/ 0 h 36"/>
                  <a:gd name="T4" fmla="*/ 199 w 401"/>
                  <a:gd name="T5" fmla="*/ 18 h 36"/>
                  <a:gd name="T6" fmla="*/ 1 w 401"/>
                  <a:gd name="T7" fmla="*/ 15 h 36"/>
                  <a:gd name="T8" fmla="*/ 0 w 401"/>
                  <a:gd name="T9" fmla="*/ 0 h 36"/>
                  <a:gd name="T10" fmla="*/ 0 w 401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01"/>
                  <a:gd name="T19" fmla="*/ 0 h 36"/>
                  <a:gd name="T20" fmla="*/ 401 w 401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01" h="36">
                    <a:moveTo>
                      <a:pt x="0" y="0"/>
                    </a:moveTo>
                    <a:lnTo>
                      <a:pt x="401" y="0"/>
                    </a:lnTo>
                    <a:lnTo>
                      <a:pt x="398" y="36"/>
                    </a:lnTo>
                    <a:lnTo>
                      <a:pt x="2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0" name="Freeform 355"/>
              <p:cNvSpPr>
                <a:spLocks/>
              </p:cNvSpPr>
              <p:nvPr/>
            </p:nvSpPr>
            <p:spPr bwMode="auto">
              <a:xfrm>
                <a:off x="2090" y="2181"/>
                <a:ext cx="111" cy="18"/>
              </a:xfrm>
              <a:custGeom>
                <a:avLst/>
                <a:gdLst>
                  <a:gd name="T0" fmla="*/ 0 w 223"/>
                  <a:gd name="T1" fmla="*/ 3 h 36"/>
                  <a:gd name="T2" fmla="*/ 0 w 223"/>
                  <a:gd name="T3" fmla="*/ 2 h 36"/>
                  <a:gd name="T4" fmla="*/ 2 w 223"/>
                  <a:gd name="T5" fmla="*/ 2 h 36"/>
                  <a:gd name="T6" fmla="*/ 5 w 223"/>
                  <a:gd name="T7" fmla="*/ 2 h 36"/>
                  <a:gd name="T8" fmla="*/ 9 w 223"/>
                  <a:gd name="T9" fmla="*/ 2 h 36"/>
                  <a:gd name="T10" fmla="*/ 14 w 223"/>
                  <a:gd name="T11" fmla="*/ 1 h 36"/>
                  <a:gd name="T12" fmla="*/ 20 w 223"/>
                  <a:gd name="T13" fmla="*/ 1 h 36"/>
                  <a:gd name="T14" fmla="*/ 26 w 223"/>
                  <a:gd name="T15" fmla="*/ 1 h 36"/>
                  <a:gd name="T16" fmla="*/ 35 w 223"/>
                  <a:gd name="T17" fmla="*/ 1 h 36"/>
                  <a:gd name="T18" fmla="*/ 43 w 223"/>
                  <a:gd name="T19" fmla="*/ 0 h 36"/>
                  <a:gd name="T20" fmla="*/ 51 w 223"/>
                  <a:gd name="T21" fmla="*/ 0 h 36"/>
                  <a:gd name="T22" fmla="*/ 61 w 223"/>
                  <a:gd name="T23" fmla="*/ 0 h 36"/>
                  <a:gd name="T24" fmla="*/ 71 w 223"/>
                  <a:gd name="T25" fmla="*/ 0 h 36"/>
                  <a:gd name="T26" fmla="*/ 81 w 223"/>
                  <a:gd name="T27" fmla="*/ 0 h 36"/>
                  <a:gd name="T28" fmla="*/ 90 w 223"/>
                  <a:gd name="T29" fmla="*/ 0 h 36"/>
                  <a:gd name="T30" fmla="*/ 101 w 223"/>
                  <a:gd name="T31" fmla="*/ 1 h 36"/>
                  <a:gd name="T32" fmla="*/ 111 w 223"/>
                  <a:gd name="T33" fmla="*/ 3 h 36"/>
                  <a:gd name="T34" fmla="*/ 111 w 223"/>
                  <a:gd name="T35" fmla="*/ 18 h 36"/>
                  <a:gd name="T36" fmla="*/ 110 w 223"/>
                  <a:gd name="T37" fmla="*/ 17 h 36"/>
                  <a:gd name="T38" fmla="*/ 108 w 223"/>
                  <a:gd name="T39" fmla="*/ 17 h 36"/>
                  <a:gd name="T40" fmla="*/ 105 w 223"/>
                  <a:gd name="T41" fmla="*/ 17 h 36"/>
                  <a:gd name="T42" fmla="*/ 102 w 223"/>
                  <a:gd name="T43" fmla="*/ 17 h 36"/>
                  <a:gd name="T44" fmla="*/ 96 w 223"/>
                  <a:gd name="T45" fmla="*/ 16 h 36"/>
                  <a:gd name="T46" fmla="*/ 90 w 223"/>
                  <a:gd name="T47" fmla="*/ 16 h 36"/>
                  <a:gd name="T48" fmla="*/ 83 w 223"/>
                  <a:gd name="T49" fmla="*/ 16 h 36"/>
                  <a:gd name="T50" fmla="*/ 77 w 223"/>
                  <a:gd name="T51" fmla="*/ 16 h 36"/>
                  <a:gd name="T52" fmla="*/ 68 w 223"/>
                  <a:gd name="T53" fmla="*/ 15 h 36"/>
                  <a:gd name="T54" fmla="*/ 60 w 223"/>
                  <a:gd name="T55" fmla="*/ 15 h 36"/>
                  <a:gd name="T56" fmla="*/ 50 w 223"/>
                  <a:gd name="T57" fmla="*/ 14 h 36"/>
                  <a:gd name="T58" fmla="*/ 42 w 223"/>
                  <a:gd name="T59" fmla="*/ 14 h 36"/>
                  <a:gd name="T60" fmla="*/ 31 w 223"/>
                  <a:gd name="T61" fmla="*/ 14 h 36"/>
                  <a:gd name="T62" fmla="*/ 21 w 223"/>
                  <a:gd name="T63" fmla="*/ 14 h 36"/>
                  <a:gd name="T64" fmla="*/ 10 w 223"/>
                  <a:gd name="T65" fmla="*/ 14 h 36"/>
                  <a:gd name="T66" fmla="*/ 0 w 223"/>
                  <a:gd name="T67" fmla="*/ 15 h 36"/>
                  <a:gd name="T68" fmla="*/ 0 w 223"/>
                  <a:gd name="T69" fmla="*/ 3 h 36"/>
                  <a:gd name="T70" fmla="*/ 0 w 223"/>
                  <a:gd name="T71" fmla="*/ 3 h 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23"/>
                  <a:gd name="T109" fmla="*/ 0 h 36"/>
                  <a:gd name="T110" fmla="*/ 223 w 223"/>
                  <a:gd name="T111" fmla="*/ 36 h 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23" h="36">
                    <a:moveTo>
                      <a:pt x="0" y="6"/>
                    </a:moveTo>
                    <a:lnTo>
                      <a:pt x="0" y="4"/>
                    </a:lnTo>
                    <a:lnTo>
                      <a:pt x="4" y="4"/>
                    </a:lnTo>
                    <a:lnTo>
                      <a:pt x="10" y="4"/>
                    </a:lnTo>
                    <a:lnTo>
                      <a:pt x="19" y="4"/>
                    </a:lnTo>
                    <a:lnTo>
                      <a:pt x="29" y="2"/>
                    </a:lnTo>
                    <a:lnTo>
                      <a:pt x="40" y="2"/>
                    </a:lnTo>
                    <a:lnTo>
                      <a:pt x="53" y="2"/>
                    </a:lnTo>
                    <a:lnTo>
                      <a:pt x="70" y="2"/>
                    </a:lnTo>
                    <a:lnTo>
                      <a:pt x="86" y="0"/>
                    </a:lnTo>
                    <a:lnTo>
                      <a:pt x="103" y="0"/>
                    </a:lnTo>
                    <a:lnTo>
                      <a:pt x="122" y="0"/>
                    </a:lnTo>
                    <a:lnTo>
                      <a:pt x="143" y="0"/>
                    </a:lnTo>
                    <a:lnTo>
                      <a:pt x="162" y="0"/>
                    </a:lnTo>
                    <a:lnTo>
                      <a:pt x="181" y="0"/>
                    </a:lnTo>
                    <a:lnTo>
                      <a:pt x="202" y="2"/>
                    </a:lnTo>
                    <a:lnTo>
                      <a:pt x="223" y="6"/>
                    </a:lnTo>
                    <a:lnTo>
                      <a:pt x="223" y="36"/>
                    </a:lnTo>
                    <a:lnTo>
                      <a:pt x="221" y="34"/>
                    </a:lnTo>
                    <a:lnTo>
                      <a:pt x="217" y="34"/>
                    </a:lnTo>
                    <a:lnTo>
                      <a:pt x="211" y="34"/>
                    </a:lnTo>
                    <a:lnTo>
                      <a:pt x="204" y="34"/>
                    </a:lnTo>
                    <a:lnTo>
                      <a:pt x="192" y="32"/>
                    </a:lnTo>
                    <a:lnTo>
                      <a:pt x="181" y="32"/>
                    </a:lnTo>
                    <a:lnTo>
                      <a:pt x="167" y="32"/>
                    </a:lnTo>
                    <a:lnTo>
                      <a:pt x="154" y="32"/>
                    </a:lnTo>
                    <a:lnTo>
                      <a:pt x="137" y="30"/>
                    </a:lnTo>
                    <a:lnTo>
                      <a:pt x="120" y="30"/>
                    </a:lnTo>
                    <a:lnTo>
                      <a:pt x="101" y="28"/>
                    </a:lnTo>
                    <a:lnTo>
                      <a:pt x="84" y="28"/>
                    </a:lnTo>
                    <a:lnTo>
                      <a:pt x="63" y="28"/>
                    </a:lnTo>
                    <a:lnTo>
                      <a:pt x="42" y="28"/>
                    </a:lnTo>
                    <a:lnTo>
                      <a:pt x="21" y="28"/>
                    </a:lnTo>
                    <a:lnTo>
                      <a:pt x="0" y="3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1" name="Freeform 356"/>
              <p:cNvSpPr>
                <a:spLocks/>
              </p:cNvSpPr>
              <p:nvPr/>
            </p:nvSpPr>
            <p:spPr bwMode="auto">
              <a:xfrm>
                <a:off x="2090" y="2215"/>
                <a:ext cx="111" cy="18"/>
              </a:xfrm>
              <a:custGeom>
                <a:avLst/>
                <a:gdLst>
                  <a:gd name="T0" fmla="*/ 0 w 223"/>
                  <a:gd name="T1" fmla="*/ 17 h 36"/>
                  <a:gd name="T2" fmla="*/ 2 w 223"/>
                  <a:gd name="T3" fmla="*/ 17 h 36"/>
                  <a:gd name="T4" fmla="*/ 5 w 223"/>
                  <a:gd name="T5" fmla="*/ 17 h 36"/>
                  <a:gd name="T6" fmla="*/ 9 w 223"/>
                  <a:gd name="T7" fmla="*/ 17 h 36"/>
                  <a:gd name="T8" fmla="*/ 14 w 223"/>
                  <a:gd name="T9" fmla="*/ 17 h 36"/>
                  <a:gd name="T10" fmla="*/ 20 w 223"/>
                  <a:gd name="T11" fmla="*/ 17 h 36"/>
                  <a:gd name="T12" fmla="*/ 26 w 223"/>
                  <a:gd name="T13" fmla="*/ 17 h 36"/>
                  <a:gd name="T14" fmla="*/ 35 w 223"/>
                  <a:gd name="T15" fmla="*/ 18 h 36"/>
                  <a:gd name="T16" fmla="*/ 43 w 223"/>
                  <a:gd name="T17" fmla="*/ 18 h 36"/>
                  <a:gd name="T18" fmla="*/ 51 w 223"/>
                  <a:gd name="T19" fmla="*/ 18 h 36"/>
                  <a:gd name="T20" fmla="*/ 61 w 223"/>
                  <a:gd name="T21" fmla="*/ 18 h 36"/>
                  <a:gd name="T22" fmla="*/ 71 w 223"/>
                  <a:gd name="T23" fmla="*/ 18 h 36"/>
                  <a:gd name="T24" fmla="*/ 80 w 223"/>
                  <a:gd name="T25" fmla="*/ 17 h 36"/>
                  <a:gd name="T26" fmla="*/ 90 w 223"/>
                  <a:gd name="T27" fmla="*/ 17 h 36"/>
                  <a:gd name="T28" fmla="*/ 101 w 223"/>
                  <a:gd name="T29" fmla="*/ 17 h 36"/>
                  <a:gd name="T30" fmla="*/ 111 w 223"/>
                  <a:gd name="T31" fmla="*/ 17 h 36"/>
                  <a:gd name="T32" fmla="*/ 111 w 223"/>
                  <a:gd name="T33" fmla="*/ 0 h 36"/>
                  <a:gd name="T34" fmla="*/ 109 w 223"/>
                  <a:gd name="T35" fmla="*/ 0 h 36"/>
                  <a:gd name="T36" fmla="*/ 107 w 223"/>
                  <a:gd name="T37" fmla="*/ 0 h 36"/>
                  <a:gd name="T38" fmla="*/ 104 w 223"/>
                  <a:gd name="T39" fmla="*/ 0 h 36"/>
                  <a:gd name="T40" fmla="*/ 101 w 223"/>
                  <a:gd name="T41" fmla="*/ 0 h 36"/>
                  <a:gd name="T42" fmla="*/ 96 w 223"/>
                  <a:gd name="T43" fmla="*/ 0 h 36"/>
                  <a:gd name="T44" fmla="*/ 90 w 223"/>
                  <a:gd name="T45" fmla="*/ 1 h 36"/>
                  <a:gd name="T46" fmla="*/ 83 w 223"/>
                  <a:gd name="T47" fmla="*/ 2 h 36"/>
                  <a:gd name="T48" fmla="*/ 77 w 223"/>
                  <a:gd name="T49" fmla="*/ 3 h 36"/>
                  <a:gd name="T50" fmla="*/ 68 w 223"/>
                  <a:gd name="T51" fmla="*/ 3 h 36"/>
                  <a:gd name="T52" fmla="*/ 60 w 223"/>
                  <a:gd name="T53" fmla="*/ 3 h 36"/>
                  <a:gd name="T54" fmla="*/ 50 w 223"/>
                  <a:gd name="T55" fmla="*/ 3 h 36"/>
                  <a:gd name="T56" fmla="*/ 42 w 223"/>
                  <a:gd name="T57" fmla="*/ 3 h 36"/>
                  <a:gd name="T58" fmla="*/ 31 w 223"/>
                  <a:gd name="T59" fmla="*/ 3 h 36"/>
                  <a:gd name="T60" fmla="*/ 21 w 223"/>
                  <a:gd name="T61" fmla="*/ 4 h 36"/>
                  <a:gd name="T62" fmla="*/ 10 w 223"/>
                  <a:gd name="T63" fmla="*/ 4 h 36"/>
                  <a:gd name="T64" fmla="*/ 0 w 223"/>
                  <a:gd name="T65" fmla="*/ 5 h 36"/>
                  <a:gd name="T66" fmla="*/ 0 w 223"/>
                  <a:gd name="T67" fmla="*/ 17 h 36"/>
                  <a:gd name="T68" fmla="*/ 0 w 223"/>
                  <a:gd name="T69" fmla="*/ 17 h 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23"/>
                  <a:gd name="T106" fmla="*/ 0 h 36"/>
                  <a:gd name="T107" fmla="*/ 223 w 223"/>
                  <a:gd name="T108" fmla="*/ 36 h 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23" h="36">
                    <a:moveTo>
                      <a:pt x="0" y="34"/>
                    </a:moveTo>
                    <a:lnTo>
                      <a:pt x="4" y="34"/>
                    </a:lnTo>
                    <a:lnTo>
                      <a:pt x="10" y="34"/>
                    </a:lnTo>
                    <a:lnTo>
                      <a:pt x="19" y="34"/>
                    </a:lnTo>
                    <a:lnTo>
                      <a:pt x="29" y="34"/>
                    </a:lnTo>
                    <a:lnTo>
                      <a:pt x="40" y="34"/>
                    </a:lnTo>
                    <a:lnTo>
                      <a:pt x="53" y="34"/>
                    </a:lnTo>
                    <a:lnTo>
                      <a:pt x="70" y="36"/>
                    </a:lnTo>
                    <a:lnTo>
                      <a:pt x="86" y="36"/>
                    </a:lnTo>
                    <a:lnTo>
                      <a:pt x="103" y="36"/>
                    </a:lnTo>
                    <a:lnTo>
                      <a:pt x="122" y="36"/>
                    </a:lnTo>
                    <a:lnTo>
                      <a:pt x="143" y="36"/>
                    </a:lnTo>
                    <a:lnTo>
                      <a:pt x="160" y="34"/>
                    </a:lnTo>
                    <a:lnTo>
                      <a:pt x="181" y="34"/>
                    </a:lnTo>
                    <a:lnTo>
                      <a:pt x="202" y="34"/>
                    </a:lnTo>
                    <a:lnTo>
                      <a:pt x="223" y="34"/>
                    </a:lnTo>
                    <a:lnTo>
                      <a:pt x="223" y="0"/>
                    </a:lnTo>
                    <a:lnTo>
                      <a:pt x="219" y="0"/>
                    </a:lnTo>
                    <a:lnTo>
                      <a:pt x="215" y="0"/>
                    </a:lnTo>
                    <a:lnTo>
                      <a:pt x="209" y="0"/>
                    </a:lnTo>
                    <a:lnTo>
                      <a:pt x="202" y="0"/>
                    </a:lnTo>
                    <a:lnTo>
                      <a:pt x="192" y="0"/>
                    </a:lnTo>
                    <a:lnTo>
                      <a:pt x="181" y="2"/>
                    </a:lnTo>
                    <a:lnTo>
                      <a:pt x="167" y="4"/>
                    </a:lnTo>
                    <a:lnTo>
                      <a:pt x="154" y="6"/>
                    </a:lnTo>
                    <a:lnTo>
                      <a:pt x="137" y="6"/>
                    </a:lnTo>
                    <a:lnTo>
                      <a:pt x="120" y="6"/>
                    </a:lnTo>
                    <a:lnTo>
                      <a:pt x="101" y="6"/>
                    </a:lnTo>
                    <a:lnTo>
                      <a:pt x="84" y="6"/>
                    </a:lnTo>
                    <a:lnTo>
                      <a:pt x="63" y="6"/>
                    </a:lnTo>
                    <a:lnTo>
                      <a:pt x="42" y="8"/>
                    </a:lnTo>
                    <a:lnTo>
                      <a:pt x="21" y="8"/>
                    </a:lnTo>
                    <a:lnTo>
                      <a:pt x="0" y="10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2" name="Freeform 357"/>
              <p:cNvSpPr>
                <a:spLocks/>
              </p:cNvSpPr>
              <p:nvPr/>
            </p:nvSpPr>
            <p:spPr bwMode="auto">
              <a:xfrm>
                <a:off x="3180" y="2093"/>
                <a:ext cx="88" cy="89"/>
              </a:xfrm>
              <a:custGeom>
                <a:avLst/>
                <a:gdLst>
                  <a:gd name="T0" fmla="*/ 42 w 177"/>
                  <a:gd name="T1" fmla="*/ 12 h 179"/>
                  <a:gd name="T2" fmla="*/ 35 w 177"/>
                  <a:gd name="T3" fmla="*/ 13 h 179"/>
                  <a:gd name="T4" fmla="*/ 23 w 177"/>
                  <a:gd name="T5" fmla="*/ 20 h 179"/>
                  <a:gd name="T6" fmla="*/ 17 w 177"/>
                  <a:gd name="T7" fmla="*/ 29 h 179"/>
                  <a:gd name="T8" fmla="*/ 16 w 177"/>
                  <a:gd name="T9" fmla="*/ 37 h 179"/>
                  <a:gd name="T10" fmla="*/ 16 w 177"/>
                  <a:gd name="T11" fmla="*/ 47 h 179"/>
                  <a:gd name="T12" fmla="*/ 16 w 177"/>
                  <a:gd name="T13" fmla="*/ 55 h 179"/>
                  <a:gd name="T14" fmla="*/ 21 w 177"/>
                  <a:gd name="T15" fmla="*/ 62 h 179"/>
                  <a:gd name="T16" fmla="*/ 29 w 177"/>
                  <a:gd name="T17" fmla="*/ 69 h 179"/>
                  <a:gd name="T18" fmla="*/ 41 w 177"/>
                  <a:gd name="T19" fmla="*/ 72 h 179"/>
                  <a:gd name="T20" fmla="*/ 51 w 177"/>
                  <a:gd name="T21" fmla="*/ 73 h 179"/>
                  <a:gd name="T22" fmla="*/ 60 w 177"/>
                  <a:gd name="T23" fmla="*/ 69 h 179"/>
                  <a:gd name="T24" fmla="*/ 66 w 177"/>
                  <a:gd name="T25" fmla="*/ 62 h 179"/>
                  <a:gd name="T26" fmla="*/ 71 w 177"/>
                  <a:gd name="T27" fmla="*/ 50 h 179"/>
                  <a:gd name="T28" fmla="*/ 72 w 177"/>
                  <a:gd name="T29" fmla="*/ 39 h 179"/>
                  <a:gd name="T30" fmla="*/ 69 w 177"/>
                  <a:gd name="T31" fmla="*/ 32 h 179"/>
                  <a:gd name="T32" fmla="*/ 65 w 177"/>
                  <a:gd name="T33" fmla="*/ 23 h 179"/>
                  <a:gd name="T34" fmla="*/ 56 w 177"/>
                  <a:gd name="T35" fmla="*/ 16 h 179"/>
                  <a:gd name="T36" fmla="*/ 45 w 177"/>
                  <a:gd name="T37" fmla="*/ 12 h 179"/>
                  <a:gd name="T38" fmla="*/ 47 w 177"/>
                  <a:gd name="T39" fmla="*/ 0 h 179"/>
                  <a:gd name="T40" fmla="*/ 53 w 177"/>
                  <a:gd name="T41" fmla="*/ 1 h 179"/>
                  <a:gd name="T42" fmla="*/ 61 w 177"/>
                  <a:gd name="T43" fmla="*/ 5 h 179"/>
                  <a:gd name="T44" fmla="*/ 69 w 177"/>
                  <a:gd name="T45" fmla="*/ 9 h 179"/>
                  <a:gd name="T46" fmla="*/ 77 w 177"/>
                  <a:gd name="T47" fmla="*/ 16 h 179"/>
                  <a:gd name="T48" fmla="*/ 82 w 177"/>
                  <a:gd name="T49" fmla="*/ 24 h 179"/>
                  <a:gd name="T50" fmla="*/ 87 w 177"/>
                  <a:gd name="T51" fmla="*/ 37 h 179"/>
                  <a:gd name="T52" fmla="*/ 87 w 177"/>
                  <a:gd name="T53" fmla="*/ 51 h 179"/>
                  <a:gd name="T54" fmla="*/ 83 w 177"/>
                  <a:gd name="T55" fmla="*/ 62 h 179"/>
                  <a:gd name="T56" fmla="*/ 79 w 177"/>
                  <a:gd name="T57" fmla="*/ 72 h 179"/>
                  <a:gd name="T58" fmla="*/ 72 w 177"/>
                  <a:gd name="T59" fmla="*/ 79 h 179"/>
                  <a:gd name="T60" fmla="*/ 61 w 177"/>
                  <a:gd name="T61" fmla="*/ 85 h 179"/>
                  <a:gd name="T62" fmla="*/ 49 w 177"/>
                  <a:gd name="T63" fmla="*/ 88 h 179"/>
                  <a:gd name="T64" fmla="*/ 42 w 177"/>
                  <a:gd name="T65" fmla="*/ 88 h 179"/>
                  <a:gd name="T66" fmla="*/ 32 w 177"/>
                  <a:gd name="T67" fmla="*/ 86 h 179"/>
                  <a:gd name="T68" fmla="*/ 24 w 177"/>
                  <a:gd name="T69" fmla="*/ 84 h 179"/>
                  <a:gd name="T70" fmla="*/ 16 w 177"/>
                  <a:gd name="T71" fmla="*/ 80 h 179"/>
                  <a:gd name="T72" fmla="*/ 9 w 177"/>
                  <a:gd name="T73" fmla="*/ 73 h 179"/>
                  <a:gd name="T74" fmla="*/ 3 w 177"/>
                  <a:gd name="T75" fmla="*/ 63 h 179"/>
                  <a:gd name="T76" fmla="*/ 0 w 177"/>
                  <a:gd name="T77" fmla="*/ 51 h 179"/>
                  <a:gd name="T78" fmla="*/ 0 w 177"/>
                  <a:gd name="T79" fmla="*/ 35 h 179"/>
                  <a:gd name="T80" fmla="*/ 3 w 177"/>
                  <a:gd name="T81" fmla="*/ 23 h 179"/>
                  <a:gd name="T82" fmla="*/ 10 w 177"/>
                  <a:gd name="T83" fmla="*/ 13 h 179"/>
                  <a:gd name="T84" fmla="*/ 19 w 177"/>
                  <a:gd name="T85" fmla="*/ 6 h 179"/>
                  <a:gd name="T86" fmla="*/ 26 w 177"/>
                  <a:gd name="T87" fmla="*/ 3 h 179"/>
                  <a:gd name="T88" fmla="*/ 35 w 177"/>
                  <a:gd name="T89" fmla="*/ 1 h 179"/>
                  <a:gd name="T90" fmla="*/ 43 w 177"/>
                  <a:gd name="T91" fmla="*/ 0 h 179"/>
                  <a:gd name="T92" fmla="*/ 45 w 177"/>
                  <a:gd name="T93" fmla="*/ 12 h 179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77"/>
                  <a:gd name="T142" fmla="*/ 0 h 179"/>
                  <a:gd name="T143" fmla="*/ 177 w 177"/>
                  <a:gd name="T144" fmla="*/ 179 h 179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77" h="179">
                    <a:moveTo>
                      <a:pt x="91" y="25"/>
                    </a:moveTo>
                    <a:lnTo>
                      <a:pt x="85" y="25"/>
                    </a:lnTo>
                    <a:lnTo>
                      <a:pt x="78" y="25"/>
                    </a:lnTo>
                    <a:lnTo>
                      <a:pt x="70" y="27"/>
                    </a:lnTo>
                    <a:lnTo>
                      <a:pt x="59" y="32"/>
                    </a:lnTo>
                    <a:lnTo>
                      <a:pt x="47" y="40"/>
                    </a:lnTo>
                    <a:lnTo>
                      <a:pt x="40" y="51"/>
                    </a:lnTo>
                    <a:lnTo>
                      <a:pt x="34" y="59"/>
                    </a:lnTo>
                    <a:lnTo>
                      <a:pt x="32" y="67"/>
                    </a:lnTo>
                    <a:lnTo>
                      <a:pt x="32" y="74"/>
                    </a:lnTo>
                    <a:lnTo>
                      <a:pt x="32" y="86"/>
                    </a:lnTo>
                    <a:lnTo>
                      <a:pt x="32" y="95"/>
                    </a:lnTo>
                    <a:lnTo>
                      <a:pt x="32" y="105"/>
                    </a:lnTo>
                    <a:lnTo>
                      <a:pt x="32" y="110"/>
                    </a:lnTo>
                    <a:lnTo>
                      <a:pt x="36" y="118"/>
                    </a:lnTo>
                    <a:lnTo>
                      <a:pt x="42" y="125"/>
                    </a:lnTo>
                    <a:lnTo>
                      <a:pt x="51" y="135"/>
                    </a:lnTo>
                    <a:lnTo>
                      <a:pt x="59" y="139"/>
                    </a:lnTo>
                    <a:lnTo>
                      <a:pt x="70" y="145"/>
                    </a:lnTo>
                    <a:lnTo>
                      <a:pt x="82" y="145"/>
                    </a:lnTo>
                    <a:lnTo>
                      <a:pt x="93" y="148"/>
                    </a:lnTo>
                    <a:lnTo>
                      <a:pt x="103" y="146"/>
                    </a:lnTo>
                    <a:lnTo>
                      <a:pt x="112" y="145"/>
                    </a:lnTo>
                    <a:lnTo>
                      <a:pt x="120" y="139"/>
                    </a:lnTo>
                    <a:lnTo>
                      <a:pt x="129" y="133"/>
                    </a:lnTo>
                    <a:lnTo>
                      <a:pt x="133" y="124"/>
                    </a:lnTo>
                    <a:lnTo>
                      <a:pt x="139" y="114"/>
                    </a:lnTo>
                    <a:lnTo>
                      <a:pt x="142" y="101"/>
                    </a:lnTo>
                    <a:lnTo>
                      <a:pt x="144" y="87"/>
                    </a:lnTo>
                    <a:lnTo>
                      <a:pt x="144" y="78"/>
                    </a:lnTo>
                    <a:lnTo>
                      <a:pt x="142" y="72"/>
                    </a:lnTo>
                    <a:lnTo>
                      <a:pt x="139" y="65"/>
                    </a:lnTo>
                    <a:lnTo>
                      <a:pt x="139" y="59"/>
                    </a:lnTo>
                    <a:lnTo>
                      <a:pt x="131" y="46"/>
                    </a:lnTo>
                    <a:lnTo>
                      <a:pt x="123" y="38"/>
                    </a:lnTo>
                    <a:lnTo>
                      <a:pt x="112" y="32"/>
                    </a:lnTo>
                    <a:lnTo>
                      <a:pt x="104" y="27"/>
                    </a:lnTo>
                    <a:lnTo>
                      <a:pt x="91" y="25"/>
                    </a:lnTo>
                    <a:lnTo>
                      <a:pt x="93" y="0"/>
                    </a:lnTo>
                    <a:lnTo>
                      <a:pt x="95" y="0"/>
                    </a:lnTo>
                    <a:lnTo>
                      <a:pt x="101" y="2"/>
                    </a:lnTo>
                    <a:lnTo>
                      <a:pt x="106" y="2"/>
                    </a:lnTo>
                    <a:lnTo>
                      <a:pt x="114" y="6"/>
                    </a:lnTo>
                    <a:lnTo>
                      <a:pt x="123" y="10"/>
                    </a:lnTo>
                    <a:lnTo>
                      <a:pt x="131" y="13"/>
                    </a:lnTo>
                    <a:lnTo>
                      <a:pt x="139" y="19"/>
                    </a:lnTo>
                    <a:lnTo>
                      <a:pt x="146" y="25"/>
                    </a:lnTo>
                    <a:lnTo>
                      <a:pt x="154" y="32"/>
                    </a:lnTo>
                    <a:lnTo>
                      <a:pt x="161" y="40"/>
                    </a:lnTo>
                    <a:lnTo>
                      <a:pt x="165" y="49"/>
                    </a:lnTo>
                    <a:lnTo>
                      <a:pt x="171" y="63"/>
                    </a:lnTo>
                    <a:lnTo>
                      <a:pt x="175" y="74"/>
                    </a:lnTo>
                    <a:lnTo>
                      <a:pt x="177" y="91"/>
                    </a:lnTo>
                    <a:lnTo>
                      <a:pt x="175" y="103"/>
                    </a:lnTo>
                    <a:lnTo>
                      <a:pt x="171" y="116"/>
                    </a:lnTo>
                    <a:lnTo>
                      <a:pt x="167" y="125"/>
                    </a:lnTo>
                    <a:lnTo>
                      <a:pt x="163" y="137"/>
                    </a:lnTo>
                    <a:lnTo>
                      <a:pt x="158" y="145"/>
                    </a:lnTo>
                    <a:lnTo>
                      <a:pt x="152" y="152"/>
                    </a:lnTo>
                    <a:lnTo>
                      <a:pt x="144" y="158"/>
                    </a:lnTo>
                    <a:lnTo>
                      <a:pt x="139" y="164"/>
                    </a:lnTo>
                    <a:lnTo>
                      <a:pt x="122" y="171"/>
                    </a:lnTo>
                    <a:lnTo>
                      <a:pt x="110" y="175"/>
                    </a:lnTo>
                    <a:lnTo>
                      <a:pt x="99" y="177"/>
                    </a:lnTo>
                    <a:lnTo>
                      <a:pt x="93" y="179"/>
                    </a:lnTo>
                    <a:lnTo>
                      <a:pt x="85" y="177"/>
                    </a:lnTo>
                    <a:lnTo>
                      <a:pt x="72" y="177"/>
                    </a:lnTo>
                    <a:lnTo>
                      <a:pt x="64" y="173"/>
                    </a:lnTo>
                    <a:lnTo>
                      <a:pt x="57" y="171"/>
                    </a:lnTo>
                    <a:lnTo>
                      <a:pt x="49" y="169"/>
                    </a:lnTo>
                    <a:lnTo>
                      <a:pt x="42" y="165"/>
                    </a:lnTo>
                    <a:lnTo>
                      <a:pt x="32" y="160"/>
                    </a:lnTo>
                    <a:lnTo>
                      <a:pt x="26" y="154"/>
                    </a:lnTo>
                    <a:lnTo>
                      <a:pt x="19" y="146"/>
                    </a:lnTo>
                    <a:lnTo>
                      <a:pt x="13" y="139"/>
                    </a:lnTo>
                    <a:lnTo>
                      <a:pt x="6" y="127"/>
                    </a:lnTo>
                    <a:lnTo>
                      <a:pt x="4" y="116"/>
                    </a:lnTo>
                    <a:lnTo>
                      <a:pt x="0" y="103"/>
                    </a:lnTo>
                    <a:lnTo>
                      <a:pt x="0" y="87"/>
                    </a:lnTo>
                    <a:lnTo>
                      <a:pt x="0" y="70"/>
                    </a:lnTo>
                    <a:lnTo>
                      <a:pt x="4" y="57"/>
                    </a:lnTo>
                    <a:lnTo>
                      <a:pt x="6" y="46"/>
                    </a:lnTo>
                    <a:lnTo>
                      <a:pt x="13" y="36"/>
                    </a:lnTo>
                    <a:lnTo>
                      <a:pt x="21" y="27"/>
                    </a:lnTo>
                    <a:lnTo>
                      <a:pt x="28" y="19"/>
                    </a:lnTo>
                    <a:lnTo>
                      <a:pt x="38" y="13"/>
                    </a:lnTo>
                    <a:lnTo>
                      <a:pt x="45" y="10"/>
                    </a:lnTo>
                    <a:lnTo>
                      <a:pt x="53" y="6"/>
                    </a:lnTo>
                    <a:lnTo>
                      <a:pt x="61" y="4"/>
                    </a:lnTo>
                    <a:lnTo>
                      <a:pt x="70" y="2"/>
                    </a:lnTo>
                    <a:lnTo>
                      <a:pt x="78" y="0"/>
                    </a:lnTo>
                    <a:lnTo>
                      <a:pt x="87" y="0"/>
                    </a:lnTo>
                    <a:lnTo>
                      <a:pt x="91" y="0"/>
                    </a:lnTo>
                    <a:lnTo>
                      <a:pt x="91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3" name="Freeform 358"/>
              <p:cNvSpPr>
                <a:spLocks/>
              </p:cNvSpPr>
              <p:nvPr/>
            </p:nvSpPr>
            <p:spPr bwMode="auto">
              <a:xfrm>
                <a:off x="3333" y="2165"/>
                <a:ext cx="84" cy="132"/>
              </a:xfrm>
              <a:custGeom>
                <a:avLst/>
                <a:gdLst>
                  <a:gd name="T0" fmla="*/ 84 w 167"/>
                  <a:gd name="T1" fmla="*/ 4 h 264"/>
                  <a:gd name="T2" fmla="*/ 84 w 167"/>
                  <a:gd name="T3" fmla="*/ 4 h 264"/>
                  <a:gd name="T4" fmla="*/ 84 w 167"/>
                  <a:gd name="T5" fmla="*/ 7 h 264"/>
                  <a:gd name="T6" fmla="*/ 82 w 167"/>
                  <a:gd name="T7" fmla="*/ 12 h 264"/>
                  <a:gd name="T8" fmla="*/ 81 w 167"/>
                  <a:gd name="T9" fmla="*/ 18 h 264"/>
                  <a:gd name="T10" fmla="*/ 79 w 167"/>
                  <a:gd name="T11" fmla="*/ 24 h 264"/>
                  <a:gd name="T12" fmla="*/ 77 w 167"/>
                  <a:gd name="T13" fmla="*/ 33 h 264"/>
                  <a:gd name="T14" fmla="*/ 73 w 167"/>
                  <a:gd name="T15" fmla="*/ 41 h 264"/>
                  <a:gd name="T16" fmla="*/ 71 w 167"/>
                  <a:gd name="T17" fmla="*/ 52 h 264"/>
                  <a:gd name="T18" fmla="*/ 65 w 167"/>
                  <a:gd name="T19" fmla="*/ 61 h 264"/>
                  <a:gd name="T20" fmla="*/ 60 w 167"/>
                  <a:gd name="T21" fmla="*/ 72 h 264"/>
                  <a:gd name="T22" fmla="*/ 53 w 167"/>
                  <a:gd name="T23" fmla="*/ 82 h 264"/>
                  <a:gd name="T24" fmla="*/ 48 w 167"/>
                  <a:gd name="T25" fmla="*/ 93 h 264"/>
                  <a:gd name="T26" fmla="*/ 38 w 167"/>
                  <a:gd name="T27" fmla="*/ 103 h 264"/>
                  <a:gd name="T28" fmla="*/ 31 w 167"/>
                  <a:gd name="T29" fmla="*/ 114 h 264"/>
                  <a:gd name="T30" fmla="*/ 20 w 167"/>
                  <a:gd name="T31" fmla="*/ 122 h 264"/>
                  <a:gd name="T32" fmla="*/ 10 w 167"/>
                  <a:gd name="T33" fmla="*/ 132 h 264"/>
                  <a:gd name="T34" fmla="*/ 7 w 167"/>
                  <a:gd name="T35" fmla="*/ 129 h 264"/>
                  <a:gd name="T36" fmla="*/ 4 w 167"/>
                  <a:gd name="T37" fmla="*/ 123 h 264"/>
                  <a:gd name="T38" fmla="*/ 1 w 167"/>
                  <a:gd name="T39" fmla="*/ 117 h 264"/>
                  <a:gd name="T40" fmla="*/ 0 w 167"/>
                  <a:gd name="T41" fmla="*/ 115 h 264"/>
                  <a:gd name="T42" fmla="*/ 2 w 167"/>
                  <a:gd name="T43" fmla="*/ 113 h 264"/>
                  <a:gd name="T44" fmla="*/ 8 w 167"/>
                  <a:gd name="T45" fmla="*/ 109 h 264"/>
                  <a:gd name="T46" fmla="*/ 12 w 167"/>
                  <a:gd name="T47" fmla="*/ 105 h 264"/>
                  <a:gd name="T48" fmla="*/ 15 w 167"/>
                  <a:gd name="T49" fmla="*/ 102 h 264"/>
                  <a:gd name="T50" fmla="*/ 21 w 167"/>
                  <a:gd name="T51" fmla="*/ 96 h 264"/>
                  <a:gd name="T52" fmla="*/ 27 w 167"/>
                  <a:gd name="T53" fmla="*/ 91 h 264"/>
                  <a:gd name="T54" fmla="*/ 32 w 167"/>
                  <a:gd name="T55" fmla="*/ 83 h 264"/>
                  <a:gd name="T56" fmla="*/ 38 w 167"/>
                  <a:gd name="T57" fmla="*/ 76 h 264"/>
                  <a:gd name="T58" fmla="*/ 43 w 167"/>
                  <a:gd name="T59" fmla="*/ 66 h 264"/>
                  <a:gd name="T60" fmla="*/ 49 w 167"/>
                  <a:gd name="T61" fmla="*/ 56 h 264"/>
                  <a:gd name="T62" fmla="*/ 53 w 167"/>
                  <a:gd name="T63" fmla="*/ 44 h 264"/>
                  <a:gd name="T64" fmla="*/ 58 w 167"/>
                  <a:gd name="T65" fmla="*/ 32 h 264"/>
                  <a:gd name="T66" fmla="*/ 62 w 167"/>
                  <a:gd name="T67" fmla="*/ 18 h 264"/>
                  <a:gd name="T68" fmla="*/ 67 w 167"/>
                  <a:gd name="T69" fmla="*/ 3 h 264"/>
                  <a:gd name="T70" fmla="*/ 70 w 167"/>
                  <a:gd name="T71" fmla="*/ 0 h 264"/>
                  <a:gd name="T72" fmla="*/ 76 w 167"/>
                  <a:gd name="T73" fmla="*/ 0 h 264"/>
                  <a:gd name="T74" fmla="*/ 81 w 167"/>
                  <a:gd name="T75" fmla="*/ 2 h 264"/>
                  <a:gd name="T76" fmla="*/ 84 w 167"/>
                  <a:gd name="T77" fmla="*/ 4 h 264"/>
                  <a:gd name="T78" fmla="*/ 84 w 167"/>
                  <a:gd name="T79" fmla="*/ 4 h 264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67"/>
                  <a:gd name="T121" fmla="*/ 0 h 264"/>
                  <a:gd name="T122" fmla="*/ 167 w 167"/>
                  <a:gd name="T123" fmla="*/ 264 h 264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67" h="264">
                    <a:moveTo>
                      <a:pt x="167" y="9"/>
                    </a:moveTo>
                    <a:lnTo>
                      <a:pt x="167" y="9"/>
                    </a:lnTo>
                    <a:lnTo>
                      <a:pt x="167" y="15"/>
                    </a:lnTo>
                    <a:lnTo>
                      <a:pt x="163" y="24"/>
                    </a:lnTo>
                    <a:lnTo>
                      <a:pt x="162" y="36"/>
                    </a:lnTo>
                    <a:lnTo>
                      <a:pt x="158" y="49"/>
                    </a:lnTo>
                    <a:lnTo>
                      <a:pt x="154" y="66"/>
                    </a:lnTo>
                    <a:lnTo>
                      <a:pt x="146" y="83"/>
                    </a:lnTo>
                    <a:lnTo>
                      <a:pt x="141" y="104"/>
                    </a:lnTo>
                    <a:lnTo>
                      <a:pt x="129" y="123"/>
                    </a:lnTo>
                    <a:lnTo>
                      <a:pt x="120" y="144"/>
                    </a:lnTo>
                    <a:lnTo>
                      <a:pt x="106" y="165"/>
                    </a:lnTo>
                    <a:lnTo>
                      <a:pt x="95" y="186"/>
                    </a:lnTo>
                    <a:lnTo>
                      <a:pt x="76" y="207"/>
                    </a:lnTo>
                    <a:lnTo>
                      <a:pt x="61" y="228"/>
                    </a:lnTo>
                    <a:lnTo>
                      <a:pt x="40" y="245"/>
                    </a:lnTo>
                    <a:lnTo>
                      <a:pt x="19" y="264"/>
                    </a:lnTo>
                    <a:lnTo>
                      <a:pt x="13" y="258"/>
                    </a:lnTo>
                    <a:lnTo>
                      <a:pt x="8" y="247"/>
                    </a:lnTo>
                    <a:lnTo>
                      <a:pt x="2" y="235"/>
                    </a:lnTo>
                    <a:lnTo>
                      <a:pt x="0" y="231"/>
                    </a:lnTo>
                    <a:lnTo>
                      <a:pt x="4" y="226"/>
                    </a:lnTo>
                    <a:lnTo>
                      <a:pt x="15" y="218"/>
                    </a:lnTo>
                    <a:lnTo>
                      <a:pt x="23" y="210"/>
                    </a:lnTo>
                    <a:lnTo>
                      <a:pt x="30" y="205"/>
                    </a:lnTo>
                    <a:lnTo>
                      <a:pt x="42" y="193"/>
                    </a:lnTo>
                    <a:lnTo>
                      <a:pt x="53" y="182"/>
                    </a:lnTo>
                    <a:lnTo>
                      <a:pt x="63" y="167"/>
                    </a:lnTo>
                    <a:lnTo>
                      <a:pt x="76" y="152"/>
                    </a:lnTo>
                    <a:lnTo>
                      <a:pt x="86" y="131"/>
                    </a:lnTo>
                    <a:lnTo>
                      <a:pt x="97" y="112"/>
                    </a:lnTo>
                    <a:lnTo>
                      <a:pt x="106" y="89"/>
                    </a:lnTo>
                    <a:lnTo>
                      <a:pt x="116" y="64"/>
                    </a:lnTo>
                    <a:lnTo>
                      <a:pt x="124" y="36"/>
                    </a:lnTo>
                    <a:lnTo>
                      <a:pt x="133" y="7"/>
                    </a:lnTo>
                    <a:lnTo>
                      <a:pt x="139" y="0"/>
                    </a:lnTo>
                    <a:lnTo>
                      <a:pt x="152" y="0"/>
                    </a:lnTo>
                    <a:lnTo>
                      <a:pt x="162" y="5"/>
                    </a:lnTo>
                    <a:lnTo>
                      <a:pt x="167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4" name="Freeform 359"/>
              <p:cNvSpPr>
                <a:spLocks/>
              </p:cNvSpPr>
              <p:nvPr/>
            </p:nvSpPr>
            <p:spPr bwMode="auto">
              <a:xfrm>
                <a:off x="2307" y="2489"/>
                <a:ext cx="33" cy="69"/>
              </a:xfrm>
              <a:custGeom>
                <a:avLst/>
                <a:gdLst>
                  <a:gd name="T0" fmla="*/ 0 w 65"/>
                  <a:gd name="T1" fmla="*/ 2 h 138"/>
                  <a:gd name="T2" fmla="*/ 1 w 65"/>
                  <a:gd name="T3" fmla="*/ 1 h 138"/>
                  <a:gd name="T4" fmla="*/ 5 w 65"/>
                  <a:gd name="T5" fmla="*/ 1 h 138"/>
                  <a:gd name="T6" fmla="*/ 9 w 65"/>
                  <a:gd name="T7" fmla="*/ 0 h 138"/>
                  <a:gd name="T8" fmla="*/ 15 w 65"/>
                  <a:gd name="T9" fmla="*/ 1 h 138"/>
                  <a:gd name="T10" fmla="*/ 20 w 65"/>
                  <a:gd name="T11" fmla="*/ 3 h 138"/>
                  <a:gd name="T12" fmla="*/ 26 w 65"/>
                  <a:gd name="T13" fmla="*/ 10 h 138"/>
                  <a:gd name="T14" fmla="*/ 28 w 65"/>
                  <a:gd name="T15" fmla="*/ 14 h 138"/>
                  <a:gd name="T16" fmla="*/ 30 w 65"/>
                  <a:gd name="T17" fmla="*/ 20 h 138"/>
                  <a:gd name="T18" fmla="*/ 32 w 65"/>
                  <a:gd name="T19" fmla="*/ 26 h 138"/>
                  <a:gd name="T20" fmla="*/ 33 w 65"/>
                  <a:gd name="T21" fmla="*/ 36 h 138"/>
                  <a:gd name="T22" fmla="*/ 32 w 65"/>
                  <a:gd name="T23" fmla="*/ 42 h 138"/>
                  <a:gd name="T24" fmla="*/ 32 w 65"/>
                  <a:gd name="T25" fmla="*/ 49 h 138"/>
                  <a:gd name="T26" fmla="*/ 30 w 65"/>
                  <a:gd name="T27" fmla="*/ 55 h 138"/>
                  <a:gd name="T28" fmla="*/ 28 w 65"/>
                  <a:gd name="T29" fmla="*/ 59 h 138"/>
                  <a:gd name="T30" fmla="*/ 25 w 65"/>
                  <a:gd name="T31" fmla="*/ 62 h 138"/>
                  <a:gd name="T32" fmla="*/ 23 w 65"/>
                  <a:gd name="T33" fmla="*/ 66 h 138"/>
                  <a:gd name="T34" fmla="*/ 20 w 65"/>
                  <a:gd name="T35" fmla="*/ 68 h 138"/>
                  <a:gd name="T36" fmla="*/ 19 w 65"/>
                  <a:gd name="T37" fmla="*/ 69 h 138"/>
                  <a:gd name="T38" fmla="*/ 12 w 65"/>
                  <a:gd name="T39" fmla="*/ 69 h 138"/>
                  <a:gd name="T40" fmla="*/ 7 w 65"/>
                  <a:gd name="T41" fmla="*/ 69 h 138"/>
                  <a:gd name="T42" fmla="*/ 3 w 65"/>
                  <a:gd name="T43" fmla="*/ 68 h 138"/>
                  <a:gd name="T44" fmla="*/ 2 w 65"/>
                  <a:gd name="T45" fmla="*/ 68 h 138"/>
                  <a:gd name="T46" fmla="*/ 2 w 65"/>
                  <a:gd name="T47" fmla="*/ 57 h 138"/>
                  <a:gd name="T48" fmla="*/ 5 w 65"/>
                  <a:gd name="T49" fmla="*/ 57 h 138"/>
                  <a:gd name="T50" fmla="*/ 12 w 65"/>
                  <a:gd name="T51" fmla="*/ 56 h 138"/>
                  <a:gd name="T52" fmla="*/ 15 w 65"/>
                  <a:gd name="T53" fmla="*/ 54 h 138"/>
                  <a:gd name="T54" fmla="*/ 18 w 65"/>
                  <a:gd name="T55" fmla="*/ 50 h 138"/>
                  <a:gd name="T56" fmla="*/ 19 w 65"/>
                  <a:gd name="T57" fmla="*/ 47 h 138"/>
                  <a:gd name="T58" fmla="*/ 20 w 65"/>
                  <a:gd name="T59" fmla="*/ 43 h 138"/>
                  <a:gd name="T60" fmla="*/ 20 w 65"/>
                  <a:gd name="T61" fmla="*/ 39 h 138"/>
                  <a:gd name="T62" fmla="*/ 21 w 65"/>
                  <a:gd name="T63" fmla="*/ 36 h 138"/>
                  <a:gd name="T64" fmla="*/ 20 w 65"/>
                  <a:gd name="T65" fmla="*/ 29 h 138"/>
                  <a:gd name="T66" fmla="*/ 20 w 65"/>
                  <a:gd name="T67" fmla="*/ 26 h 138"/>
                  <a:gd name="T68" fmla="*/ 19 w 65"/>
                  <a:gd name="T69" fmla="*/ 21 h 138"/>
                  <a:gd name="T70" fmla="*/ 18 w 65"/>
                  <a:gd name="T71" fmla="*/ 20 h 138"/>
                  <a:gd name="T72" fmla="*/ 15 w 65"/>
                  <a:gd name="T73" fmla="*/ 15 h 138"/>
                  <a:gd name="T74" fmla="*/ 12 w 65"/>
                  <a:gd name="T75" fmla="*/ 13 h 138"/>
                  <a:gd name="T76" fmla="*/ 5 w 65"/>
                  <a:gd name="T77" fmla="*/ 13 h 138"/>
                  <a:gd name="T78" fmla="*/ 2 w 65"/>
                  <a:gd name="T79" fmla="*/ 14 h 138"/>
                  <a:gd name="T80" fmla="*/ 0 w 65"/>
                  <a:gd name="T81" fmla="*/ 2 h 138"/>
                  <a:gd name="T82" fmla="*/ 0 w 65"/>
                  <a:gd name="T83" fmla="*/ 2 h 13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65"/>
                  <a:gd name="T127" fmla="*/ 0 h 138"/>
                  <a:gd name="T128" fmla="*/ 65 w 65"/>
                  <a:gd name="T129" fmla="*/ 138 h 13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65" h="138">
                    <a:moveTo>
                      <a:pt x="0" y="5"/>
                    </a:moveTo>
                    <a:lnTo>
                      <a:pt x="2" y="3"/>
                    </a:lnTo>
                    <a:lnTo>
                      <a:pt x="10" y="2"/>
                    </a:lnTo>
                    <a:lnTo>
                      <a:pt x="18" y="0"/>
                    </a:lnTo>
                    <a:lnTo>
                      <a:pt x="29" y="3"/>
                    </a:lnTo>
                    <a:lnTo>
                      <a:pt x="40" y="7"/>
                    </a:lnTo>
                    <a:lnTo>
                      <a:pt x="52" y="21"/>
                    </a:lnTo>
                    <a:lnTo>
                      <a:pt x="56" y="28"/>
                    </a:lnTo>
                    <a:lnTo>
                      <a:pt x="59" y="40"/>
                    </a:lnTo>
                    <a:lnTo>
                      <a:pt x="63" y="53"/>
                    </a:lnTo>
                    <a:lnTo>
                      <a:pt x="65" y="72"/>
                    </a:lnTo>
                    <a:lnTo>
                      <a:pt x="63" y="85"/>
                    </a:lnTo>
                    <a:lnTo>
                      <a:pt x="63" y="98"/>
                    </a:lnTo>
                    <a:lnTo>
                      <a:pt x="59" y="110"/>
                    </a:lnTo>
                    <a:lnTo>
                      <a:pt x="56" y="119"/>
                    </a:lnTo>
                    <a:lnTo>
                      <a:pt x="50" y="125"/>
                    </a:lnTo>
                    <a:lnTo>
                      <a:pt x="46" y="131"/>
                    </a:lnTo>
                    <a:lnTo>
                      <a:pt x="40" y="135"/>
                    </a:lnTo>
                    <a:lnTo>
                      <a:pt x="37" y="138"/>
                    </a:lnTo>
                    <a:lnTo>
                      <a:pt x="23" y="138"/>
                    </a:lnTo>
                    <a:lnTo>
                      <a:pt x="14" y="138"/>
                    </a:lnTo>
                    <a:lnTo>
                      <a:pt x="6" y="136"/>
                    </a:lnTo>
                    <a:lnTo>
                      <a:pt x="4" y="136"/>
                    </a:lnTo>
                    <a:lnTo>
                      <a:pt x="4" y="114"/>
                    </a:lnTo>
                    <a:lnTo>
                      <a:pt x="10" y="114"/>
                    </a:lnTo>
                    <a:lnTo>
                      <a:pt x="23" y="112"/>
                    </a:lnTo>
                    <a:lnTo>
                      <a:pt x="29" y="108"/>
                    </a:lnTo>
                    <a:lnTo>
                      <a:pt x="35" y="100"/>
                    </a:lnTo>
                    <a:lnTo>
                      <a:pt x="37" y="95"/>
                    </a:lnTo>
                    <a:lnTo>
                      <a:pt x="39" y="87"/>
                    </a:lnTo>
                    <a:lnTo>
                      <a:pt x="40" y="79"/>
                    </a:lnTo>
                    <a:lnTo>
                      <a:pt x="42" y="72"/>
                    </a:lnTo>
                    <a:lnTo>
                      <a:pt x="40" y="59"/>
                    </a:lnTo>
                    <a:lnTo>
                      <a:pt x="39" y="53"/>
                    </a:lnTo>
                    <a:lnTo>
                      <a:pt x="37" y="43"/>
                    </a:lnTo>
                    <a:lnTo>
                      <a:pt x="35" y="40"/>
                    </a:lnTo>
                    <a:lnTo>
                      <a:pt x="29" y="30"/>
                    </a:lnTo>
                    <a:lnTo>
                      <a:pt x="23" y="26"/>
                    </a:lnTo>
                    <a:lnTo>
                      <a:pt x="10" y="26"/>
                    </a:lnTo>
                    <a:lnTo>
                      <a:pt x="4" y="28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5" name="Freeform 360"/>
              <p:cNvSpPr>
                <a:spLocks/>
              </p:cNvSpPr>
              <p:nvPr/>
            </p:nvSpPr>
            <p:spPr bwMode="auto">
              <a:xfrm>
                <a:off x="2097" y="2405"/>
                <a:ext cx="104" cy="18"/>
              </a:xfrm>
              <a:custGeom>
                <a:avLst/>
                <a:gdLst>
                  <a:gd name="T0" fmla="*/ 0 w 208"/>
                  <a:gd name="T1" fmla="*/ 3 h 36"/>
                  <a:gd name="T2" fmla="*/ 0 w 208"/>
                  <a:gd name="T3" fmla="*/ 2 h 36"/>
                  <a:gd name="T4" fmla="*/ 2 w 208"/>
                  <a:gd name="T5" fmla="*/ 2 h 36"/>
                  <a:gd name="T6" fmla="*/ 5 w 208"/>
                  <a:gd name="T7" fmla="*/ 1 h 36"/>
                  <a:gd name="T8" fmla="*/ 9 w 208"/>
                  <a:gd name="T9" fmla="*/ 1 h 36"/>
                  <a:gd name="T10" fmla="*/ 13 w 208"/>
                  <a:gd name="T11" fmla="*/ 1 h 36"/>
                  <a:gd name="T12" fmla="*/ 19 w 208"/>
                  <a:gd name="T13" fmla="*/ 1 h 36"/>
                  <a:gd name="T14" fmla="*/ 25 w 208"/>
                  <a:gd name="T15" fmla="*/ 1 h 36"/>
                  <a:gd name="T16" fmla="*/ 34 w 208"/>
                  <a:gd name="T17" fmla="*/ 1 h 36"/>
                  <a:gd name="T18" fmla="*/ 40 w 208"/>
                  <a:gd name="T19" fmla="*/ 0 h 36"/>
                  <a:gd name="T20" fmla="*/ 49 w 208"/>
                  <a:gd name="T21" fmla="*/ 0 h 36"/>
                  <a:gd name="T22" fmla="*/ 57 w 208"/>
                  <a:gd name="T23" fmla="*/ 0 h 36"/>
                  <a:gd name="T24" fmla="*/ 67 w 208"/>
                  <a:gd name="T25" fmla="*/ 0 h 36"/>
                  <a:gd name="T26" fmla="*/ 76 w 208"/>
                  <a:gd name="T27" fmla="*/ 0 h 36"/>
                  <a:gd name="T28" fmla="*/ 85 w 208"/>
                  <a:gd name="T29" fmla="*/ 0 h 36"/>
                  <a:gd name="T30" fmla="*/ 94 w 208"/>
                  <a:gd name="T31" fmla="*/ 1 h 36"/>
                  <a:gd name="T32" fmla="*/ 104 w 208"/>
                  <a:gd name="T33" fmla="*/ 1 h 36"/>
                  <a:gd name="T34" fmla="*/ 104 w 208"/>
                  <a:gd name="T35" fmla="*/ 18 h 36"/>
                  <a:gd name="T36" fmla="*/ 101 w 208"/>
                  <a:gd name="T37" fmla="*/ 18 h 36"/>
                  <a:gd name="T38" fmla="*/ 95 w 208"/>
                  <a:gd name="T39" fmla="*/ 18 h 36"/>
                  <a:gd name="T40" fmla="*/ 91 w 208"/>
                  <a:gd name="T41" fmla="*/ 17 h 36"/>
                  <a:gd name="T42" fmla="*/ 85 w 208"/>
                  <a:gd name="T43" fmla="*/ 17 h 36"/>
                  <a:gd name="T44" fmla="*/ 78 w 208"/>
                  <a:gd name="T45" fmla="*/ 17 h 36"/>
                  <a:gd name="T46" fmla="*/ 73 w 208"/>
                  <a:gd name="T47" fmla="*/ 17 h 36"/>
                  <a:gd name="T48" fmla="*/ 64 w 208"/>
                  <a:gd name="T49" fmla="*/ 15 h 36"/>
                  <a:gd name="T50" fmla="*/ 56 w 208"/>
                  <a:gd name="T51" fmla="*/ 15 h 36"/>
                  <a:gd name="T52" fmla="*/ 48 w 208"/>
                  <a:gd name="T53" fmla="*/ 14 h 36"/>
                  <a:gd name="T54" fmla="*/ 39 w 208"/>
                  <a:gd name="T55" fmla="*/ 14 h 36"/>
                  <a:gd name="T56" fmla="*/ 28 w 208"/>
                  <a:gd name="T57" fmla="*/ 14 h 36"/>
                  <a:gd name="T58" fmla="*/ 19 w 208"/>
                  <a:gd name="T59" fmla="*/ 14 h 36"/>
                  <a:gd name="T60" fmla="*/ 10 w 208"/>
                  <a:gd name="T61" fmla="*/ 14 h 36"/>
                  <a:gd name="T62" fmla="*/ 0 w 208"/>
                  <a:gd name="T63" fmla="*/ 15 h 36"/>
                  <a:gd name="T64" fmla="*/ 0 w 208"/>
                  <a:gd name="T65" fmla="*/ 3 h 36"/>
                  <a:gd name="T66" fmla="*/ 0 w 208"/>
                  <a:gd name="T67" fmla="*/ 3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08"/>
                  <a:gd name="T103" fmla="*/ 0 h 36"/>
                  <a:gd name="T104" fmla="*/ 208 w 208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08" h="36">
                    <a:moveTo>
                      <a:pt x="0" y="6"/>
                    </a:moveTo>
                    <a:lnTo>
                      <a:pt x="0" y="4"/>
                    </a:lnTo>
                    <a:lnTo>
                      <a:pt x="4" y="4"/>
                    </a:lnTo>
                    <a:lnTo>
                      <a:pt x="10" y="2"/>
                    </a:lnTo>
                    <a:lnTo>
                      <a:pt x="17" y="2"/>
                    </a:lnTo>
                    <a:lnTo>
                      <a:pt x="27" y="2"/>
                    </a:lnTo>
                    <a:lnTo>
                      <a:pt x="38" y="2"/>
                    </a:lnTo>
                    <a:lnTo>
                      <a:pt x="50" y="2"/>
                    </a:lnTo>
                    <a:lnTo>
                      <a:pt x="67" y="2"/>
                    </a:lnTo>
                    <a:lnTo>
                      <a:pt x="80" y="0"/>
                    </a:lnTo>
                    <a:lnTo>
                      <a:pt x="97" y="0"/>
                    </a:lnTo>
                    <a:lnTo>
                      <a:pt x="114" y="0"/>
                    </a:lnTo>
                    <a:lnTo>
                      <a:pt x="133" y="0"/>
                    </a:lnTo>
                    <a:lnTo>
                      <a:pt x="151" y="0"/>
                    </a:lnTo>
                    <a:lnTo>
                      <a:pt x="170" y="0"/>
                    </a:lnTo>
                    <a:lnTo>
                      <a:pt x="187" y="2"/>
                    </a:lnTo>
                    <a:lnTo>
                      <a:pt x="208" y="2"/>
                    </a:lnTo>
                    <a:lnTo>
                      <a:pt x="208" y="36"/>
                    </a:lnTo>
                    <a:lnTo>
                      <a:pt x="202" y="35"/>
                    </a:lnTo>
                    <a:lnTo>
                      <a:pt x="190" y="35"/>
                    </a:lnTo>
                    <a:lnTo>
                      <a:pt x="181" y="33"/>
                    </a:lnTo>
                    <a:lnTo>
                      <a:pt x="170" y="33"/>
                    </a:lnTo>
                    <a:lnTo>
                      <a:pt x="156" y="33"/>
                    </a:lnTo>
                    <a:lnTo>
                      <a:pt x="145" y="33"/>
                    </a:lnTo>
                    <a:lnTo>
                      <a:pt x="128" y="31"/>
                    </a:lnTo>
                    <a:lnTo>
                      <a:pt x="112" y="31"/>
                    </a:lnTo>
                    <a:lnTo>
                      <a:pt x="95" y="29"/>
                    </a:lnTo>
                    <a:lnTo>
                      <a:pt x="78" y="29"/>
                    </a:lnTo>
                    <a:lnTo>
                      <a:pt x="57" y="29"/>
                    </a:lnTo>
                    <a:lnTo>
                      <a:pt x="38" y="29"/>
                    </a:lnTo>
                    <a:lnTo>
                      <a:pt x="19" y="29"/>
                    </a:lnTo>
                    <a:lnTo>
                      <a:pt x="0" y="3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6" name="Freeform 361"/>
              <p:cNvSpPr>
                <a:spLocks/>
              </p:cNvSpPr>
              <p:nvPr/>
            </p:nvSpPr>
            <p:spPr bwMode="auto">
              <a:xfrm>
                <a:off x="2096" y="2442"/>
                <a:ext cx="105" cy="16"/>
              </a:xfrm>
              <a:custGeom>
                <a:avLst/>
                <a:gdLst>
                  <a:gd name="T0" fmla="*/ 0 w 210"/>
                  <a:gd name="T1" fmla="*/ 15 h 33"/>
                  <a:gd name="T2" fmla="*/ 2 w 210"/>
                  <a:gd name="T3" fmla="*/ 15 h 33"/>
                  <a:gd name="T4" fmla="*/ 5 w 210"/>
                  <a:gd name="T5" fmla="*/ 15 h 33"/>
                  <a:gd name="T6" fmla="*/ 9 w 210"/>
                  <a:gd name="T7" fmla="*/ 15 h 33"/>
                  <a:gd name="T8" fmla="*/ 13 w 210"/>
                  <a:gd name="T9" fmla="*/ 15 h 33"/>
                  <a:gd name="T10" fmla="*/ 19 w 210"/>
                  <a:gd name="T11" fmla="*/ 16 h 33"/>
                  <a:gd name="T12" fmla="*/ 25 w 210"/>
                  <a:gd name="T13" fmla="*/ 16 h 33"/>
                  <a:gd name="T14" fmla="*/ 34 w 210"/>
                  <a:gd name="T15" fmla="*/ 16 h 33"/>
                  <a:gd name="T16" fmla="*/ 41 w 210"/>
                  <a:gd name="T17" fmla="*/ 16 h 33"/>
                  <a:gd name="T18" fmla="*/ 49 w 210"/>
                  <a:gd name="T19" fmla="*/ 16 h 33"/>
                  <a:gd name="T20" fmla="*/ 58 w 210"/>
                  <a:gd name="T21" fmla="*/ 16 h 33"/>
                  <a:gd name="T22" fmla="*/ 68 w 210"/>
                  <a:gd name="T23" fmla="*/ 16 h 33"/>
                  <a:gd name="T24" fmla="*/ 77 w 210"/>
                  <a:gd name="T25" fmla="*/ 16 h 33"/>
                  <a:gd name="T26" fmla="*/ 86 w 210"/>
                  <a:gd name="T27" fmla="*/ 16 h 33"/>
                  <a:gd name="T28" fmla="*/ 95 w 210"/>
                  <a:gd name="T29" fmla="*/ 16 h 33"/>
                  <a:gd name="T30" fmla="*/ 105 w 210"/>
                  <a:gd name="T31" fmla="*/ 16 h 33"/>
                  <a:gd name="T32" fmla="*/ 105 w 210"/>
                  <a:gd name="T33" fmla="*/ 0 h 33"/>
                  <a:gd name="T34" fmla="*/ 102 w 210"/>
                  <a:gd name="T35" fmla="*/ 0 h 33"/>
                  <a:gd name="T36" fmla="*/ 96 w 210"/>
                  <a:gd name="T37" fmla="*/ 0 h 33"/>
                  <a:gd name="T38" fmla="*/ 92 w 210"/>
                  <a:gd name="T39" fmla="*/ 0 h 33"/>
                  <a:gd name="T40" fmla="*/ 86 w 210"/>
                  <a:gd name="T41" fmla="*/ 0 h 33"/>
                  <a:gd name="T42" fmla="*/ 79 w 210"/>
                  <a:gd name="T43" fmla="*/ 0 h 33"/>
                  <a:gd name="T44" fmla="*/ 74 w 210"/>
                  <a:gd name="T45" fmla="*/ 1 h 33"/>
                  <a:gd name="T46" fmla="*/ 65 w 210"/>
                  <a:gd name="T47" fmla="*/ 1 h 33"/>
                  <a:gd name="T48" fmla="*/ 57 w 210"/>
                  <a:gd name="T49" fmla="*/ 2 h 33"/>
                  <a:gd name="T50" fmla="*/ 49 w 210"/>
                  <a:gd name="T51" fmla="*/ 2 h 33"/>
                  <a:gd name="T52" fmla="*/ 39 w 210"/>
                  <a:gd name="T53" fmla="*/ 3 h 33"/>
                  <a:gd name="T54" fmla="*/ 28 w 210"/>
                  <a:gd name="T55" fmla="*/ 3 h 33"/>
                  <a:gd name="T56" fmla="*/ 19 w 210"/>
                  <a:gd name="T57" fmla="*/ 3 h 33"/>
                  <a:gd name="T58" fmla="*/ 10 w 210"/>
                  <a:gd name="T59" fmla="*/ 3 h 33"/>
                  <a:gd name="T60" fmla="*/ 0 w 210"/>
                  <a:gd name="T61" fmla="*/ 3 h 33"/>
                  <a:gd name="T62" fmla="*/ 0 w 210"/>
                  <a:gd name="T63" fmla="*/ 15 h 33"/>
                  <a:gd name="T64" fmla="*/ 0 w 210"/>
                  <a:gd name="T65" fmla="*/ 15 h 3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10"/>
                  <a:gd name="T100" fmla="*/ 0 h 33"/>
                  <a:gd name="T101" fmla="*/ 210 w 210"/>
                  <a:gd name="T102" fmla="*/ 33 h 3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10" h="33">
                    <a:moveTo>
                      <a:pt x="0" y="31"/>
                    </a:moveTo>
                    <a:lnTo>
                      <a:pt x="4" y="31"/>
                    </a:lnTo>
                    <a:lnTo>
                      <a:pt x="10" y="31"/>
                    </a:lnTo>
                    <a:lnTo>
                      <a:pt x="18" y="31"/>
                    </a:lnTo>
                    <a:lnTo>
                      <a:pt x="27" y="31"/>
                    </a:lnTo>
                    <a:lnTo>
                      <a:pt x="38" y="33"/>
                    </a:lnTo>
                    <a:lnTo>
                      <a:pt x="50" y="33"/>
                    </a:lnTo>
                    <a:lnTo>
                      <a:pt x="67" y="33"/>
                    </a:lnTo>
                    <a:lnTo>
                      <a:pt x="82" y="33"/>
                    </a:lnTo>
                    <a:lnTo>
                      <a:pt x="97" y="33"/>
                    </a:lnTo>
                    <a:lnTo>
                      <a:pt x="116" y="33"/>
                    </a:lnTo>
                    <a:lnTo>
                      <a:pt x="135" y="33"/>
                    </a:lnTo>
                    <a:lnTo>
                      <a:pt x="153" y="33"/>
                    </a:lnTo>
                    <a:lnTo>
                      <a:pt x="172" y="33"/>
                    </a:lnTo>
                    <a:lnTo>
                      <a:pt x="189" y="33"/>
                    </a:lnTo>
                    <a:lnTo>
                      <a:pt x="210" y="33"/>
                    </a:lnTo>
                    <a:lnTo>
                      <a:pt x="210" y="0"/>
                    </a:lnTo>
                    <a:lnTo>
                      <a:pt x="204" y="0"/>
                    </a:lnTo>
                    <a:lnTo>
                      <a:pt x="192" y="0"/>
                    </a:lnTo>
                    <a:lnTo>
                      <a:pt x="183" y="0"/>
                    </a:lnTo>
                    <a:lnTo>
                      <a:pt x="172" y="0"/>
                    </a:lnTo>
                    <a:lnTo>
                      <a:pt x="158" y="0"/>
                    </a:lnTo>
                    <a:lnTo>
                      <a:pt x="147" y="2"/>
                    </a:lnTo>
                    <a:lnTo>
                      <a:pt x="130" y="2"/>
                    </a:lnTo>
                    <a:lnTo>
                      <a:pt x="114" y="4"/>
                    </a:lnTo>
                    <a:lnTo>
                      <a:pt x="97" y="4"/>
                    </a:lnTo>
                    <a:lnTo>
                      <a:pt x="78" y="6"/>
                    </a:lnTo>
                    <a:lnTo>
                      <a:pt x="57" y="6"/>
                    </a:lnTo>
                    <a:lnTo>
                      <a:pt x="38" y="6"/>
                    </a:lnTo>
                    <a:lnTo>
                      <a:pt x="19" y="6"/>
                    </a:lnTo>
                    <a:lnTo>
                      <a:pt x="0" y="6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7" name="Freeform 362"/>
              <p:cNvSpPr>
                <a:spLocks/>
              </p:cNvSpPr>
              <p:nvPr/>
            </p:nvSpPr>
            <p:spPr bwMode="auto">
              <a:xfrm>
                <a:off x="2434" y="2020"/>
                <a:ext cx="18" cy="42"/>
              </a:xfrm>
              <a:custGeom>
                <a:avLst/>
                <a:gdLst>
                  <a:gd name="T0" fmla="*/ 0 w 36"/>
                  <a:gd name="T1" fmla="*/ 0 h 83"/>
                  <a:gd name="T2" fmla="*/ 1 w 36"/>
                  <a:gd name="T3" fmla="*/ 42 h 83"/>
                  <a:gd name="T4" fmla="*/ 18 w 36"/>
                  <a:gd name="T5" fmla="*/ 42 h 83"/>
                  <a:gd name="T6" fmla="*/ 18 w 36"/>
                  <a:gd name="T7" fmla="*/ 0 h 83"/>
                  <a:gd name="T8" fmla="*/ 0 w 36"/>
                  <a:gd name="T9" fmla="*/ 0 h 83"/>
                  <a:gd name="T10" fmla="*/ 0 w 36"/>
                  <a:gd name="T11" fmla="*/ 0 h 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83"/>
                  <a:gd name="T20" fmla="*/ 36 w 36"/>
                  <a:gd name="T21" fmla="*/ 83 h 8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83">
                    <a:moveTo>
                      <a:pt x="0" y="0"/>
                    </a:moveTo>
                    <a:lnTo>
                      <a:pt x="2" y="83"/>
                    </a:lnTo>
                    <a:lnTo>
                      <a:pt x="36" y="83"/>
                    </a:lnTo>
                    <a:lnTo>
                      <a:pt x="3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8" name="Freeform 363"/>
              <p:cNvSpPr>
                <a:spLocks/>
              </p:cNvSpPr>
              <p:nvPr/>
            </p:nvSpPr>
            <p:spPr bwMode="auto">
              <a:xfrm>
                <a:off x="2434" y="2093"/>
                <a:ext cx="18" cy="50"/>
              </a:xfrm>
              <a:custGeom>
                <a:avLst/>
                <a:gdLst>
                  <a:gd name="T0" fmla="*/ 0 w 36"/>
                  <a:gd name="T1" fmla="*/ 0 h 101"/>
                  <a:gd name="T2" fmla="*/ 3 w 36"/>
                  <a:gd name="T3" fmla="*/ 50 h 101"/>
                  <a:gd name="T4" fmla="*/ 18 w 36"/>
                  <a:gd name="T5" fmla="*/ 48 h 101"/>
                  <a:gd name="T6" fmla="*/ 18 w 36"/>
                  <a:gd name="T7" fmla="*/ 0 h 101"/>
                  <a:gd name="T8" fmla="*/ 0 w 36"/>
                  <a:gd name="T9" fmla="*/ 0 h 101"/>
                  <a:gd name="T10" fmla="*/ 0 w 36"/>
                  <a:gd name="T11" fmla="*/ 0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101"/>
                  <a:gd name="T20" fmla="*/ 36 w 36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101">
                    <a:moveTo>
                      <a:pt x="0" y="0"/>
                    </a:moveTo>
                    <a:lnTo>
                      <a:pt x="6" y="101"/>
                    </a:lnTo>
                    <a:lnTo>
                      <a:pt x="36" y="97"/>
                    </a:lnTo>
                    <a:lnTo>
                      <a:pt x="3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9" name="Freeform 364"/>
              <p:cNvSpPr>
                <a:spLocks/>
              </p:cNvSpPr>
              <p:nvPr/>
            </p:nvSpPr>
            <p:spPr bwMode="auto">
              <a:xfrm>
                <a:off x="2569" y="1997"/>
                <a:ext cx="87" cy="52"/>
              </a:xfrm>
              <a:custGeom>
                <a:avLst/>
                <a:gdLst>
                  <a:gd name="T0" fmla="*/ 3 w 175"/>
                  <a:gd name="T1" fmla="*/ 1 h 103"/>
                  <a:gd name="T2" fmla="*/ 3 w 175"/>
                  <a:gd name="T3" fmla="*/ 0 h 103"/>
                  <a:gd name="T4" fmla="*/ 6 w 175"/>
                  <a:gd name="T5" fmla="*/ 0 h 103"/>
                  <a:gd name="T6" fmla="*/ 8 w 175"/>
                  <a:gd name="T7" fmla="*/ 0 h 103"/>
                  <a:gd name="T8" fmla="*/ 12 w 175"/>
                  <a:gd name="T9" fmla="*/ 1 h 103"/>
                  <a:gd name="T10" fmla="*/ 17 w 175"/>
                  <a:gd name="T11" fmla="*/ 1 h 103"/>
                  <a:gd name="T12" fmla="*/ 24 w 175"/>
                  <a:gd name="T13" fmla="*/ 2 h 103"/>
                  <a:gd name="T14" fmla="*/ 29 w 175"/>
                  <a:gd name="T15" fmla="*/ 2 h 103"/>
                  <a:gd name="T16" fmla="*/ 37 w 175"/>
                  <a:gd name="T17" fmla="*/ 5 h 103"/>
                  <a:gd name="T18" fmla="*/ 44 w 175"/>
                  <a:gd name="T19" fmla="*/ 6 h 103"/>
                  <a:gd name="T20" fmla="*/ 50 w 175"/>
                  <a:gd name="T21" fmla="*/ 9 h 103"/>
                  <a:gd name="T22" fmla="*/ 57 w 175"/>
                  <a:gd name="T23" fmla="*/ 12 h 103"/>
                  <a:gd name="T24" fmla="*/ 65 w 175"/>
                  <a:gd name="T25" fmla="*/ 15 h 103"/>
                  <a:gd name="T26" fmla="*/ 70 w 175"/>
                  <a:gd name="T27" fmla="*/ 20 h 103"/>
                  <a:gd name="T28" fmla="*/ 77 w 175"/>
                  <a:gd name="T29" fmla="*/ 26 h 103"/>
                  <a:gd name="T30" fmla="*/ 82 w 175"/>
                  <a:gd name="T31" fmla="*/ 32 h 103"/>
                  <a:gd name="T32" fmla="*/ 87 w 175"/>
                  <a:gd name="T33" fmla="*/ 40 h 103"/>
                  <a:gd name="T34" fmla="*/ 85 w 175"/>
                  <a:gd name="T35" fmla="*/ 43 h 103"/>
                  <a:gd name="T36" fmla="*/ 81 w 175"/>
                  <a:gd name="T37" fmla="*/ 47 h 103"/>
                  <a:gd name="T38" fmla="*/ 75 w 175"/>
                  <a:gd name="T39" fmla="*/ 50 h 103"/>
                  <a:gd name="T40" fmla="*/ 72 w 175"/>
                  <a:gd name="T41" fmla="*/ 52 h 103"/>
                  <a:gd name="T42" fmla="*/ 72 w 175"/>
                  <a:gd name="T43" fmla="*/ 50 h 103"/>
                  <a:gd name="T44" fmla="*/ 69 w 175"/>
                  <a:gd name="T45" fmla="*/ 46 h 103"/>
                  <a:gd name="T46" fmla="*/ 66 w 175"/>
                  <a:gd name="T47" fmla="*/ 40 h 103"/>
                  <a:gd name="T48" fmla="*/ 61 w 175"/>
                  <a:gd name="T49" fmla="*/ 35 h 103"/>
                  <a:gd name="T50" fmla="*/ 56 w 175"/>
                  <a:gd name="T51" fmla="*/ 32 h 103"/>
                  <a:gd name="T52" fmla="*/ 51 w 175"/>
                  <a:gd name="T53" fmla="*/ 29 h 103"/>
                  <a:gd name="T54" fmla="*/ 46 w 175"/>
                  <a:gd name="T55" fmla="*/ 27 h 103"/>
                  <a:gd name="T56" fmla="*/ 39 w 175"/>
                  <a:gd name="T57" fmla="*/ 25 h 103"/>
                  <a:gd name="T58" fmla="*/ 31 w 175"/>
                  <a:gd name="T59" fmla="*/ 22 h 103"/>
                  <a:gd name="T60" fmla="*/ 23 w 175"/>
                  <a:gd name="T61" fmla="*/ 22 h 103"/>
                  <a:gd name="T62" fmla="*/ 13 w 175"/>
                  <a:gd name="T63" fmla="*/ 22 h 103"/>
                  <a:gd name="T64" fmla="*/ 3 w 175"/>
                  <a:gd name="T65" fmla="*/ 22 h 103"/>
                  <a:gd name="T66" fmla="*/ 1 w 175"/>
                  <a:gd name="T67" fmla="*/ 21 h 103"/>
                  <a:gd name="T68" fmla="*/ 0 w 175"/>
                  <a:gd name="T69" fmla="*/ 18 h 103"/>
                  <a:gd name="T70" fmla="*/ 0 w 175"/>
                  <a:gd name="T71" fmla="*/ 15 h 103"/>
                  <a:gd name="T72" fmla="*/ 1 w 175"/>
                  <a:gd name="T73" fmla="*/ 12 h 103"/>
                  <a:gd name="T74" fmla="*/ 2 w 175"/>
                  <a:gd name="T75" fmla="*/ 4 h 103"/>
                  <a:gd name="T76" fmla="*/ 3 w 175"/>
                  <a:gd name="T77" fmla="*/ 1 h 103"/>
                  <a:gd name="T78" fmla="*/ 3 w 175"/>
                  <a:gd name="T79" fmla="*/ 1 h 103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75"/>
                  <a:gd name="T121" fmla="*/ 0 h 103"/>
                  <a:gd name="T122" fmla="*/ 175 w 175"/>
                  <a:gd name="T123" fmla="*/ 103 h 103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75" h="103">
                    <a:moveTo>
                      <a:pt x="6" y="2"/>
                    </a:moveTo>
                    <a:lnTo>
                      <a:pt x="6" y="0"/>
                    </a:lnTo>
                    <a:lnTo>
                      <a:pt x="12" y="0"/>
                    </a:lnTo>
                    <a:lnTo>
                      <a:pt x="17" y="0"/>
                    </a:lnTo>
                    <a:lnTo>
                      <a:pt x="25" y="2"/>
                    </a:lnTo>
                    <a:lnTo>
                      <a:pt x="35" y="2"/>
                    </a:lnTo>
                    <a:lnTo>
                      <a:pt x="48" y="4"/>
                    </a:lnTo>
                    <a:lnTo>
                      <a:pt x="59" y="4"/>
                    </a:lnTo>
                    <a:lnTo>
                      <a:pt x="74" y="9"/>
                    </a:lnTo>
                    <a:lnTo>
                      <a:pt x="88" y="11"/>
                    </a:lnTo>
                    <a:lnTo>
                      <a:pt x="101" y="17"/>
                    </a:lnTo>
                    <a:lnTo>
                      <a:pt x="114" y="23"/>
                    </a:lnTo>
                    <a:lnTo>
                      <a:pt x="130" y="30"/>
                    </a:lnTo>
                    <a:lnTo>
                      <a:pt x="141" y="40"/>
                    </a:lnTo>
                    <a:lnTo>
                      <a:pt x="154" y="51"/>
                    </a:lnTo>
                    <a:lnTo>
                      <a:pt x="164" y="63"/>
                    </a:lnTo>
                    <a:lnTo>
                      <a:pt x="175" y="80"/>
                    </a:lnTo>
                    <a:lnTo>
                      <a:pt x="171" y="86"/>
                    </a:lnTo>
                    <a:lnTo>
                      <a:pt x="162" y="93"/>
                    </a:lnTo>
                    <a:lnTo>
                      <a:pt x="151" y="99"/>
                    </a:lnTo>
                    <a:lnTo>
                      <a:pt x="145" y="103"/>
                    </a:lnTo>
                    <a:lnTo>
                      <a:pt x="145" y="99"/>
                    </a:lnTo>
                    <a:lnTo>
                      <a:pt x="139" y="91"/>
                    </a:lnTo>
                    <a:lnTo>
                      <a:pt x="132" y="80"/>
                    </a:lnTo>
                    <a:lnTo>
                      <a:pt x="122" y="70"/>
                    </a:lnTo>
                    <a:lnTo>
                      <a:pt x="113" y="63"/>
                    </a:lnTo>
                    <a:lnTo>
                      <a:pt x="103" y="57"/>
                    </a:lnTo>
                    <a:lnTo>
                      <a:pt x="92" y="53"/>
                    </a:lnTo>
                    <a:lnTo>
                      <a:pt x="78" y="49"/>
                    </a:lnTo>
                    <a:lnTo>
                      <a:pt x="63" y="44"/>
                    </a:lnTo>
                    <a:lnTo>
                      <a:pt x="46" y="44"/>
                    </a:lnTo>
                    <a:lnTo>
                      <a:pt x="27" y="44"/>
                    </a:lnTo>
                    <a:lnTo>
                      <a:pt x="6" y="44"/>
                    </a:lnTo>
                    <a:lnTo>
                      <a:pt x="2" y="42"/>
                    </a:lnTo>
                    <a:lnTo>
                      <a:pt x="0" y="36"/>
                    </a:lnTo>
                    <a:lnTo>
                      <a:pt x="0" y="30"/>
                    </a:lnTo>
                    <a:lnTo>
                      <a:pt x="2" y="23"/>
                    </a:lnTo>
                    <a:lnTo>
                      <a:pt x="4" y="8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0" name="Freeform 365"/>
              <p:cNvSpPr>
                <a:spLocks/>
              </p:cNvSpPr>
              <p:nvPr/>
            </p:nvSpPr>
            <p:spPr bwMode="auto">
              <a:xfrm>
                <a:off x="2233" y="2174"/>
                <a:ext cx="340" cy="22"/>
              </a:xfrm>
              <a:custGeom>
                <a:avLst/>
                <a:gdLst>
                  <a:gd name="T0" fmla="*/ 0 w 681"/>
                  <a:gd name="T1" fmla="*/ 20 h 43"/>
                  <a:gd name="T2" fmla="*/ 340 w 681"/>
                  <a:gd name="T3" fmla="*/ 22 h 43"/>
                  <a:gd name="T4" fmla="*/ 338 w 681"/>
                  <a:gd name="T5" fmla="*/ 0 h 43"/>
                  <a:gd name="T6" fmla="*/ 0 w 681"/>
                  <a:gd name="T7" fmla="*/ 0 h 43"/>
                  <a:gd name="T8" fmla="*/ 0 w 681"/>
                  <a:gd name="T9" fmla="*/ 20 h 43"/>
                  <a:gd name="T10" fmla="*/ 0 w 681"/>
                  <a:gd name="T11" fmla="*/ 2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1"/>
                  <a:gd name="T19" fmla="*/ 0 h 43"/>
                  <a:gd name="T20" fmla="*/ 681 w 681"/>
                  <a:gd name="T21" fmla="*/ 43 h 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1" h="43">
                    <a:moveTo>
                      <a:pt x="0" y="39"/>
                    </a:moveTo>
                    <a:lnTo>
                      <a:pt x="681" y="43"/>
                    </a:lnTo>
                    <a:lnTo>
                      <a:pt x="677" y="0"/>
                    </a:lnTo>
                    <a:lnTo>
                      <a:pt x="0" y="0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1" name="Freeform 366"/>
              <p:cNvSpPr>
                <a:spLocks/>
              </p:cNvSpPr>
              <p:nvPr/>
            </p:nvSpPr>
            <p:spPr bwMode="auto">
              <a:xfrm>
                <a:off x="2650" y="2075"/>
                <a:ext cx="99" cy="47"/>
              </a:xfrm>
              <a:custGeom>
                <a:avLst/>
                <a:gdLst>
                  <a:gd name="T0" fmla="*/ 99 w 198"/>
                  <a:gd name="T1" fmla="*/ 34 h 93"/>
                  <a:gd name="T2" fmla="*/ 5 w 198"/>
                  <a:gd name="T3" fmla="*/ 0 h 93"/>
                  <a:gd name="T4" fmla="*/ 0 w 198"/>
                  <a:gd name="T5" fmla="*/ 17 h 93"/>
                  <a:gd name="T6" fmla="*/ 87 w 198"/>
                  <a:gd name="T7" fmla="*/ 47 h 93"/>
                  <a:gd name="T8" fmla="*/ 99 w 198"/>
                  <a:gd name="T9" fmla="*/ 34 h 93"/>
                  <a:gd name="T10" fmla="*/ 99 w 198"/>
                  <a:gd name="T11" fmla="*/ 34 h 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8"/>
                  <a:gd name="T19" fmla="*/ 0 h 93"/>
                  <a:gd name="T20" fmla="*/ 198 w 198"/>
                  <a:gd name="T21" fmla="*/ 93 h 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8" h="93">
                    <a:moveTo>
                      <a:pt x="198" y="68"/>
                    </a:moveTo>
                    <a:lnTo>
                      <a:pt x="9" y="0"/>
                    </a:lnTo>
                    <a:lnTo>
                      <a:pt x="0" y="34"/>
                    </a:lnTo>
                    <a:lnTo>
                      <a:pt x="173" y="93"/>
                    </a:lnTo>
                    <a:lnTo>
                      <a:pt x="198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2" name="Freeform 367"/>
              <p:cNvSpPr>
                <a:spLocks/>
              </p:cNvSpPr>
              <p:nvPr/>
            </p:nvSpPr>
            <p:spPr bwMode="auto">
              <a:xfrm>
                <a:off x="2654" y="2131"/>
                <a:ext cx="70" cy="15"/>
              </a:xfrm>
              <a:custGeom>
                <a:avLst/>
                <a:gdLst>
                  <a:gd name="T0" fmla="*/ 69 w 139"/>
                  <a:gd name="T1" fmla="*/ 0 h 30"/>
                  <a:gd name="T2" fmla="*/ 0 w 139"/>
                  <a:gd name="T3" fmla="*/ 0 h 30"/>
                  <a:gd name="T4" fmla="*/ 0 w 139"/>
                  <a:gd name="T5" fmla="*/ 15 h 30"/>
                  <a:gd name="T6" fmla="*/ 70 w 139"/>
                  <a:gd name="T7" fmla="*/ 15 h 30"/>
                  <a:gd name="T8" fmla="*/ 69 w 139"/>
                  <a:gd name="T9" fmla="*/ 0 h 30"/>
                  <a:gd name="T10" fmla="*/ 69 w 139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9"/>
                  <a:gd name="T19" fmla="*/ 0 h 30"/>
                  <a:gd name="T20" fmla="*/ 139 w 139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9" h="30">
                    <a:moveTo>
                      <a:pt x="137" y="0"/>
                    </a:moveTo>
                    <a:lnTo>
                      <a:pt x="0" y="0"/>
                    </a:lnTo>
                    <a:lnTo>
                      <a:pt x="0" y="29"/>
                    </a:lnTo>
                    <a:lnTo>
                      <a:pt x="139" y="30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3" name="Freeform 368"/>
              <p:cNvSpPr>
                <a:spLocks/>
              </p:cNvSpPr>
              <p:nvPr/>
            </p:nvSpPr>
            <p:spPr bwMode="auto">
              <a:xfrm>
                <a:off x="2272" y="2490"/>
                <a:ext cx="47" cy="13"/>
              </a:xfrm>
              <a:custGeom>
                <a:avLst/>
                <a:gdLst>
                  <a:gd name="T0" fmla="*/ 0 w 93"/>
                  <a:gd name="T1" fmla="*/ 0 h 26"/>
                  <a:gd name="T2" fmla="*/ 47 w 93"/>
                  <a:gd name="T3" fmla="*/ 0 h 26"/>
                  <a:gd name="T4" fmla="*/ 47 w 93"/>
                  <a:gd name="T5" fmla="*/ 13 h 26"/>
                  <a:gd name="T6" fmla="*/ 1 w 93"/>
                  <a:gd name="T7" fmla="*/ 13 h 26"/>
                  <a:gd name="T8" fmla="*/ 0 w 93"/>
                  <a:gd name="T9" fmla="*/ 0 h 26"/>
                  <a:gd name="T10" fmla="*/ 0 w 93"/>
                  <a:gd name="T11" fmla="*/ 0 h 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3"/>
                  <a:gd name="T19" fmla="*/ 0 h 26"/>
                  <a:gd name="T20" fmla="*/ 93 w 93"/>
                  <a:gd name="T21" fmla="*/ 26 h 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3" h="26">
                    <a:moveTo>
                      <a:pt x="0" y="0"/>
                    </a:moveTo>
                    <a:lnTo>
                      <a:pt x="93" y="0"/>
                    </a:lnTo>
                    <a:lnTo>
                      <a:pt x="93" y="26"/>
                    </a:lnTo>
                    <a:lnTo>
                      <a:pt x="2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4" name="Freeform 369"/>
              <p:cNvSpPr>
                <a:spLocks/>
              </p:cNvSpPr>
              <p:nvPr/>
            </p:nvSpPr>
            <p:spPr bwMode="auto">
              <a:xfrm>
                <a:off x="2271" y="2546"/>
                <a:ext cx="50" cy="14"/>
              </a:xfrm>
              <a:custGeom>
                <a:avLst/>
                <a:gdLst>
                  <a:gd name="T0" fmla="*/ 0 w 99"/>
                  <a:gd name="T1" fmla="*/ 0 h 28"/>
                  <a:gd name="T2" fmla="*/ 50 w 99"/>
                  <a:gd name="T3" fmla="*/ 0 h 28"/>
                  <a:gd name="T4" fmla="*/ 50 w 99"/>
                  <a:gd name="T5" fmla="*/ 12 h 28"/>
                  <a:gd name="T6" fmla="*/ 1 w 99"/>
                  <a:gd name="T7" fmla="*/ 14 h 28"/>
                  <a:gd name="T8" fmla="*/ 0 w 99"/>
                  <a:gd name="T9" fmla="*/ 0 h 28"/>
                  <a:gd name="T10" fmla="*/ 0 w 99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9"/>
                  <a:gd name="T19" fmla="*/ 0 h 28"/>
                  <a:gd name="T20" fmla="*/ 99 w 99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9" h="28">
                    <a:moveTo>
                      <a:pt x="0" y="0"/>
                    </a:moveTo>
                    <a:lnTo>
                      <a:pt x="99" y="0"/>
                    </a:lnTo>
                    <a:lnTo>
                      <a:pt x="99" y="24"/>
                    </a:lnTo>
                    <a:lnTo>
                      <a:pt x="2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5" name="Freeform 370"/>
              <p:cNvSpPr>
                <a:spLocks/>
              </p:cNvSpPr>
              <p:nvPr/>
            </p:nvSpPr>
            <p:spPr bwMode="auto">
              <a:xfrm>
                <a:off x="2514" y="2454"/>
                <a:ext cx="25" cy="227"/>
              </a:xfrm>
              <a:custGeom>
                <a:avLst/>
                <a:gdLst>
                  <a:gd name="T0" fmla="*/ 6 w 51"/>
                  <a:gd name="T1" fmla="*/ 0 h 455"/>
                  <a:gd name="T2" fmla="*/ 5 w 51"/>
                  <a:gd name="T3" fmla="*/ 2 h 455"/>
                  <a:gd name="T4" fmla="*/ 5 w 51"/>
                  <a:gd name="T5" fmla="*/ 7 h 455"/>
                  <a:gd name="T6" fmla="*/ 5 w 51"/>
                  <a:gd name="T7" fmla="*/ 15 h 455"/>
                  <a:gd name="T8" fmla="*/ 5 w 51"/>
                  <a:gd name="T9" fmla="*/ 27 h 455"/>
                  <a:gd name="T10" fmla="*/ 5 w 51"/>
                  <a:gd name="T11" fmla="*/ 41 h 455"/>
                  <a:gd name="T12" fmla="*/ 5 w 51"/>
                  <a:gd name="T13" fmla="*/ 56 h 455"/>
                  <a:gd name="T14" fmla="*/ 4 w 51"/>
                  <a:gd name="T15" fmla="*/ 73 h 455"/>
                  <a:gd name="T16" fmla="*/ 4 w 51"/>
                  <a:gd name="T17" fmla="*/ 91 h 455"/>
                  <a:gd name="T18" fmla="*/ 3 w 51"/>
                  <a:gd name="T19" fmla="*/ 109 h 455"/>
                  <a:gd name="T20" fmla="*/ 2 w 51"/>
                  <a:gd name="T21" fmla="*/ 127 h 455"/>
                  <a:gd name="T22" fmla="*/ 2 w 51"/>
                  <a:gd name="T23" fmla="*/ 144 h 455"/>
                  <a:gd name="T24" fmla="*/ 2 w 51"/>
                  <a:gd name="T25" fmla="*/ 162 h 455"/>
                  <a:gd name="T26" fmla="*/ 1 w 51"/>
                  <a:gd name="T27" fmla="*/ 178 h 455"/>
                  <a:gd name="T28" fmla="*/ 0 w 51"/>
                  <a:gd name="T29" fmla="*/ 192 h 455"/>
                  <a:gd name="T30" fmla="*/ 0 w 51"/>
                  <a:gd name="T31" fmla="*/ 203 h 455"/>
                  <a:gd name="T32" fmla="*/ 0 w 51"/>
                  <a:gd name="T33" fmla="*/ 214 h 455"/>
                  <a:gd name="T34" fmla="*/ 20 w 51"/>
                  <a:gd name="T35" fmla="*/ 227 h 455"/>
                  <a:gd name="T36" fmla="*/ 20 w 51"/>
                  <a:gd name="T37" fmla="*/ 223 h 455"/>
                  <a:gd name="T38" fmla="*/ 20 w 51"/>
                  <a:gd name="T39" fmla="*/ 218 h 455"/>
                  <a:gd name="T40" fmla="*/ 20 w 51"/>
                  <a:gd name="T41" fmla="*/ 207 h 455"/>
                  <a:gd name="T42" fmla="*/ 21 w 51"/>
                  <a:gd name="T43" fmla="*/ 196 h 455"/>
                  <a:gd name="T44" fmla="*/ 21 w 51"/>
                  <a:gd name="T45" fmla="*/ 180 h 455"/>
                  <a:gd name="T46" fmla="*/ 22 w 51"/>
                  <a:gd name="T47" fmla="*/ 162 h 455"/>
                  <a:gd name="T48" fmla="*/ 22 w 51"/>
                  <a:gd name="T49" fmla="*/ 144 h 455"/>
                  <a:gd name="T50" fmla="*/ 23 w 51"/>
                  <a:gd name="T51" fmla="*/ 125 h 455"/>
                  <a:gd name="T52" fmla="*/ 23 w 51"/>
                  <a:gd name="T53" fmla="*/ 104 h 455"/>
                  <a:gd name="T54" fmla="*/ 24 w 51"/>
                  <a:gd name="T55" fmla="*/ 85 h 455"/>
                  <a:gd name="T56" fmla="*/ 24 w 51"/>
                  <a:gd name="T57" fmla="*/ 66 h 455"/>
                  <a:gd name="T58" fmla="*/ 24 w 51"/>
                  <a:gd name="T59" fmla="*/ 49 h 455"/>
                  <a:gd name="T60" fmla="*/ 24 w 51"/>
                  <a:gd name="T61" fmla="*/ 32 h 455"/>
                  <a:gd name="T62" fmla="*/ 25 w 51"/>
                  <a:gd name="T63" fmla="*/ 19 h 455"/>
                  <a:gd name="T64" fmla="*/ 25 w 51"/>
                  <a:gd name="T65" fmla="*/ 8 h 455"/>
                  <a:gd name="T66" fmla="*/ 25 w 51"/>
                  <a:gd name="T67" fmla="*/ 0 h 455"/>
                  <a:gd name="T68" fmla="*/ 6 w 51"/>
                  <a:gd name="T69" fmla="*/ 0 h 455"/>
                  <a:gd name="T70" fmla="*/ 6 w 51"/>
                  <a:gd name="T71" fmla="*/ 0 h 45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51"/>
                  <a:gd name="T109" fmla="*/ 0 h 455"/>
                  <a:gd name="T110" fmla="*/ 51 w 51"/>
                  <a:gd name="T111" fmla="*/ 455 h 455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51" h="455">
                    <a:moveTo>
                      <a:pt x="13" y="0"/>
                    </a:moveTo>
                    <a:lnTo>
                      <a:pt x="11" y="4"/>
                    </a:lnTo>
                    <a:lnTo>
                      <a:pt x="11" y="14"/>
                    </a:lnTo>
                    <a:lnTo>
                      <a:pt x="11" y="31"/>
                    </a:lnTo>
                    <a:lnTo>
                      <a:pt x="11" y="55"/>
                    </a:lnTo>
                    <a:lnTo>
                      <a:pt x="10" y="82"/>
                    </a:lnTo>
                    <a:lnTo>
                      <a:pt x="10" y="112"/>
                    </a:lnTo>
                    <a:lnTo>
                      <a:pt x="8" y="147"/>
                    </a:lnTo>
                    <a:lnTo>
                      <a:pt x="8" y="183"/>
                    </a:lnTo>
                    <a:lnTo>
                      <a:pt x="6" y="219"/>
                    </a:lnTo>
                    <a:lnTo>
                      <a:pt x="4" y="255"/>
                    </a:lnTo>
                    <a:lnTo>
                      <a:pt x="4" y="289"/>
                    </a:lnTo>
                    <a:lnTo>
                      <a:pt x="4" y="325"/>
                    </a:lnTo>
                    <a:lnTo>
                      <a:pt x="2" y="356"/>
                    </a:lnTo>
                    <a:lnTo>
                      <a:pt x="0" y="384"/>
                    </a:lnTo>
                    <a:lnTo>
                      <a:pt x="0" y="407"/>
                    </a:lnTo>
                    <a:lnTo>
                      <a:pt x="0" y="428"/>
                    </a:lnTo>
                    <a:lnTo>
                      <a:pt x="40" y="455"/>
                    </a:lnTo>
                    <a:lnTo>
                      <a:pt x="40" y="447"/>
                    </a:lnTo>
                    <a:lnTo>
                      <a:pt x="40" y="436"/>
                    </a:lnTo>
                    <a:lnTo>
                      <a:pt x="40" y="415"/>
                    </a:lnTo>
                    <a:lnTo>
                      <a:pt x="42" y="392"/>
                    </a:lnTo>
                    <a:lnTo>
                      <a:pt x="42" y="361"/>
                    </a:lnTo>
                    <a:lnTo>
                      <a:pt x="44" y="325"/>
                    </a:lnTo>
                    <a:lnTo>
                      <a:pt x="44" y="289"/>
                    </a:lnTo>
                    <a:lnTo>
                      <a:pt x="46" y="251"/>
                    </a:lnTo>
                    <a:lnTo>
                      <a:pt x="46" y="209"/>
                    </a:lnTo>
                    <a:lnTo>
                      <a:pt x="48" y="171"/>
                    </a:lnTo>
                    <a:lnTo>
                      <a:pt x="48" y="133"/>
                    </a:lnTo>
                    <a:lnTo>
                      <a:pt x="49" y="99"/>
                    </a:lnTo>
                    <a:lnTo>
                      <a:pt x="49" y="65"/>
                    </a:lnTo>
                    <a:lnTo>
                      <a:pt x="51" y="38"/>
                    </a:lnTo>
                    <a:lnTo>
                      <a:pt x="51" y="16"/>
                    </a:lnTo>
                    <a:lnTo>
                      <a:pt x="51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6" name="Freeform 371"/>
              <p:cNvSpPr>
                <a:spLocks/>
              </p:cNvSpPr>
              <p:nvPr/>
            </p:nvSpPr>
            <p:spPr bwMode="auto">
              <a:xfrm>
                <a:off x="2223" y="2477"/>
                <a:ext cx="18" cy="97"/>
              </a:xfrm>
              <a:custGeom>
                <a:avLst/>
                <a:gdLst>
                  <a:gd name="T0" fmla="*/ 1 w 36"/>
                  <a:gd name="T1" fmla="*/ 97 h 194"/>
                  <a:gd name="T2" fmla="*/ 1 w 36"/>
                  <a:gd name="T3" fmla="*/ 96 h 194"/>
                  <a:gd name="T4" fmla="*/ 1 w 36"/>
                  <a:gd name="T5" fmla="*/ 94 h 194"/>
                  <a:gd name="T6" fmla="*/ 1 w 36"/>
                  <a:gd name="T7" fmla="*/ 91 h 194"/>
                  <a:gd name="T8" fmla="*/ 1 w 36"/>
                  <a:gd name="T9" fmla="*/ 88 h 194"/>
                  <a:gd name="T10" fmla="*/ 1 w 36"/>
                  <a:gd name="T11" fmla="*/ 83 h 194"/>
                  <a:gd name="T12" fmla="*/ 1 w 36"/>
                  <a:gd name="T13" fmla="*/ 77 h 194"/>
                  <a:gd name="T14" fmla="*/ 1 w 36"/>
                  <a:gd name="T15" fmla="*/ 71 h 194"/>
                  <a:gd name="T16" fmla="*/ 1 w 36"/>
                  <a:gd name="T17" fmla="*/ 66 h 194"/>
                  <a:gd name="T18" fmla="*/ 0 w 36"/>
                  <a:gd name="T19" fmla="*/ 58 h 194"/>
                  <a:gd name="T20" fmla="*/ 0 w 36"/>
                  <a:gd name="T21" fmla="*/ 51 h 194"/>
                  <a:gd name="T22" fmla="*/ 0 w 36"/>
                  <a:gd name="T23" fmla="*/ 43 h 194"/>
                  <a:gd name="T24" fmla="*/ 0 w 36"/>
                  <a:gd name="T25" fmla="*/ 34 h 194"/>
                  <a:gd name="T26" fmla="*/ 0 w 36"/>
                  <a:gd name="T27" fmla="*/ 25 h 194"/>
                  <a:gd name="T28" fmla="*/ 0 w 36"/>
                  <a:gd name="T29" fmla="*/ 18 h 194"/>
                  <a:gd name="T30" fmla="*/ 0 w 36"/>
                  <a:gd name="T31" fmla="*/ 10 h 194"/>
                  <a:gd name="T32" fmla="*/ 0 w 36"/>
                  <a:gd name="T33" fmla="*/ 1 h 194"/>
                  <a:gd name="T34" fmla="*/ 2 w 36"/>
                  <a:gd name="T35" fmla="*/ 0 h 194"/>
                  <a:gd name="T36" fmla="*/ 9 w 36"/>
                  <a:gd name="T37" fmla="*/ 1 h 194"/>
                  <a:gd name="T38" fmla="*/ 14 w 36"/>
                  <a:gd name="T39" fmla="*/ 2 h 194"/>
                  <a:gd name="T40" fmla="*/ 18 w 36"/>
                  <a:gd name="T41" fmla="*/ 3 h 194"/>
                  <a:gd name="T42" fmla="*/ 17 w 36"/>
                  <a:gd name="T43" fmla="*/ 5 h 194"/>
                  <a:gd name="T44" fmla="*/ 17 w 36"/>
                  <a:gd name="T45" fmla="*/ 12 h 194"/>
                  <a:gd name="T46" fmla="*/ 17 w 36"/>
                  <a:gd name="T47" fmla="*/ 14 h 194"/>
                  <a:gd name="T48" fmla="*/ 17 w 36"/>
                  <a:gd name="T49" fmla="*/ 20 h 194"/>
                  <a:gd name="T50" fmla="*/ 17 w 36"/>
                  <a:gd name="T51" fmla="*/ 24 h 194"/>
                  <a:gd name="T52" fmla="*/ 17 w 36"/>
                  <a:gd name="T53" fmla="*/ 31 h 194"/>
                  <a:gd name="T54" fmla="*/ 15 w 36"/>
                  <a:gd name="T55" fmla="*/ 38 h 194"/>
                  <a:gd name="T56" fmla="*/ 14 w 36"/>
                  <a:gd name="T57" fmla="*/ 46 h 194"/>
                  <a:gd name="T58" fmla="*/ 13 w 36"/>
                  <a:gd name="T59" fmla="*/ 53 h 194"/>
                  <a:gd name="T60" fmla="*/ 13 w 36"/>
                  <a:gd name="T61" fmla="*/ 61 h 194"/>
                  <a:gd name="T62" fmla="*/ 13 w 36"/>
                  <a:gd name="T63" fmla="*/ 70 h 194"/>
                  <a:gd name="T64" fmla="*/ 13 w 36"/>
                  <a:gd name="T65" fmla="*/ 79 h 194"/>
                  <a:gd name="T66" fmla="*/ 13 w 36"/>
                  <a:gd name="T67" fmla="*/ 88 h 194"/>
                  <a:gd name="T68" fmla="*/ 14 w 36"/>
                  <a:gd name="T69" fmla="*/ 97 h 194"/>
                  <a:gd name="T70" fmla="*/ 1 w 36"/>
                  <a:gd name="T71" fmla="*/ 97 h 194"/>
                  <a:gd name="T72" fmla="*/ 1 w 36"/>
                  <a:gd name="T73" fmla="*/ 97 h 19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6"/>
                  <a:gd name="T112" fmla="*/ 0 h 194"/>
                  <a:gd name="T113" fmla="*/ 36 w 36"/>
                  <a:gd name="T114" fmla="*/ 194 h 19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6" h="194">
                    <a:moveTo>
                      <a:pt x="2" y="194"/>
                    </a:moveTo>
                    <a:lnTo>
                      <a:pt x="2" y="192"/>
                    </a:lnTo>
                    <a:lnTo>
                      <a:pt x="2" y="188"/>
                    </a:lnTo>
                    <a:lnTo>
                      <a:pt x="2" y="182"/>
                    </a:lnTo>
                    <a:lnTo>
                      <a:pt x="2" y="175"/>
                    </a:lnTo>
                    <a:lnTo>
                      <a:pt x="2" y="165"/>
                    </a:lnTo>
                    <a:lnTo>
                      <a:pt x="2" y="154"/>
                    </a:lnTo>
                    <a:lnTo>
                      <a:pt x="2" y="142"/>
                    </a:lnTo>
                    <a:lnTo>
                      <a:pt x="2" y="131"/>
                    </a:lnTo>
                    <a:lnTo>
                      <a:pt x="0" y="116"/>
                    </a:lnTo>
                    <a:lnTo>
                      <a:pt x="0" y="102"/>
                    </a:lnTo>
                    <a:lnTo>
                      <a:pt x="0" y="85"/>
                    </a:lnTo>
                    <a:lnTo>
                      <a:pt x="0" y="68"/>
                    </a:lnTo>
                    <a:lnTo>
                      <a:pt x="0" y="51"/>
                    </a:lnTo>
                    <a:lnTo>
                      <a:pt x="0" y="36"/>
                    </a:lnTo>
                    <a:lnTo>
                      <a:pt x="0" y="19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17" y="2"/>
                    </a:lnTo>
                    <a:lnTo>
                      <a:pt x="29" y="4"/>
                    </a:lnTo>
                    <a:lnTo>
                      <a:pt x="36" y="7"/>
                    </a:lnTo>
                    <a:lnTo>
                      <a:pt x="34" y="9"/>
                    </a:lnTo>
                    <a:lnTo>
                      <a:pt x="34" y="23"/>
                    </a:lnTo>
                    <a:lnTo>
                      <a:pt x="33" y="28"/>
                    </a:lnTo>
                    <a:lnTo>
                      <a:pt x="33" y="40"/>
                    </a:lnTo>
                    <a:lnTo>
                      <a:pt x="33" y="49"/>
                    </a:lnTo>
                    <a:lnTo>
                      <a:pt x="33" y="63"/>
                    </a:lnTo>
                    <a:lnTo>
                      <a:pt x="31" y="76"/>
                    </a:lnTo>
                    <a:lnTo>
                      <a:pt x="29" y="91"/>
                    </a:lnTo>
                    <a:lnTo>
                      <a:pt x="27" y="106"/>
                    </a:lnTo>
                    <a:lnTo>
                      <a:pt x="27" y="123"/>
                    </a:lnTo>
                    <a:lnTo>
                      <a:pt x="27" y="140"/>
                    </a:lnTo>
                    <a:lnTo>
                      <a:pt x="27" y="158"/>
                    </a:lnTo>
                    <a:lnTo>
                      <a:pt x="27" y="175"/>
                    </a:lnTo>
                    <a:lnTo>
                      <a:pt x="29" y="194"/>
                    </a:lnTo>
                    <a:lnTo>
                      <a:pt x="2" y="1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7" name="Freeform 372"/>
              <p:cNvSpPr>
                <a:spLocks/>
              </p:cNvSpPr>
              <p:nvPr/>
            </p:nvSpPr>
            <p:spPr bwMode="auto">
              <a:xfrm>
                <a:off x="2258" y="2476"/>
                <a:ext cx="18" cy="95"/>
              </a:xfrm>
              <a:custGeom>
                <a:avLst/>
                <a:gdLst>
                  <a:gd name="T0" fmla="*/ 17 w 36"/>
                  <a:gd name="T1" fmla="*/ 95 h 188"/>
                  <a:gd name="T2" fmla="*/ 17 w 36"/>
                  <a:gd name="T3" fmla="*/ 92 h 188"/>
                  <a:gd name="T4" fmla="*/ 17 w 36"/>
                  <a:gd name="T5" fmla="*/ 85 h 188"/>
                  <a:gd name="T6" fmla="*/ 17 w 36"/>
                  <a:gd name="T7" fmla="*/ 81 h 188"/>
                  <a:gd name="T8" fmla="*/ 17 w 36"/>
                  <a:gd name="T9" fmla="*/ 76 h 188"/>
                  <a:gd name="T10" fmla="*/ 17 w 36"/>
                  <a:gd name="T11" fmla="*/ 70 h 188"/>
                  <a:gd name="T12" fmla="*/ 18 w 36"/>
                  <a:gd name="T13" fmla="*/ 64 h 188"/>
                  <a:gd name="T14" fmla="*/ 18 w 36"/>
                  <a:gd name="T15" fmla="*/ 57 h 188"/>
                  <a:gd name="T16" fmla="*/ 18 w 36"/>
                  <a:gd name="T17" fmla="*/ 49 h 188"/>
                  <a:gd name="T18" fmla="*/ 18 w 36"/>
                  <a:gd name="T19" fmla="*/ 41 h 188"/>
                  <a:gd name="T20" fmla="*/ 18 w 36"/>
                  <a:gd name="T21" fmla="*/ 33 h 188"/>
                  <a:gd name="T22" fmla="*/ 18 w 36"/>
                  <a:gd name="T23" fmla="*/ 25 h 188"/>
                  <a:gd name="T24" fmla="*/ 18 w 36"/>
                  <a:gd name="T25" fmla="*/ 16 h 188"/>
                  <a:gd name="T26" fmla="*/ 18 w 36"/>
                  <a:gd name="T27" fmla="*/ 9 h 188"/>
                  <a:gd name="T28" fmla="*/ 18 w 36"/>
                  <a:gd name="T29" fmla="*/ 0 h 188"/>
                  <a:gd name="T30" fmla="*/ 0 w 36"/>
                  <a:gd name="T31" fmla="*/ 0 h 188"/>
                  <a:gd name="T32" fmla="*/ 0 w 36"/>
                  <a:gd name="T33" fmla="*/ 2 h 188"/>
                  <a:gd name="T34" fmla="*/ 0 w 36"/>
                  <a:gd name="T35" fmla="*/ 8 h 188"/>
                  <a:gd name="T36" fmla="*/ 0 w 36"/>
                  <a:gd name="T37" fmla="*/ 12 h 188"/>
                  <a:gd name="T38" fmla="*/ 1 w 36"/>
                  <a:gd name="T39" fmla="*/ 16 h 188"/>
                  <a:gd name="T40" fmla="*/ 1 w 36"/>
                  <a:gd name="T41" fmla="*/ 22 h 188"/>
                  <a:gd name="T42" fmla="*/ 1 w 36"/>
                  <a:gd name="T43" fmla="*/ 29 h 188"/>
                  <a:gd name="T44" fmla="*/ 1 w 36"/>
                  <a:gd name="T45" fmla="*/ 35 h 188"/>
                  <a:gd name="T46" fmla="*/ 1 w 36"/>
                  <a:gd name="T47" fmla="*/ 42 h 188"/>
                  <a:gd name="T48" fmla="*/ 1 w 36"/>
                  <a:gd name="T49" fmla="*/ 50 h 188"/>
                  <a:gd name="T50" fmla="*/ 1 w 36"/>
                  <a:gd name="T51" fmla="*/ 60 h 188"/>
                  <a:gd name="T52" fmla="*/ 1 w 36"/>
                  <a:gd name="T53" fmla="*/ 67 h 188"/>
                  <a:gd name="T54" fmla="*/ 1 w 36"/>
                  <a:gd name="T55" fmla="*/ 76 h 188"/>
                  <a:gd name="T56" fmla="*/ 1 w 36"/>
                  <a:gd name="T57" fmla="*/ 85 h 188"/>
                  <a:gd name="T58" fmla="*/ 2 w 36"/>
                  <a:gd name="T59" fmla="*/ 95 h 188"/>
                  <a:gd name="T60" fmla="*/ 17 w 36"/>
                  <a:gd name="T61" fmla="*/ 95 h 188"/>
                  <a:gd name="T62" fmla="*/ 17 w 36"/>
                  <a:gd name="T63" fmla="*/ 95 h 18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36"/>
                  <a:gd name="T97" fmla="*/ 0 h 188"/>
                  <a:gd name="T98" fmla="*/ 36 w 36"/>
                  <a:gd name="T99" fmla="*/ 188 h 18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36" h="188">
                    <a:moveTo>
                      <a:pt x="34" y="188"/>
                    </a:moveTo>
                    <a:lnTo>
                      <a:pt x="34" y="182"/>
                    </a:lnTo>
                    <a:lnTo>
                      <a:pt x="34" y="169"/>
                    </a:lnTo>
                    <a:lnTo>
                      <a:pt x="34" y="160"/>
                    </a:lnTo>
                    <a:lnTo>
                      <a:pt x="34" y="150"/>
                    </a:lnTo>
                    <a:lnTo>
                      <a:pt x="34" y="139"/>
                    </a:lnTo>
                    <a:lnTo>
                      <a:pt x="36" y="127"/>
                    </a:lnTo>
                    <a:lnTo>
                      <a:pt x="36" y="112"/>
                    </a:lnTo>
                    <a:lnTo>
                      <a:pt x="36" y="97"/>
                    </a:lnTo>
                    <a:lnTo>
                      <a:pt x="36" y="82"/>
                    </a:lnTo>
                    <a:lnTo>
                      <a:pt x="36" y="66"/>
                    </a:lnTo>
                    <a:lnTo>
                      <a:pt x="36" y="49"/>
                    </a:lnTo>
                    <a:lnTo>
                      <a:pt x="36" y="32"/>
                    </a:lnTo>
                    <a:lnTo>
                      <a:pt x="36" y="17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15"/>
                    </a:lnTo>
                    <a:lnTo>
                      <a:pt x="0" y="23"/>
                    </a:lnTo>
                    <a:lnTo>
                      <a:pt x="2" y="32"/>
                    </a:lnTo>
                    <a:lnTo>
                      <a:pt x="2" y="44"/>
                    </a:lnTo>
                    <a:lnTo>
                      <a:pt x="3" y="57"/>
                    </a:lnTo>
                    <a:lnTo>
                      <a:pt x="3" y="70"/>
                    </a:lnTo>
                    <a:lnTo>
                      <a:pt x="3" y="84"/>
                    </a:lnTo>
                    <a:lnTo>
                      <a:pt x="3" y="99"/>
                    </a:lnTo>
                    <a:lnTo>
                      <a:pt x="3" y="118"/>
                    </a:lnTo>
                    <a:lnTo>
                      <a:pt x="3" y="133"/>
                    </a:lnTo>
                    <a:lnTo>
                      <a:pt x="3" y="150"/>
                    </a:lnTo>
                    <a:lnTo>
                      <a:pt x="3" y="169"/>
                    </a:lnTo>
                    <a:lnTo>
                      <a:pt x="5" y="188"/>
                    </a:lnTo>
                    <a:lnTo>
                      <a:pt x="34" y="18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8" name="Freeform 373"/>
              <p:cNvSpPr>
                <a:spLocks/>
              </p:cNvSpPr>
              <p:nvPr/>
            </p:nvSpPr>
            <p:spPr bwMode="auto">
              <a:xfrm>
                <a:off x="2297" y="2555"/>
                <a:ext cx="20" cy="118"/>
              </a:xfrm>
              <a:custGeom>
                <a:avLst/>
                <a:gdLst>
                  <a:gd name="T0" fmla="*/ 1 w 39"/>
                  <a:gd name="T1" fmla="*/ 0 h 235"/>
                  <a:gd name="T2" fmla="*/ 0 w 39"/>
                  <a:gd name="T3" fmla="*/ 118 h 235"/>
                  <a:gd name="T4" fmla="*/ 15 w 39"/>
                  <a:gd name="T5" fmla="*/ 118 h 235"/>
                  <a:gd name="T6" fmla="*/ 20 w 39"/>
                  <a:gd name="T7" fmla="*/ 2 h 235"/>
                  <a:gd name="T8" fmla="*/ 1 w 39"/>
                  <a:gd name="T9" fmla="*/ 0 h 235"/>
                  <a:gd name="T10" fmla="*/ 1 w 39"/>
                  <a:gd name="T11" fmla="*/ 0 h 2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"/>
                  <a:gd name="T19" fmla="*/ 0 h 235"/>
                  <a:gd name="T20" fmla="*/ 39 w 39"/>
                  <a:gd name="T21" fmla="*/ 235 h 2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" h="235">
                    <a:moveTo>
                      <a:pt x="1" y="0"/>
                    </a:moveTo>
                    <a:lnTo>
                      <a:pt x="0" y="235"/>
                    </a:lnTo>
                    <a:lnTo>
                      <a:pt x="30" y="235"/>
                    </a:lnTo>
                    <a:lnTo>
                      <a:pt x="39" y="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9" name="Freeform 374"/>
              <p:cNvSpPr>
                <a:spLocks/>
              </p:cNvSpPr>
              <p:nvPr/>
            </p:nvSpPr>
            <p:spPr bwMode="auto">
              <a:xfrm>
                <a:off x="2493" y="1953"/>
                <a:ext cx="10" cy="34"/>
              </a:xfrm>
              <a:custGeom>
                <a:avLst/>
                <a:gdLst>
                  <a:gd name="T0" fmla="*/ 0 w 21"/>
                  <a:gd name="T1" fmla="*/ 2 h 68"/>
                  <a:gd name="T2" fmla="*/ 0 w 21"/>
                  <a:gd name="T3" fmla="*/ 34 h 68"/>
                  <a:gd name="T4" fmla="*/ 10 w 21"/>
                  <a:gd name="T5" fmla="*/ 34 h 68"/>
                  <a:gd name="T6" fmla="*/ 10 w 21"/>
                  <a:gd name="T7" fmla="*/ 0 h 68"/>
                  <a:gd name="T8" fmla="*/ 0 w 21"/>
                  <a:gd name="T9" fmla="*/ 2 h 68"/>
                  <a:gd name="T10" fmla="*/ 0 w 21"/>
                  <a:gd name="T11" fmla="*/ 2 h 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68"/>
                  <a:gd name="T20" fmla="*/ 21 w 21"/>
                  <a:gd name="T21" fmla="*/ 68 h 6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68">
                    <a:moveTo>
                      <a:pt x="0" y="5"/>
                    </a:moveTo>
                    <a:lnTo>
                      <a:pt x="0" y="68"/>
                    </a:lnTo>
                    <a:lnTo>
                      <a:pt x="21" y="68"/>
                    </a:lnTo>
                    <a:lnTo>
                      <a:pt x="21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0" name="Freeform 375"/>
              <p:cNvSpPr>
                <a:spLocks/>
              </p:cNvSpPr>
              <p:nvPr/>
            </p:nvSpPr>
            <p:spPr bwMode="auto">
              <a:xfrm>
                <a:off x="3038" y="1973"/>
                <a:ext cx="75" cy="79"/>
              </a:xfrm>
              <a:custGeom>
                <a:avLst/>
                <a:gdLst>
                  <a:gd name="T0" fmla="*/ 65 w 150"/>
                  <a:gd name="T1" fmla="*/ 0 h 157"/>
                  <a:gd name="T2" fmla="*/ 62 w 150"/>
                  <a:gd name="T3" fmla="*/ 0 h 157"/>
                  <a:gd name="T4" fmla="*/ 61 w 150"/>
                  <a:gd name="T5" fmla="*/ 1 h 157"/>
                  <a:gd name="T6" fmla="*/ 58 w 150"/>
                  <a:gd name="T7" fmla="*/ 3 h 157"/>
                  <a:gd name="T8" fmla="*/ 55 w 150"/>
                  <a:gd name="T9" fmla="*/ 7 h 157"/>
                  <a:gd name="T10" fmla="*/ 49 w 150"/>
                  <a:gd name="T11" fmla="*/ 10 h 157"/>
                  <a:gd name="T12" fmla="*/ 45 w 150"/>
                  <a:gd name="T13" fmla="*/ 14 h 157"/>
                  <a:gd name="T14" fmla="*/ 39 w 150"/>
                  <a:gd name="T15" fmla="*/ 19 h 157"/>
                  <a:gd name="T16" fmla="*/ 35 w 150"/>
                  <a:gd name="T17" fmla="*/ 25 h 157"/>
                  <a:gd name="T18" fmla="*/ 29 w 150"/>
                  <a:gd name="T19" fmla="*/ 30 h 157"/>
                  <a:gd name="T20" fmla="*/ 23 w 150"/>
                  <a:gd name="T21" fmla="*/ 36 h 157"/>
                  <a:gd name="T22" fmla="*/ 17 w 150"/>
                  <a:gd name="T23" fmla="*/ 43 h 157"/>
                  <a:gd name="T24" fmla="*/ 13 w 150"/>
                  <a:gd name="T25" fmla="*/ 49 h 157"/>
                  <a:gd name="T26" fmla="*/ 9 w 150"/>
                  <a:gd name="T27" fmla="*/ 56 h 157"/>
                  <a:gd name="T28" fmla="*/ 5 w 150"/>
                  <a:gd name="T29" fmla="*/ 63 h 157"/>
                  <a:gd name="T30" fmla="*/ 1 w 150"/>
                  <a:gd name="T31" fmla="*/ 69 h 157"/>
                  <a:gd name="T32" fmla="*/ 0 w 150"/>
                  <a:gd name="T33" fmla="*/ 76 h 157"/>
                  <a:gd name="T34" fmla="*/ 1 w 150"/>
                  <a:gd name="T35" fmla="*/ 79 h 157"/>
                  <a:gd name="T36" fmla="*/ 9 w 150"/>
                  <a:gd name="T37" fmla="*/ 79 h 157"/>
                  <a:gd name="T38" fmla="*/ 12 w 150"/>
                  <a:gd name="T39" fmla="*/ 78 h 157"/>
                  <a:gd name="T40" fmla="*/ 16 w 150"/>
                  <a:gd name="T41" fmla="*/ 78 h 157"/>
                  <a:gd name="T42" fmla="*/ 18 w 150"/>
                  <a:gd name="T43" fmla="*/ 77 h 157"/>
                  <a:gd name="T44" fmla="*/ 19 w 150"/>
                  <a:gd name="T45" fmla="*/ 77 h 157"/>
                  <a:gd name="T46" fmla="*/ 19 w 150"/>
                  <a:gd name="T47" fmla="*/ 76 h 157"/>
                  <a:gd name="T48" fmla="*/ 20 w 150"/>
                  <a:gd name="T49" fmla="*/ 72 h 157"/>
                  <a:gd name="T50" fmla="*/ 22 w 150"/>
                  <a:gd name="T51" fmla="*/ 68 h 157"/>
                  <a:gd name="T52" fmla="*/ 23 w 150"/>
                  <a:gd name="T53" fmla="*/ 66 h 157"/>
                  <a:gd name="T54" fmla="*/ 26 w 150"/>
                  <a:gd name="T55" fmla="*/ 62 h 157"/>
                  <a:gd name="T56" fmla="*/ 30 w 150"/>
                  <a:gd name="T57" fmla="*/ 58 h 157"/>
                  <a:gd name="T58" fmla="*/ 32 w 150"/>
                  <a:gd name="T59" fmla="*/ 53 h 157"/>
                  <a:gd name="T60" fmla="*/ 36 w 150"/>
                  <a:gd name="T61" fmla="*/ 48 h 157"/>
                  <a:gd name="T62" fmla="*/ 40 w 150"/>
                  <a:gd name="T63" fmla="*/ 43 h 157"/>
                  <a:gd name="T64" fmla="*/ 46 w 150"/>
                  <a:gd name="T65" fmla="*/ 37 h 157"/>
                  <a:gd name="T66" fmla="*/ 52 w 150"/>
                  <a:gd name="T67" fmla="*/ 31 h 157"/>
                  <a:gd name="T68" fmla="*/ 58 w 150"/>
                  <a:gd name="T69" fmla="*/ 26 h 157"/>
                  <a:gd name="T70" fmla="*/ 66 w 150"/>
                  <a:gd name="T71" fmla="*/ 20 h 157"/>
                  <a:gd name="T72" fmla="*/ 75 w 150"/>
                  <a:gd name="T73" fmla="*/ 14 h 157"/>
                  <a:gd name="T74" fmla="*/ 65 w 150"/>
                  <a:gd name="T75" fmla="*/ 0 h 157"/>
                  <a:gd name="T76" fmla="*/ 65 w 150"/>
                  <a:gd name="T77" fmla="*/ 0 h 157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50"/>
                  <a:gd name="T118" fmla="*/ 0 h 157"/>
                  <a:gd name="T119" fmla="*/ 150 w 150"/>
                  <a:gd name="T120" fmla="*/ 157 h 157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50" h="157">
                    <a:moveTo>
                      <a:pt x="129" y="0"/>
                    </a:moveTo>
                    <a:lnTo>
                      <a:pt x="125" y="0"/>
                    </a:lnTo>
                    <a:lnTo>
                      <a:pt x="123" y="1"/>
                    </a:lnTo>
                    <a:lnTo>
                      <a:pt x="117" y="5"/>
                    </a:lnTo>
                    <a:lnTo>
                      <a:pt x="110" y="13"/>
                    </a:lnTo>
                    <a:lnTo>
                      <a:pt x="98" y="19"/>
                    </a:lnTo>
                    <a:lnTo>
                      <a:pt x="91" y="28"/>
                    </a:lnTo>
                    <a:lnTo>
                      <a:pt x="79" y="38"/>
                    </a:lnTo>
                    <a:lnTo>
                      <a:pt x="70" y="49"/>
                    </a:lnTo>
                    <a:lnTo>
                      <a:pt x="59" y="60"/>
                    </a:lnTo>
                    <a:lnTo>
                      <a:pt x="47" y="72"/>
                    </a:lnTo>
                    <a:lnTo>
                      <a:pt x="34" y="85"/>
                    </a:lnTo>
                    <a:lnTo>
                      <a:pt x="26" y="98"/>
                    </a:lnTo>
                    <a:lnTo>
                      <a:pt x="17" y="112"/>
                    </a:lnTo>
                    <a:lnTo>
                      <a:pt x="9" y="125"/>
                    </a:lnTo>
                    <a:lnTo>
                      <a:pt x="1" y="138"/>
                    </a:lnTo>
                    <a:lnTo>
                      <a:pt x="0" y="152"/>
                    </a:lnTo>
                    <a:lnTo>
                      <a:pt x="1" y="157"/>
                    </a:lnTo>
                    <a:lnTo>
                      <a:pt x="17" y="157"/>
                    </a:lnTo>
                    <a:lnTo>
                      <a:pt x="24" y="155"/>
                    </a:lnTo>
                    <a:lnTo>
                      <a:pt x="32" y="155"/>
                    </a:lnTo>
                    <a:lnTo>
                      <a:pt x="36" y="154"/>
                    </a:lnTo>
                    <a:lnTo>
                      <a:pt x="39" y="154"/>
                    </a:lnTo>
                    <a:lnTo>
                      <a:pt x="39" y="152"/>
                    </a:lnTo>
                    <a:lnTo>
                      <a:pt x="41" y="144"/>
                    </a:lnTo>
                    <a:lnTo>
                      <a:pt x="45" y="136"/>
                    </a:lnTo>
                    <a:lnTo>
                      <a:pt x="47" y="131"/>
                    </a:lnTo>
                    <a:lnTo>
                      <a:pt x="53" y="123"/>
                    </a:lnTo>
                    <a:lnTo>
                      <a:pt x="60" y="116"/>
                    </a:lnTo>
                    <a:lnTo>
                      <a:pt x="64" y="106"/>
                    </a:lnTo>
                    <a:lnTo>
                      <a:pt x="72" y="95"/>
                    </a:lnTo>
                    <a:lnTo>
                      <a:pt x="81" y="85"/>
                    </a:lnTo>
                    <a:lnTo>
                      <a:pt x="93" y="74"/>
                    </a:lnTo>
                    <a:lnTo>
                      <a:pt x="104" y="62"/>
                    </a:lnTo>
                    <a:lnTo>
                      <a:pt x="117" y="51"/>
                    </a:lnTo>
                    <a:lnTo>
                      <a:pt x="131" y="39"/>
                    </a:lnTo>
                    <a:lnTo>
                      <a:pt x="150" y="28"/>
                    </a:lnTo>
                    <a:lnTo>
                      <a:pt x="1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1" name="Freeform 376"/>
              <p:cNvSpPr>
                <a:spLocks/>
              </p:cNvSpPr>
              <p:nvPr/>
            </p:nvSpPr>
            <p:spPr bwMode="auto">
              <a:xfrm>
                <a:off x="3323" y="2317"/>
                <a:ext cx="21" cy="38"/>
              </a:xfrm>
              <a:custGeom>
                <a:avLst/>
                <a:gdLst>
                  <a:gd name="T0" fmla="*/ 0 w 42"/>
                  <a:gd name="T1" fmla="*/ 2 h 76"/>
                  <a:gd name="T2" fmla="*/ 1 w 42"/>
                  <a:gd name="T3" fmla="*/ 38 h 76"/>
                  <a:gd name="T4" fmla="*/ 21 w 42"/>
                  <a:gd name="T5" fmla="*/ 38 h 76"/>
                  <a:gd name="T6" fmla="*/ 15 w 42"/>
                  <a:gd name="T7" fmla="*/ 0 h 76"/>
                  <a:gd name="T8" fmla="*/ 0 w 42"/>
                  <a:gd name="T9" fmla="*/ 2 h 76"/>
                  <a:gd name="T10" fmla="*/ 0 w 42"/>
                  <a:gd name="T11" fmla="*/ 2 h 7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"/>
                  <a:gd name="T19" fmla="*/ 0 h 76"/>
                  <a:gd name="T20" fmla="*/ 42 w 42"/>
                  <a:gd name="T21" fmla="*/ 76 h 7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" h="76">
                    <a:moveTo>
                      <a:pt x="0" y="5"/>
                    </a:moveTo>
                    <a:lnTo>
                      <a:pt x="2" y="76"/>
                    </a:lnTo>
                    <a:lnTo>
                      <a:pt x="42" y="76"/>
                    </a:lnTo>
                    <a:lnTo>
                      <a:pt x="30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2" name="Freeform 377"/>
              <p:cNvSpPr>
                <a:spLocks/>
              </p:cNvSpPr>
              <p:nvPr/>
            </p:nvSpPr>
            <p:spPr bwMode="auto">
              <a:xfrm>
                <a:off x="2639" y="2039"/>
                <a:ext cx="19" cy="107"/>
              </a:xfrm>
              <a:custGeom>
                <a:avLst/>
                <a:gdLst>
                  <a:gd name="T0" fmla="*/ 2 w 38"/>
                  <a:gd name="T1" fmla="*/ 0 h 212"/>
                  <a:gd name="T2" fmla="*/ 0 w 38"/>
                  <a:gd name="T3" fmla="*/ 107 h 212"/>
                  <a:gd name="T4" fmla="*/ 19 w 38"/>
                  <a:gd name="T5" fmla="*/ 107 h 212"/>
                  <a:gd name="T6" fmla="*/ 17 w 38"/>
                  <a:gd name="T7" fmla="*/ 0 h 212"/>
                  <a:gd name="T8" fmla="*/ 2 w 38"/>
                  <a:gd name="T9" fmla="*/ 0 h 212"/>
                  <a:gd name="T10" fmla="*/ 2 w 38"/>
                  <a:gd name="T11" fmla="*/ 0 h 2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"/>
                  <a:gd name="T19" fmla="*/ 0 h 212"/>
                  <a:gd name="T20" fmla="*/ 38 w 38"/>
                  <a:gd name="T21" fmla="*/ 212 h 2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" h="212">
                    <a:moveTo>
                      <a:pt x="4" y="0"/>
                    </a:moveTo>
                    <a:lnTo>
                      <a:pt x="0" y="212"/>
                    </a:lnTo>
                    <a:lnTo>
                      <a:pt x="38" y="212"/>
                    </a:lnTo>
                    <a:lnTo>
                      <a:pt x="3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3" name="Freeform 378"/>
              <p:cNvSpPr>
                <a:spLocks/>
              </p:cNvSpPr>
              <p:nvPr/>
            </p:nvSpPr>
            <p:spPr bwMode="auto">
              <a:xfrm>
                <a:off x="2280" y="2666"/>
                <a:ext cx="32" cy="49"/>
              </a:xfrm>
              <a:custGeom>
                <a:avLst/>
                <a:gdLst>
                  <a:gd name="T0" fmla="*/ 18 w 65"/>
                  <a:gd name="T1" fmla="*/ 0 h 99"/>
                  <a:gd name="T2" fmla="*/ 0 w 65"/>
                  <a:gd name="T3" fmla="*/ 48 h 99"/>
                  <a:gd name="T4" fmla="*/ 20 w 65"/>
                  <a:gd name="T5" fmla="*/ 49 h 99"/>
                  <a:gd name="T6" fmla="*/ 20 w 65"/>
                  <a:gd name="T7" fmla="*/ 47 h 99"/>
                  <a:gd name="T8" fmla="*/ 20 w 65"/>
                  <a:gd name="T9" fmla="*/ 44 h 99"/>
                  <a:gd name="T10" fmla="*/ 21 w 65"/>
                  <a:gd name="T11" fmla="*/ 41 h 99"/>
                  <a:gd name="T12" fmla="*/ 23 w 65"/>
                  <a:gd name="T13" fmla="*/ 35 h 99"/>
                  <a:gd name="T14" fmla="*/ 25 w 65"/>
                  <a:gd name="T15" fmla="*/ 28 h 99"/>
                  <a:gd name="T16" fmla="*/ 27 w 65"/>
                  <a:gd name="T17" fmla="*/ 21 h 99"/>
                  <a:gd name="T18" fmla="*/ 29 w 65"/>
                  <a:gd name="T19" fmla="*/ 14 h 99"/>
                  <a:gd name="T20" fmla="*/ 32 w 65"/>
                  <a:gd name="T21" fmla="*/ 7 h 99"/>
                  <a:gd name="T22" fmla="*/ 29 w 65"/>
                  <a:gd name="T23" fmla="*/ 5 h 99"/>
                  <a:gd name="T24" fmla="*/ 26 w 65"/>
                  <a:gd name="T25" fmla="*/ 2 h 99"/>
                  <a:gd name="T26" fmla="*/ 20 w 65"/>
                  <a:gd name="T27" fmla="*/ 0 h 99"/>
                  <a:gd name="T28" fmla="*/ 18 w 65"/>
                  <a:gd name="T29" fmla="*/ 0 h 99"/>
                  <a:gd name="T30" fmla="*/ 18 w 65"/>
                  <a:gd name="T31" fmla="*/ 0 h 9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65"/>
                  <a:gd name="T49" fmla="*/ 0 h 99"/>
                  <a:gd name="T50" fmla="*/ 65 w 65"/>
                  <a:gd name="T51" fmla="*/ 99 h 9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65" h="99">
                    <a:moveTo>
                      <a:pt x="36" y="0"/>
                    </a:moveTo>
                    <a:lnTo>
                      <a:pt x="0" y="97"/>
                    </a:lnTo>
                    <a:lnTo>
                      <a:pt x="40" y="99"/>
                    </a:lnTo>
                    <a:lnTo>
                      <a:pt x="40" y="95"/>
                    </a:lnTo>
                    <a:lnTo>
                      <a:pt x="40" y="89"/>
                    </a:lnTo>
                    <a:lnTo>
                      <a:pt x="42" y="82"/>
                    </a:lnTo>
                    <a:lnTo>
                      <a:pt x="46" y="70"/>
                    </a:lnTo>
                    <a:lnTo>
                      <a:pt x="50" y="57"/>
                    </a:lnTo>
                    <a:lnTo>
                      <a:pt x="54" y="42"/>
                    </a:lnTo>
                    <a:lnTo>
                      <a:pt x="59" y="29"/>
                    </a:lnTo>
                    <a:lnTo>
                      <a:pt x="65" y="15"/>
                    </a:lnTo>
                    <a:lnTo>
                      <a:pt x="59" y="10"/>
                    </a:lnTo>
                    <a:lnTo>
                      <a:pt x="52" y="4"/>
                    </a:lnTo>
                    <a:lnTo>
                      <a:pt x="40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4" name="Freeform 379"/>
              <p:cNvSpPr>
                <a:spLocks/>
              </p:cNvSpPr>
              <p:nvPr/>
            </p:nvSpPr>
            <p:spPr bwMode="auto">
              <a:xfrm>
                <a:off x="2513" y="2664"/>
                <a:ext cx="36" cy="43"/>
              </a:xfrm>
              <a:custGeom>
                <a:avLst/>
                <a:gdLst>
                  <a:gd name="T0" fmla="*/ 20 w 72"/>
                  <a:gd name="T1" fmla="*/ 0 h 88"/>
                  <a:gd name="T2" fmla="*/ 36 w 72"/>
                  <a:gd name="T3" fmla="*/ 43 h 88"/>
                  <a:gd name="T4" fmla="*/ 13 w 72"/>
                  <a:gd name="T5" fmla="*/ 43 h 88"/>
                  <a:gd name="T6" fmla="*/ 13 w 72"/>
                  <a:gd name="T7" fmla="*/ 42 h 88"/>
                  <a:gd name="T8" fmla="*/ 13 w 72"/>
                  <a:gd name="T9" fmla="*/ 39 h 88"/>
                  <a:gd name="T10" fmla="*/ 12 w 72"/>
                  <a:gd name="T11" fmla="*/ 34 h 88"/>
                  <a:gd name="T12" fmla="*/ 11 w 72"/>
                  <a:gd name="T13" fmla="*/ 29 h 88"/>
                  <a:gd name="T14" fmla="*/ 9 w 72"/>
                  <a:gd name="T15" fmla="*/ 22 h 88"/>
                  <a:gd name="T16" fmla="*/ 7 w 72"/>
                  <a:gd name="T17" fmla="*/ 16 h 88"/>
                  <a:gd name="T18" fmla="*/ 4 w 72"/>
                  <a:gd name="T19" fmla="*/ 9 h 88"/>
                  <a:gd name="T20" fmla="*/ 0 w 72"/>
                  <a:gd name="T21" fmla="*/ 4 h 88"/>
                  <a:gd name="T22" fmla="*/ 20 w 72"/>
                  <a:gd name="T23" fmla="*/ 0 h 88"/>
                  <a:gd name="T24" fmla="*/ 20 w 72"/>
                  <a:gd name="T25" fmla="*/ 0 h 8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2"/>
                  <a:gd name="T40" fmla="*/ 0 h 88"/>
                  <a:gd name="T41" fmla="*/ 72 w 72"/>
                  <a:gd name="T42" fmla="*/ 88 h 8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2" h="88">
                    <a:moveTo>
                      <a:pt x="40" y="0"/>
                    </a:moveTo>
                    <a:lnTo>
                      <a:pt x="72" y="88"/>
                    </a:lnTo>
                    <a:lnTo>
                      <a:pt x="27" y="88"/>
                    </a:lnTo>
                    <a:lnTo>
                      <a:pt x="27" y="86"/>
                    </a:lnTo>
                    <a:lnTo>
                      <a:pt x="27" y="80"/>
                    </a:lnTo>
                    <a:lnTo>
                      <a:pt x="25" y="69"/>
                    </a:lnTo>
                    <a:lnTo>
                      <a:pt x="23" y="59"/>
                    </a:lnTo>
                    <a:lnTo>
                      <a:pt x="19" y="46"/>
                    </a:lnTo>
                    <a:lnTo>
                      <a:pt x="15" y="33"/>
                    </a:lnTo>
                    <a:lnTo>
                      <a:pt x="8" y="19"/>
                    </a:lnTo>
                    <a:lnTo>
                      <a:pt x="0" y="8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5" name="Freeform 380"/>
              <p:cNvSpPr>
                <a:spLocks/>
              </p:cNvSpPr>
              <p:nvPr/>
            </p:nvSpPr>
            <p:spPr bwMode="auto">
              <a:xfrm>
                <a:off x="3153" y="1979"/>
                <a:ext cx="114" cy="50"/>
              </a:xfrm>
              <a:custGeom>
                <a:avLst/>
                <a:gdLst>
                  <a:gd name="T0" fmla="*/ 13 w 228"/>
                  <a:gd name="T1" fmla="*/ 50 h 99"/>
                  <a:gd name="T2" fmla="*/ 13 w 228"/>
                  <a:gd name="T3" fmla="*/ 48 h 99"/>
                  <a:gd name="T4" fmla="*/ 14 w 228"/>
                  <a:gd name="T5" fmla="*/ 44 h 99"/>
                  <a:gd name="T6" fmla="*/ 17 w 228"/>
                  <a:gd name="T7" fmla="*/ 38 h 99"/>
                  <a:gd name="T8" fmla="*/ 22 w 228"/>
                  <a:gd name="T9" fmla="*/ 33 h 99"/>
                  <a:gd name="T10" fmla="*/ 24 w 228"/>
                  <a:gd name="T11" fmla="*/ 29 h 99"/>
                  <a:gd name="T12" fmla="*/ 27 w 228"/>
                  <a:gd name="T13" fmla="*/ 26 h 99"/>
                  <a:gd name="T14" fmla="*/ 30 w 228"/>
                  <a:gd name="T15" fmla="*/ 22 h 99"/>
                  <a:gd name="T16" fmla="*/ 35 w 228"/>
                  <a:gd name="T17" fmla="*/ 20 h 99"/>
                  <a:gd name="T18" fmla="*/ 40 w 228"/>
                  <a:gd name="T19" fmla="*/ 17 h 99"/>
                  <a:gd name="T20" fmla="*/ 45 w 228"/>
                  <a:gd name="T21" fmla="*/ 16 h 99"/>
                  <a:gd name="T22" fmla="*/ 50 w 228"/>
                  <a:gd name="T23" fmla="*/ 14 h 99"/>
                  <a:gd name="T24" fmla="*/ 58 w 228"/>
                  <a:gd name="T25" fmla="*/ 15 h 99"/>
                  <a:gd name="T26" fmla="*/ 63 w 228"/>
                  <a:gd name="T27" fmla="*/ 15 h 99"/>
                  <a:gd name="T28" fmla="*/ 69 w 228"/>
                  <a:gd name="T29" fmla="*/ 17 h 99"/>
                  <a:gd name="T30" fmla="*/ 75 w 228"/>
                  <a:gd name="T31" fmla="*/ 18 h 99"/>
                  <a:gd name="T32" fmla="*/ 80 w 228"/>
                  <a:gd name="T33" fmla="*/ 20 h 99"/>
                  <a:gd name="T34" fmla="*/ 84 w 228"/>
                  <a:gd name="T35" fmla="*/ 23 h 99"/>
                  <a:gd name="T36" fmla="*/ 88 w 228"/>
                  <a:gd name="T37" fmla="*/ 26 h 99"/>
                  <a:gd name="T38" fmla="*/ 91 w 228"/>
                  <a:gd name="T39" fmla="*/ 29 h 99"/>
                  <a:gd name="T40" fmla="*/ 95 w 228"/>
                  <a:gd name="T41" fmla="*/ 33 h 99"/>
                  <a:gd name="T42" fmla="*/ 99 w 228"/>
                  <a:gd name="T43" fmla="*/ 37 h 99"/>
                  <a:gd name="T44" fmla="*/ 103 w 228"/>
                  <a:gd name="T45" fmla="*/ 44 h 99"/>
                  <a:gd name="T46" fmla="*/ 105 w 228"/>
                  <a:gd name="T47" fmla="*/ 47 h 99"/>
                  <a:gd name="T48" fmla="*/ 106 w 228"/>
                  <a:gd name="T49" fmla="*/ 49 h 99"/>
                  <a:gd name="T50" fmla="*/ 114 w 228"/>
                  <a:gd name="T51" fmla="*/ 33 h 99"/>
                  <a:gd name="T52" fmla="*/ 112 w 228"/>
                  <a:gd name="T53" fmla="*/ 31 h 99"/>
                  <a:gd name="T54" fmla="*/ 109 w 228"/>
                  <a:gd name="T55" fmla="*/ 27 h 99"/>
                  <a:gd name="T56" fmla="*/ 106 w 228"/>
                  <a:gd name="T57" fmla="*/ 21 h 99"/>
                  <a:gd name="T58" fmla="*/ 99 w 228"/>
                  <a:gd name="T59" fmla="*/ 16 h 99"/>
                  <a:gd name="T60" fmla="*/ 95 w 228"/>
                  <a:gd name="T61" fmla="*/ 13 h 99"/>
                  <a:gd name="T62" fmla="*/ 91 w 228"/>
                  <a:gd name="T63" fmla="*/ 10 h 99"/>
                  <a:gd name="T64" fmla="*/ 86 w 228"/>
                  <a:gd name="T65" fmla="*/ 7 h 99"/>
                  <a:gd name="T66" fmla="*/ 82 w 228"/>
                  <a:gd name="T67" fmla="*/ 4 h 99"/>
                  <a:gd name="T68" fmla="*/ 76 w 228"/>
                  <a:gd name="T69" fmla="*/ 2 h 99"/>
                  <a:gd name="T70" fmla="*/ 70 w 228"/>
                  <a:gd name="T71" fmla="*/ 0 h 99"/>
                  <a:gd name="T72" fmla="*/ 63 w 228"/>
                  <a:gd name="T73" fmla="*/ 0 h 99"/>
                  <a:gd name="T74" fmla="*/ 58 w 228"/>
                  <a:gd name="T75" fmla="*/ 0 h 99"/>
                  <a:gd name="T76" fmla="*/ 50 w 228"/>
                  <a:gd name="T77" fmla="*/ 0 h 99"/>
                  <a:gd name="T78" fmla="*/ 44 w 228"/>
                  <a:gd name="T79" fmla="*/ 0 h 99"/>
                  <a:gd name="T80" fmla="*/ 37 w 228"/>
                  <a:gd name="T81" fmla="*/ 2 h 99"/>
                  <a:gd name="T82" fmla="*/ 33 w 228"/>
                  <a:gd name="T83" fmla="*/ 5 h 99"/>
                  <a:gd name="T84" fmla="*/ 27 w 228"/>
                  <a:gd name="T85" fmla="*/ 7 h 99"/>
                  <a:gd name="T86" fmla="*/ 23 w 228"/>
                  <a:gd name="T87" fmla="*/ 11 h 99"/>
                  <a:gd name="T88" fmla="*/ 18 w 228"/>
                  <a:gd name="T89" fmla="*/ 13 h 99"/>
                  <a:gd name="T90" fmla="*/ 14 w 228"/>
                  <a:gd name="T91" fmla="*/ 17 h 99"/>
                  <a:gd name="T92" fmla="*/ 7 w 228"/>
                  <a:gd name="T93" fmla="*/ 23 h 99"/>
                  <a:gd name="T94" fmla="*/ 4 w 228"/>
                  <a:gd name="T95" fmla="*/ 30 h 99"/>
                  <a:gd name="T96" fmla="*/ 0 w 228"/>
                  <a:gd name="T97" fmla="*/ 34 h 99"/>
                  <a:gd name="T98" fmla="*/ 0 w 228"/>
                  <a:gd name="T99" fmla="*/ 38 h 99"/>
                  <a:gd name="T100" fmla="*/ 13 w 228"/>
                  <a:gd name="T101" fmla="*/ 50 h 99"/>
                  <a:gd name="T102" fmla="*/ 13 w 228"/>
                  <a:gd name="T103" fmla="*/ 50 h 99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228"/>
                  <a:gd name="T157" fmla="*/ 0 h 99"/>
                  <a:gd name="T158" fmla="*/ 228 w 228"/>
                  <a:gd name="T159" fmla="*/ 99 h 99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228" h="99">
                    <a:moveTo>
                      <a:pt x="26" y="99"/>
                    </a:moveTo>
                    <a:lnTo>
                      <a:pt x="26" y="95"/>
                    </a:lnTo>
                    <a:lnTo>
                      <a:pt x="28" y="87"/>
                    </a:lnTo>
                    <a:lnTo>
                      <a:pt x="34" y="76"/>
                    </a:lnTo>
                    <a:lnTo>
                      <a:pt x="43" y="65"/>
                    </a:lnTo>
                    <a:lnTo>
                      <a:pt x="47" y="57"/>
                    </a:lnTo>
                    <a:lnTo>
                      <a:pt x="53" y="51"/>
                    </a:lnTo>
                    <a:lnTo>
                      <a:pt x="60" y="44"/>
                    </a:lnTo>
                    <a:lnTo>
                      <a:pt x="70" y="40"/>
                    </a:lnTo>
                    <a:lnTo>
                      <a:pt x="79" y="34"/>
                    </a:lnTo>
                    <a:lnTo>
                      <a:pt x="89" y="32"/>
                    </a:lnTo>
                    <a:lnTo>
                      <a:pt x="100" y="28"/>
                    </a:lnTo>
                    <a:lnTo>
                      <a:pt x="116" y="30"/>
                    </a:lnTo>
                    <a:lnTo>
                      <a:pt x="127" y="30"/>
                    </a:lnTo>
                    <a:lnTo>
                      <a:pt x="138" y="34"/>
                    </a:lnTo>
                    <a:lnTo>
                      <a:pt x="150" y="36"/>
                    </a:lnTo>
                    <a:lnTo>
                      <a:pt x="159" y="40"/>
                    </a:lnTo>
                    <a:lnTo>
                      <a:pt x="167" y="45"/>
                    </a:lnTo>
                    <a:lnTo>
                      <a:pt x="176" y="51"/>
                    </a:lnTo>
                    <a:lnTo>
                      <a:pt x="182" y="57"/>
                    </a:lnTo>
                    <a:lnTo>
                      <a:pt x="190" y="65"/>
                    </a:lnTo>
                    <a:lnTo>
                      <a:pt x="197" y="74"/>
                    </a:lnTo>
                    <a:lnTo>
                      <a:pt x="205" y="87"/>
                    </a:lnTo>
                    <a:lnTo>
                      <a:pt x="209" y="93"/>
                    </a:lnTo>
                    <a:lnTo>
                      <a:pt x="211" y="97"/>
                    </a:lnTo>
                    <a:lnTo>
                      <a:pt x="228" y="66"/>
                    </a:lnTo>
                    <a:lnTo>
                      <a:pt x="224" y="61"/>
                    </a:lnTo>
                    <a:lnTo>
                      <a:pt x="218" y="53"/>
                    </a:lnTo>
                    <a:lnTo>
                      <a:pt x="211" y="42"/>
                    </a:lnTo>
                    <a:lnTo>
                      <a:pt x="197" y="32"/>
                    </a:lnTo>
                    <a:lnTo>
                      <a:pt x="190" y="25"/>
                    </a:lnTo>
                    <a:lnTo>
                      <a:pt x="182" y="19"/>
                    </a:lnTo>
                    <a:lnTo>
                      <a:pt x="171" y="13"/>
                    </a:lnTo>
                    <a:lnTo>
                      <a:pt x="163" y="7"/>
                    </a:lnTo>
                    <a:lnTo>
                      <a:pt x="152" y="4"/>
                    </a:lnTo>
                    <a:lnTo>
                      <a:pt x="140" y="0"/>
                    </a:lnTo>
                    <a:lnTo>
                      <a:pt x="127" y="0"/>
                    </a:lnTo>
                    <a:lnTo>
                      <a:pt x="116" y="0"/>
                    </a:lnTo>
                    <a:lnTo>
                      <a:pt x="100" y="0"/>
                    </a:lnTo>
                    <a:lnTo>
                      <a:pt x="87" y="0"/>
                    </a:lnTo>
                    <a:lnTo>
                      <a:pt x="74" y="4"/>
                    </a:lnTo>
                    <a:lnTo>
                      <a:pt x="66" y="9"/>
                    </a:lnTo>
                    <a:lnTo>
                      <a:pt x="53" y="13"/>
                    </a:lnTo>
                    <a:lnTo>
                      <a:pt x="45" y="21"/>
                    </a:lnTo>
                    <a:lnTo>
                      <a:pt x="36" y="26"/>
                    </a:lnTo>
                    <a:lnTo>
                      <a:pt x="28" y="34"/>
                    </a:lnTo>
                    <a:lnTo>
                      <a:pt x="15" y="45"/>
                    </a:lnTo>
                    <a:lnTo>
                      <a:pt x="7" y="59"/>
                    </a:lnTo>
                    <a:lnTo>
                      <a:pt x="0" y="68"/>
                    </a:lnTo>
                    <a:lnTo>
                      <a:pt x="0" y="76"/>
                    </a:lnTo>
                    <a:lnTo>
                      <a:pt x="26" y="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6" name="Freeform 381"/>
              <p:cNvSpPr>
                <a:spLocks/>
              </p:cNvSpPr>
              <p:nvPr/>
            </p:nvSpPr>
            <p:spPr bwMode="auto">
              <a:xfrm>
                <a:off x="2288" y="1655"/>
                <a:ext cx="29" cy="338"/>
              </a:xfrm>
              <a:custGeom>
                <a:avLst/>
                <a:gdLst>
                  <a:gd name="T0" fmla="*/ 21 w 57"/>
                  <a:gd name="T1" fmla="*/ 0 h 674"/>
                  <a:gd name="T2" fmla="*/ 21 w 57"/>
                  <a:gd name="T3" fmla="*/ 2 h 674"/>
                  <a:gd name="T4" fmla="*/ 21 w 57"/>
                  <a:gd name="T5" fmla="*/ 8 h 674"/>
                  <a:gd name="T6" fmla="*/ 21 w 57"/>
                  <a:gd name="T7" fmla="*/ 15 h 674"/>
                  <a:gd name="T8" fmla="*/ 21 w 57"/>
                  <a:gd name="T9" fmla="*/ 28 h 674"/>
                  <a:gd name="T10" fmla="*/ 21 w 57"/>
                  <a:gd name="T11" fmla="*/ 42 h 674"/>
                  <a:gd name="T12" fmla="*/ 21 w 57"/>
                  <a:gd name="T13" fmla="*/ 59 h 674"/>
                  <a:gd name="T14" fmla="*/ 21 w 57"/>
                  <a:gd name="T15" fmla="*/ 79 h 674"/>
                  <a:gd name="T16" fmla="*/ 21 w 57"/>
                  <a:gd name="T17" fmla="*/ 102 h 674"/>
                  <a:gd name="T18" fmla="*/ 21 w 57"/>
                  <a:gd name="T19" fmla="*/ 126 h 674"/>
                  <a:gd name="T20" fmla="*/ 21 w 57"/>
                  <a:gd name="T21" fmla="*/ 151 h 674"/>
                  <a:gd name="T22" fmla="*/ 22 w 57"/>
                  <a:gd name="T23" fmla="*/ 179 h 674"/>
                  <a:gd name="T24" fmla="*/ 24 w 57"/>
                  <a:gd name="T25" fmla="*/ 209 h 674"/>
                  <a:gd name="T26" fmla="*/ 24 w 57"/>
                  <a:gd name="T27" fmla="*/ 239 h 674"/>
                  <a:gd name="T28" fmla="*/ 25 w 57"/>
                  <a:gd name="T29" fmla="*/ 271 h 674"/>
                  <a:gd name="T30" fmla="*/ 27 w 57"/>
                  <a:gd name="T31" fmla="*/ 303 h 674"/>
                  <a:gd name="T32" fmla="*/ 29 w 57"/>
                  <a:gd name="T33" fmla="*/ 336 h 674"/>
                  <a:gd name="T34" fmla="*/ 7 w 57"/>
                  <a:gd name="T35" fmla="*/ 338 h 674"/>
                  <a:gd name="T36" fmla="*/ 6 w 57"/>
                  <a:gd name="T37" fmla="*/ 335 h 674"/>
                  <a:gd name="T38" fmla="*/ 6 w 57"/>
                  <a:gd name="T39" fmla="*/ 328 h 674"/>
                  <a:gd name="T40" fmla="*/ 5 w 57"/>
                  <a:gd name="T41" fmla="*/ 318 h 674"/>
                  <a:gd name="T42" fmla="*/ 5 w 57"/>
                  <a:gd name="T43" fmla="*/ 305 h 674"/>
                  <a:gd name="T44" fmla="*/ 4 w 57"/>
                  <a:gd name="T45" fmla="*/ 287 h 674"/>
                  <a:gd name="T46" fmla="*/ 4 w 57"/>
                  <a:gd name="T47" fmla="*/ 267 h 674"/>
                  <a:gd name="T48" fmla="*/ 3 w 57"/>
                  <a:gd name="T49" fmla="*/ 244 h 674"/>
                  <a:gd name="T50" fmla="*/ 3 w 57"/>
                  <a:gd name="T51" fmla="*/ 220 h 674"/>
                  <a:gd name="T52" fmla="*/ 2 w 57"/>
                  <a:gd name="T53" fmla="*/ 194 h 674"/>
                  <a:gd name="T54" fmla="*/ 1 w 57"/>
                  <a:gd name="T55" fmla="*/ 165 h 674"/>
                  <a:gd name="T56" fmla="*/ 1 w 57"/>
                  <a:gd name="T57" fmla="*/ 138 h 674"/>
                  <a:gd name="T58" fmla="*/ 1 w 57"/>
                  <a:gd name="T59" fmla="*/ 110 h 674"/>
                  <a:gd name="T60" fmla="*/ 0 w 57"/>
                  <a:gd name="T61" fmla="*/ 82 h 674"/>
                  <a:gd name="T62" fmla="*/ 0 w 57"/>
                  <a:gd name="T63" fmla="*/ 54 h 674"/>
                  <a:gd name="T64" fmla="*/ 0 w 57"/>
                  <a:gd name="T65" fmla="*/ 28 h 674"/>
                  <a:gd name="T66" fmla="*/ 0 w 57"/>
                  <a:gd name="T67" fmla="*/ 3 h 674"/>
                  <a:gd name="T68" fmla="*/ 21 w 57"/>
                  <a:gd name="T69" fmla="*/ 0 h 674"/>
                  <a:gd name="T70" fmla="*/ 21 w 57"/>
                  <a:gd name="T71" fmla="*/ 0 h 67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57"/>
                  <a:gd name="T109" fmla="*/ 0 h 674"/>
                  <a:gd name="T110" fmla="*/ 57 w 57"/>
                  <a:gd name="T111" fmla="*/ 674 h 674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57" h="674">
                    <a:moveTo>
                      <a:pt x="42" y="0"/>
                    </a:moveTo>
                    <a:lnTo>
                      <a:pt x="42" y="4"/>
                    </a:lnTo>
                    <a:lnTo>
                      <a:pt x="42" y="15"/>
                    </a:lnTo>
                    <a:lnTo>
                      <a:pt x="42" y="30"/>
                    </a:lnTo>
                    <a:lnTo>
                      <a:pt x="42" y="55"/>
                    </a:lnTo>
                    <a:lnTo>
                      <a:pt x="42" y="83"/>
                    </a:lnTo>
                    <a:lnTo>
                      <a:pt x="42" y="118"/>
                    </a:lnTo>
                    <a:lnTo>
                      <a:pt x="42" y="158"/>
                    </a:lnTo>
                    <a:lnTo>
                      <a:pt x="42" y="203"/>
                    </a:lnTo>
                    <a:lnTo>
                      <a:pt x="42" y="251"/>
                    </a:lnTo>
                    <a:lnTo>
                      <a:pt x="42" y="302"/>
                    </a:lnTo>
                    <a:lnTo>
                      <a:pt x="44" y="357"/>
                    </a:lnTo>
                    <a:lnTo>
                      <a:pt x="48" y="416"/>
                    </a:lnTo>
                    <a:lnTo>
                      <a:pt x="48" y="477"/>
                    </a:lnTo>
                    <a:lnTo>
                      <a:pt x="50" y="540"/>
                    </a:lnTo>
                    <a:lnTo>
                      <a:pt x="54" y="604"/>
                    </a:lnTo>
                    <a:lnTo>
                      <a:pt x="57" y="671"/>
                    </a:lnTo>
                    <a:lnTo>
                      <a:pt x="14" y="674"/>
                    </a:lnTo>
                    <a:lnTo>
                      <a:pt x="12" y="669"/>
                    </a:lnTo>
                    <a:lnTo>
                      <a:pt x="12" y="655"/>
                    </a:lnTo>
                    <a:lnTo>
                      <a:pt x="10" y="635"/>
                    </a:lnTo>
                    <a:lnTo>
                      <a:pt x="10" y="608"/>
                    </a:lnTo>
                    <a:lnTo>
                      <a:pt x="8" y="572"/>
                    </a:lnTo>
                    <a:lnTo>
                      <a:pt x="8" y="532"/>
                    </a:lnTo>
                    <a:lnTo>
                      <a:pt x="6" y="486"/>
                    </a:lnTo>
                    <a:lnTo>
                      <a:pt x="6" y="439"/>
                    </a:lnTo>
                    <a:lnTo>
                      <a:pt x="4" y="386"/>
                    </a:lnTo>
                    <a:lnTo>
                      <a:pt x="2" y="330"/>
                    </a:lnTo>
                    <a:lnTo>
                      <a:pt x="2" y="275"/>
                    </a:lnTo>
                    <a:lnTo>
                      <a:pt x="2" y="220"/>
                    </a:lnTo>
                    <a:lnTo>
                      <a:pt x="0" y="163"/>
                    </a:lnTo>
                    <a:lnTo>
                      <a:pt x="0" y="108"/>
                    </a:lnTo>
                    <a:lnTo>
                      <a:pt x="0" y="55"/>
                    </a:lnTo>
                    <a:lnTo>
                      <a:pt x="0" y="5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7" name="Freeform 382"/>
              <p:cNvSpPr>
                <a:spLocks/>
              </p:cNvSpPr>
              <p:nvPr/>
            </p:nvSpPr>
            <p:spPr bwMode="auto">
              <a:xfrm>
                <a:off x="2368" y="1653"/>
                <a:ext cx="27" cy="337"/>
              </a:xfrm>
              <a:custGeom>
                <a:avLst/>
                <a:gdLst>
                  <a:gd name="T0" fmla="*/ 8 w 53"/>
                  <a:gd name="T1" fmla="*/ 0 h 675"/>
                  <a:gd name="T2" fmla="*/ 7 w 53"/>
                  <a:gd name="T3" fmla="*/ 1 h 675"/>
                  <a:gd name="T4" fmla="*/ 7 w 53"/>
                  <a:gd name="T5" fmla="*/ 6 h 675"/>
                  <a:gd name="T6" fmla="*/ 7 w 53"/>
                  <a:gd name="T7" fmla="*/ 14 h 675"/>
                  <a:gd name="T8" fmla="*/ 7 w 53"/>
                  <a:gd name="T9" fmla="*/ 26 h 675"/>
                  <a:gd name="T10" fmla="*/ 7 w 53"/>
                  <a:gd name="T11" fmla="*/ 41 h 675"/>
                  <a:gd name="T12" fmla="*/ 7 w 53"/>
                  <a:gd name="T13" fmla="*/ 58 h 675"/>
                  <a:gd name="T14" fmla="*/ 7 w 53"/>
                  <a:gd name="T15" fmla="*/ 78 h 675"/>
                  <a:gd name="T16" fmla="*/ 7 w 53"/>
                  <a:gd name="T17" fmla="*/ 101 h 675"/>
                  <a:gd name="T18" fmla="*/ 6 w 53"/>
                  <a:gd name="T19" fmla="*/ 124 h 675"/>
                  <a:gd name="T20" fmla="*/ 5 w 53"/>
                  <a:gd name="T21" fmla="*/ 150 h 675"/>
                  <a:gd name="T22" fmla="*/ 4 w 53"/>
                  <a:gd name="T23" fmla="*/ 177 h 675"/>
                  <a:gd name="T24" fmla="*/ 4 w 53"/>
                  <a:gd name="T25" fmla="*/ 207 h 675"/>
                  <a:gd name="T26" fmla="*/ 3 w 53"/>
                  <a:gd name="T27" fmla="*/ 237 h 675"/>
                  <a:gd name="T28" fmla="*/ 2 w 53"/>
                  <a:gd name="T29" fmla="*/ 268 h 675"/>
                  <a:gd name="T30" fmla="*/ 1 w 53"/>
                  <a:gd name="T31" fmla="*/ 300 h 675"/>
                  <a:gd name="T32" fmla="*/ 0 w 53"/>
                  <a:gd name="T33" fmla="*/ 333 h 675"/>
                  <a:gd name="T34" fmla="*/ 21 w 53"/>
                  <a:gd name="T35" fmla="*/ 337 h 675"/>
                  <a:gd name="T36" fmla="*/ 21 w 53"/>
                  <a:gd name="T37" fmla="*/ 333 h 675"/>
                  <a:gd name="T38" fmla="*/ 21 w 53"/>
                  <a:gd name="T39" fmla="*/ 327 h 675"/>
                  <a:gd name="T40" fmla="*/ 21 w 53"/>
                  <a:gd name="T41" fmla="*/ 316 h 675"/>
                  <a:gd name="T42" fmla="*/ 22 w 53"/>
                  <a:gd name="T43" fmla="*/ 303 h 675"/>
                  <a:gd name="T44" fmla="*/ 22 w 53"/>
                  <a:gd name="T45" fmla="*/ 285 h 675"/>
                  <a:gd name="T46" fmla="*/ 23 w 53"/>
                  <a:gd name="T47" fmla="*/ 265 h 675"/>
                  <a:gd name="T48" fmla="*/ 23 w 53"/>
                  <a:gd name="T49" fmla="*/ 242 h 675"/>
                  <a:gd name="T50" fmla="*/ 24 w 53"/>
                  <a:gd name="T51" fmla="*/ 218 h 675"/>
                  <a:gd name="T52" fmla="*/ 24 w 53"/>
                  <a:gd name="T53" fmla="*/ 192 h 675"/>
                  <a:gd name="T54" fmla="*/ 25 w 53"/>
                  <a:gd name="T55" fmla="*/ 165 h 675"/>
                  <a:gd name="T56" fmla="*/ 25 w 53"/>
                  <a:gd name="T57" fmla="*/ 137 h 675"/>
                  <a:gd name="T58" fmla="*/ 26 w 53"/>
                  <a:gd name="T59" fmla="*/ 109 h 675"/>
                  <a:gd name="T60" fmla="*/ 26 w 53"/>
                  <a:gd name="T61" fmla="*/ 80 h 675"/>
                  <a:gd name="T62" fmla="*/ 26 w 53"/>
                  <a:gd name="T63" fmla="*/ 52 h 675"/>
                  <a:gd name="T64" fmla="*/ 26 w 53"/>
                  <a:gd name="T65" fmla="*/ 26 h 675"/>
                  <a:gd name="T66" fmla="*/ 27 w 53"/>
                  <a:gd name="T67" fmla="*/ 1 h 675"/>
                  <a:gd name="T68" fmla="*/ 8 w 53"/>
                  <a:gd name="T69" fmla="*/ 0 h 675"/>
                  <a:gd name="T70" fmla="*/ 8 w 53"/>
                  <a:gd name="T71" fmla="*/ 0 h 67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53"/>
                  <a:gd name="T109" fmla="*/ 0 h 675"/>
                  <a:gd name="T110" fmla="*/ 53 w 53"/>
                  <a:gd name="T111" fmla="*/ 675 h 675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53" h="675">
                    <a:moveTo>
                      <a:pt x="15" y="0"/>
                    </a:moveTo>
                    <a:lnTo>
                      <a:pt x="13" y="2"/>
                    </a:lnTo>
                    <a:lnTo>
                      <a:pt x="13" y="13"/>
                    </a:lnTo>
                    <a:lnTo>
                      <a:pt x="13" y="29"/>
                    </a:lnTo>
                    <a:lnTo>
                      <a:pt x="13" y="53"/>
                    </a:lnTo>
                    <a:lnTo>
                      <a:pt x="13" y="82"/>
                    </a:lnTo>
                    <a:lnTo>
                      <a:pt x="13" y="116"/>
                    </a:lnTo>
                    <a:lnTo>
                      <a:pt x="13" y="156"/>
                    </a:lnTo>
                    <a:lnTo>
                      <a:pt x="13" y="202"/>
                    </a:lnTo>
                    <a:lnTo>
                      <a:pt x="12" y="249"/>
                    </a:lnTo>
                    <a:lnTo>
                      <a:pt x="10" y="300"/>
                    </a:lnTo>
                    <a:lnTo>
                      <a:pt x="8" y="355"/>
                    </a:lnTo>
                    <a:lnTo>
                      <a:pt x="8" y="414"/>
                    </a:lnTo>
                    <a:lnTo>
                      <a:pt x="6" y="475"/>
                    </a:lnTo>
                    <a:lnTo>
                      <a:pt x="4" y="536"/>
                    </a:lnTo>
                    <a:lnTo>
                      <a:pt x="2" y="601"/>
                    </a:lnTo>
                    <a:lnTo>
                      <a:pt x="0" y="667"/>
                    </a:lnTo>
                    <a:lnTo>
                      <a:pt x="42" y="675"/>
                    </a:lnTo>
                    <a:lnTo>
                      <a:pt x="42" y="667"/>
                    </a:lnTo>
                    <a:lnTo>
                      <a:pt x="42" y="654"/>
                    </a:lnTo>
                    <a:lnTo>
                      <a:pt x="42" y="633"/>
                    </a:lnTo>
                    <a:lnTo>
                      <a:pt x="44" y="606"/>
                    </a:lnTo>
                    <a:lnTo>
                      <a:pt x="44" y="570"/>
                    </a:lnTo>
                    <a:lnTo>
                      <a:pt x="46" y="530"/>
                    </a:lnTo>
                    <a:lnTo>
                      <a:pt x="46" y="485"/>
                    </a:lnTo>
                    <a:lnTo>
                      <a:pt x="48" y="437"/>
                    </a:lnTo>
                    <a:lnTo>
                      <a:pt x="48" y="384"/>
                    </a:lnTo>
                    <a:lnTo>
                      <a:pt x="50" y="331"/>
                    </a:lnTo>
                    <a:lnTo>
                      <a:pt x="50" y="274"/>
                    </a:lnTo>
                    <a:lnTo>
                      <a:pt x="52" y="219"/>
                    </a:lnTo>
                    <a:lnTo>
                      <a:pt x="52" y="160"/>
                    </a:lnTo>
                    <a:lnTo>
                      <a:pt x="52" y="105"/>
                    </a:lnTo>
                    <a:lnTo>
                      <a:pt x="52" y="53"/>
                    </a:lnTo>
                    <a:lnTo>
                      <a:pt x="53" y="2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8" name="Freeform 383"/>
              <p:cNvSpPr>
                <a:spLocks/>
              </p:cNvSpPr>
              <p:nvPr/>
            </p:nvSpPr>
            <p:spPr bwMode="auto">
              <a:xfrm>
                <a:off x="3017" y="2161"/>
                <a:ext cx="25" cy="28"/>
              </a:xfrm>
              <a:custGeom>
                <a:avLst/>
                <a:gdLst>
                  <a:gd name="T0" fmla="*/ 0 w 49"/>
                  <a:gd name="T1" fmla="*/ 2 h 55"/>
                  <a:gd name="T2" fmla="*/ 0 w 49"/>
                  <a:gd name="T3" fmla="*/ 4 h 55"/>
                  <a:gd name="T4" fmla="*/ 1 w 49"/>
                  <a:gd name="T5" fmla="*/ 12 h 55"/>
                  <a:gd name="T6" fmla="*/ 2 w 49"/>
                  <a:gd name="T7" fmla="*/ 14 h 55"/>
                  <a:gd name="T8" fmla="*/ 2 w 49"/>
                  <a:gd name="T9" fmla="*/ 18 h 55"/>
                  <a:gd name="T10" fmla="*/ 3 w 49"/>
                  <a:gd name="T11" fmla="*/ 21 h 55"/>
                  <a:gd name="T12" fmla="*/ 5 w 49"/>
                  <a:gd name="T13" fmla="*/ 24 h 55"/>
                  <a:gd name="T14" fmla="*/ 25 w 49"/>
                  <a:gd name="T15" fmla="*/ 28 h 55"/>
                  <a:gd name="T16" fmla="*/ 24 w 49"/>
                  <a:gd name="T17" fmla="*/ 27 h 55"/>
                  <a:gd name="T18" fmla="*/ 23 w 49"/>
                  <a:gd name="T19" fmla="*/ 24 h 55"/>
                  <a:gd name="T20" fmla="*/ 21 w 49"/>
                  <a:gd name="T21" fmla="*/ 19 h 55"/>
                  <a:gd name="T22" fmla="*/ 21 w 49"/>
                  <a:gd name="T23" fmla="*/ 14 h 55"/>
                  <a:gd name="T24" fmla="*/ 18 w 49"/>
                  <a:gd name="T25" fmla="*/ 9 h 55"/>
                  <a:gd name="T26" fmla="*/ 18 w 49"/>
                  <a:gd name="T27" fmla="*/ 5 h 55"/>
                  <a:gd name="T28" fmla="*/ 17 w 49"/>
                  <a:gd name="T29" fmla="*/ 1 h 55"/>
                  <a:gd name="T30" fmla="*/ 17 w 49"/>
                  <a:gd name="T31" fmla="*/ 0 h 55"/>
                  <a:gd name="T32" fmla="*/ 0 w 49"/>
                  <a:gd name="T33" fmla="*/ 2 h 55"/>
                  <a:gd name="T34" fmla="*/ 0 w 49"/>
                  <a:gd name="T35" fmla="*/ 2 h 5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"/>
                  <a:gd name="T55" fmla="*/ 0 h 55"/>
                  <a:gd name="T56" fmla="*/ 49 w 49"/>
                  <a:gd name="T57" fmla="*/ 55 h 5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" h="55">
                    <a:moveTo>
                      <a:pt x="0" y="4"/>
                    </a:moveTo>
                    <a:lnTo>
                      <a:pt x="0" y="8"/>
                    </a:lnTo>
                    <a:lnTo>
                      <a:pt x="2" y="23"/>
                    </a:lnTo>
                    <a:lnTo>
                      <a:pt x="4" y="28"/>
                    </a:lnTo>
                    <a:lnTo>
                      <a:pt x="4" y="36"/>
                    </a:lnTo>
                    <a:lnTo>
                      <a:pt x="5" y="42"/>
                    </a:lnTo>
                    <a:lnTo>
                      <a:pt x="9" y="47"/>
                    </a:lnTo>
                    <a:lnTo>
                      <a:pt x="49" y="55"/>
                    </a:lnTo>
                    <a:lnTo>
                      <a:pt x="47" y="53"/>
                    </a:lnTo>
                    <a:lnTo>
                      <a:pt x="45" y="47"/>
                    </a:lnTo>
                    <a:lnTo>
                      <a:pt x="42" y="38"/>
                    </a:lnTo>
                    <a:lnTo>
                      <a:pt x="42" y="28"/>
                    </a:lnTo>
                    <a:lnTo>
                      <a:pt x="36" y="17"/>
                    </a:lnTo>
                    <a:lnTo>
                      <a:pt x="36" y="9"/>
                    </a:lnTo>
                    <a:lnTo>
                      <a:pt x="34" y="2"/>
                    </a:lnTo>
                    <a:lnTo>
                      <a:pt x="34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9" name="Freeform 384"/>
              <p:cNvSpPr>
                <a:spLocks/>
              </p:cNvSpPr>
              <p:nvPr/>
            </p:nvSpPr>
            <p:spPr bwMode="auto">
              <a:xfrm>
                <a:off x="2289" y="1646"/>
                <a:ext cx="106" cy="23"/>
              </a:xfrm>
              <a:custGeom>
                <a:avLst/>
                <a:gdLst>
                  <a:gd name="T0" fmla="*/ 0 w 211"/>
                  <a:gd name="T1" fmla="*/ 12 h 45"/>
                  <a:gd name="T2" fmla="*/ 0 w 211"/>
                  <a:gd name="T3" fmla="*/ 12 h 45"/>
                  <a:gd name="T4" fmla="*/ 3 w 211"/>
                  <a:gd name="T5" fmla="*/ 10 h 45"/>
                  <a:gd name="T6" fmla="*/ 7 w 211"/>
                  <a:gd name="T7" fmla="*/ 8 h 45"/>
                  <a:gd name="T8" fmla="*/ 13 w 211"/>
                  <a:gd name="T9" fmla="*/ 7 h 45"/>
                  <a:gd name="T10" fmla="*/ 15 w 211"/>
                  <a:gd name="T11" fmla="*/ 5 h 45"/>
                  <a:gd name="T12" fmla="*/ 19 w 211"/>
                  <a:gd name="T13" fmla="*/ 4 h 45"/>
                  <a:gd name="T14" fmla="*/ 23 w 211"/>
                  <a:gd name="T15" fmla="*/ 3 h 45"/>
                  <a:gd name="T16" fmla="*/ 29 w 211"/>
                  <a:gd name="T17" fmla="*/ 2 h 45"/>
                  <a:gd name="T18" fmla="*/ 34 w 211"/>
                  <a:gd name="T19" fmla="*/ 1 h 45"/>
                  <a:gd name="T20" fmla="*/ 40 w 211"/>
                  <a:gd name="T21" fmla="*/ 0 h 45"/>
                  <a:gd name="T22" fmla="*/ 46 w 211"/>
                  <a:gd name="T23" fmla="*/ 0 h 45"/>
                  <a:gd name="T24" fmla="*/ 55 w 211"/>
                  <a:gd name="T25" fmla="*/ 0 h 45"/>
                  <a:gd name="T26" fmla="*/ 61 w 211"/>
                  <a:gd name="T27" fmla="*/ 0 h 45"/>
                  <a:gd name="T28" fmla="*/ 68 w 211"/>
                  <a:gd name="T29" fmla="*/ 0 h 45"/>
                  <a:gd name="T30" fmla="*/ 74 w 211"/>
                  <a:gd name="T31" fmla="*/ 0 h 45"/>
                  <a:gd name="T32" fmla="*/ 79 w 211"/>
                  <a:gd name="T33" fmla="*/ 1 h 45"/>
                  <a:gd name="T34" fmla="*/ 84 w 211"/>
                  <a:gd name="T35" fmla="*/ 1 h 45"/>
                  <a:gd name="T36" fmla="*/ 89 w 211"/>
                  <a:gd name="T37" fmla="*/ 2 h 45"/>
                  <a:gd name="T38" fmla="*/ 92 w 211"/>
                  <a:gd name="T39" fmla="*/ 3 h 45"/>
                  <a:gd name="T40" fmla="*/ 95 w 211"/>
                  <a:gd name="T41" fmla="*/ 4 h 45"/>
                  <a:gd name="T42" fmla="*/ 100 w 211"/>
                  <a:gd name="T43" fmla="*/ 5 h 45"/>
                  <a:gd name="T44" fmla="*/ 103 w 211"/>
                  <a:gd name="T45" fmla="*/ 7 h 45"/>
                  <a:gd name="T46" fmla="*/ 105 w 211"/>
                  <a:gd name="T47" fmla="*/ 7 h 45"/>
                  <a:gd name="T48" fmla="*/ 106 w 211"/>
                  <a:gd name="T49" fmla="*/ 8 h 45"/>
                  <a:gd name="T50" fmla="*/ 90 w 211"/>
                  <a:gd name="T51" fmla="*/ 20 h 45"/>
                  <a:gd name="T52" fmla="*/ 89 w 211"/>
                  <a:gd name="T53" fmla="*/ 20 h 45"/>
                  <a:gd name="T54" fmla="*/ 87 w 211"/>
                  <a:gd name="T55" fmla="*/ 19 h 45"/>
                  <a:gd name="T56" fmla="*/ 83 w 211"/>
                  <a:gd name="T57" fmla="*/ 18 h 45"/>
                  <a:gd name="T58" fmla="*/ 79 w 211"/>
                  <a:gd name="T59" fmla="*/ 18 h 45"/>
                  <a:gd name="T60" fmla="*/ 75 w 211"/>
                  <a:gd name="T61" fmla="*/ 17 h 45"/>
                  <a:gd name="T62" fmla="*/ 69 w 211"/>
                  <a:gd name="T63" fmla="*/ 16 h 45"/>
                  <a:gd name="T64" fmla="*/ 61 w 211"/>
                  <a:gd name="T65" fmla="*/ 16 h 45"/>
                  <a:gd name="T66" fmla="*/ 54 w 211"/>
                  <a:gd name="T67" fmla="*/ 16 h 45"/>
                  <a:gd name="T68" fmla="*/ 46 w 211"/>
                  <a:gd name="T69" fmla="*/ 15 h 45"/>
                  <a:gd name="T70" fmla="*/ 38 w 211"/>
                  <a:gd name="T71" fmla="*/ 16 h 45"/>
                  <a:gd name="T72" fmla="*/ 32 w 211"/>
                  <a:gd name="T73" fmla="*/ 17 h 45"/>
                  <a:gd name="T74" fmla="*/ 26 w 211"/>
                  <a:gd name="T75" fmla="*/ 19 h 45"/>
                  <a:gd name="T76" fmla="*/ 20 w 211"/>
                  <a:gd name="T77" fmla="*/ 20 h 45"/>
                  <a:gd name="T78" fmla="*/ 17 w 211"/>
                  <a:gd name="T79" fmla="*/ 21 h 45"/>
                  <a:gd name="T80" fmla="*/ 14 w 211"/>
                  <a:gd name="T81" fmla="*/ 22 h 45"/>
                  <a:gd name="T82" fmla="*/ 14 w 211"/>
                  <a:gd name="T83" fmla="*/ 23 h 45"/>
                  <a:gd name="T84" fmla="*/ 0 w 211"/>
                  <a:gd name="T85" fmla="*/ 12 h 45"/>
                  <a:gd name="T86" fmla="*/ 0 w 211"/>
                  <a:gd name="T87" fmla="*/ 12 h 4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11"/>
                  <a:gd name="T133" fmla="*/ 0 h 45"/>
                  <a:gd name="T134" fmla="*/ 211 w 211"/>
                  <a:gd name="T135" fmla="*/ 45 h 4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11" h="45">
                    <a:moveTo>
                      <a:pt x="0" y="24"/>
                    </a:moveTo>
                    <a:lnTo>
                      <a:pt x="0" y="23"/>
                    </a:lnTo>
                    <a:lnTo>
                      <a:pt x="6" y="19"/>
                    </a:lnTo>
                    <a:lnTo>
                      <a:pt x="14" y="15"/>
                    </a:lnTo>
                    <a:lnTo>
                      <a:pt x="25" y="13"/>
                    </a:lnTo>
                    <a:lnTo>
                      <a:pt x="29" y="9"/>
                    </a:lnTo>
                    <a:lnTo>
                      <a:pt x="38" y="7"/>
                    </a:lnTo>
                    <a:lnTo>
                      <a:pt x="46" y="5"/>
                    </a:lnTo>
                    <a:lnTo>
                      <a:pt x="57" y="4"/>
                    </a:lnTo>
                    <a:lnTo>
                      <a:pt x="67" y="2"/>
                    </a:lnTo>
                    <a:lnTo>
                      <a:pt x="80" y="0"/>
                    </a:lnTo>
                    <a:lnTo>
                      <a:pt x="92" y="0"/>
                    </a:lnTo>
                    <a:lnTo>
                      <a:pt x="109" y="0"/>
                    </a:lnTo>
                    <a:lnTo>
                      <a:pt x="122" y="0"/>
                    </a:lnTo>
                    <a:lnTo>
                      <a:pt x="135" y="0"/>
                    </a:lnTo>
                    <a:lnTo>
                      <a:pt x="147" y="0"/>
                    </a:lnTo>
                    <a:lnTo>
                      <a:pt x="158" y="2"/>
                    </a:lnTo>
                    <a:lnTo>
                      <a:pt x="168" y="2"/>
                    </a:lnTo>
                    <a:lnTo>
                      <a:pt x="177" y="4"/>
                    </a:lnTo>
                    <a:lnTo>
                      <a:pt x="183" y="5"/>
                    </a:lnTo>
                    <a:lnTo>
                      <a:pt x="190" y="7"/>
                    </a:lnTo>
                    <a:lnTo>
                      <a:pt x="200" y="9"/>
                    </a:lnTo>
                    <a:lnTo>
                      <a:pt x="206" y="13"/>
                    </a:lnTo>
                    <a:lnTo>
                      <a:pt x="210" y="13"/>
                    </a:lnTo>
                    <a:lnTo>
                      <a:pt x="211" y="15"/>
                    </a:lnTo>
                    <a:lnTo>
                      <a:pt x="179" y="40"/>
                    </a:lnTo>
                    <a:lnTo>
                      <a:pt x="177" y="40"/>
                    </a:lnTo>
                    <a:lnTo>
                      <a:pt x="173" y="38"/>
                    </a:lnTo>
                    <a:lnTo>
                      <a:pt x="166" y="36"/>
                    </a:lnTo>
                    <a:lnTo>
                      <a:pt x="158" y="36"/>
                    </a:lnTo>
                    <a:lnTo>
                      <a:pt x="149" y="34"/>
                    </a:lnTo>
                    <a:lnTo>
                      <a:pt x="137" y="32"/>
                    </a:lnTo>
                    <a:lnTo>
                      <a:pt x="122" y="32"/>
                    </a:lnTo>
                    <a:lnTo>
                      <a:pt x="107" y="32"/>
                    </a:lnTo>
                    <a:lnTo>
                      <a:pt x="92" y="30"/>
                    </a:lnTo>
                    <a:lnTo>
                      <a:pt x="76" y="32"/>
                    </a:lnTo>
                    <a:lnTo>
                      <a:pt x="63" y="34"/>
                    </a:lnTo>
                    <a:lnTo>
                      <a:pt x="52" y="38"/>
                    </a:lnTo>
                    <a:lnTo>
                      <a:pt x="40" y="40"/>
                    </a:lnTo>
                    <a:lnTo>
                      <a:pt x="33" y="42"/>
                    </a:lnTo>
                    <a:lnTo>
                      <a:pt x="27" y="43"/>
                    </a:lnTo>
                    <a:lnTo>
                      <a:pt x="27" y="45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0" name="Freeform 385"/>
              <p:cNvSpPr>
                <a:spLocks/>
              </p:cNvSpPr>
              <p:nvPr/>
            </p:nvSpPr>
            <p:spPr bwMode="auto">
              <a:xfrm>
                <a:off x="2087" y="2184"/>
                <a:ext cx="13" cy="46"/>
              </a:xfrm>
              <a:custGeom>
                <a:avLst/>
                <a:gdLst>
                  <a:gd name="T0" fmla="*/ 2 w 27"/>
                  <a:gd name="T1" fmla="*/ 0 h 93"/>
                  <a:gd name="T2" fmla="*/ 2 w 27"/>
                  <a:gd name="T3" fmla="*/ 0 h 93"/>
                  <a:gd name="T4" fmla="*/ 2 w 27"/>
                  <a:gd name="T5" fmla="*/ 3 h 93"/>
                  <a:gd name="T6" fmla="*/ 1 w 27"/>
                  <a:gd name="T7" fmla="*/ 7 h 93"/>
                  <a:gd name="T8" fmla="*/ 1 w 27"/>
                  <a:gd name="T9" fmla="*/ 14 h 93"/>
                  <a:gd name="T10" fmla="*/ 0 w 27"/>
                  <a:gd name="T11" fmla="*/ 20 h 93"/>
                  <a:gd name="T12" fmla="*/ 1 w 27"/>
                  <a:gd name="T13" fmla="*/ 29 h 93"/>
                  <a:gd name="T14" fmla="*/ 1 w 27"/>
                  <a:gd name="T15" fmla="*/ 33 h 93"/>
                  <a:gd name="T16" fmla="*/ 1 w 27"/>
                  <a:gd name="T17" fmla="*/ 37 h 93"/>
                  <a:gd name="T18" fmla="*/ 2 w 27"/>
                  <a:gd name="T19" fmla="*/ 41 h 93"/>
                  <a:gd name="T20" fmla="*/ 3 w 27"/>
                  <a:gd name="T21" fmla="*/ 46 h 93"/>
                  <a:gd name="T22" fmla="*/ 12 w 27"/>
                  <a:gd name="T23" fmla="*/ 34 h 93"/>
                  <a:gd name="T24" fmla="*/ 11 w 27"/>
                  <a:gd name="T25" fmla="*/ 31 h 93"/>
                  <a:gd name="T26" fmla="*/ 11 w 27"/>
                  <a:gd name="T27" fmla="*/ 25 h 93"/>
                  <a:gd name="T28" fmla="*/ 11 w 27"/>
                  <a:gd name="T29" fmla="*/ 20 h 93"/>
                  <a:gd name="T30" fmla="*/ 11 w 27"/>
                  <a:gd name="T31" fmla="*/ 17 h 93"/>
                  <a:gd name="T32" fmla="*/ 11 w 27"/>
                  <a:gd name="T33" fmla="*/ 11 h 93"/>
                  <a:gd name="T34" fmla="*/ 13 w 27"/>
                  <a:gd name="T35" fmla="*/ 7 h 93"/>
                  <a:gd name="T36" fmla="*/ 11 w 27"/>
                  <a:gd name="T37" fmla="*/ 3 h 93"/>
                  <a:gd name="T38" fmla="*/ 8 w 27"/>
                  <a:gd name="T39" fmla="*/ 1 h 93"/>
                  <a:gd name="T40" fmla="*/ 4 w 27"/>
                  <a:gd name="T41" fmla="*/ 0 h 93"/>
                  <a:gd name="T42" fmla="*/ 2 w 27"/>
                  <a:gd name="T43" fmla="*/ 0 h 93"/>
                  <a:gd name="T44" fmla="*/ 2 w 27"/>
                  <a:gd name="T45" fmla="*/ 0 h 9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7"/>
                  <a:gd name="T70" fmla="*/ 0 h 93"/>
                  <a:gd name="T71" fmla="*/ 27 w 27"/>
                  <a:gd name="T72" fmla="*/ 93 h 9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7" h="93">
                    <a:moveTo>
                      <a:pt x="4" y="0"/>
                    </a:moveTo>
                    <a:lnTo>
                      <a:pt x="4" y="1"/>
                    </a:lnTo>
                    <a:lnTo>
                      <a:pt x="4" y="7"/>
                    </a:lnTo>
                    <a:lnTo>
                      <a:pt x="2" y="15"/>
                    </a:lnTo>
                    <a:lnTo>
                      <a:pt x="2" y="28"/>
                    </a:lnTo>
                    <a:lnTo>
                      <a:pt x="0" y="41"/>
                    </a:lnTo>
                    <a:lnTo>
                      <a:pt x="2" y="58"/>
                    </a:lnTo>
                    <a:lnTo>
                      <a:pt x="2" y="66"/>
                    </a:lnTo>
                    <a:lnTo>
                      <a:pt x="2" y="74"/>
                    </a:lnTo>
                    <a:lnTo>
                      <a:pt x="4" y="83"/>
                    </a:lnTo>
                    <a:lnTo>
                      <a:pt x="6" y="93"/>
                    </a:lnTo>
                    <a:lnTo>
                      <a:pt x="25" y="68"/>
                    </a:lnTo>
                    <a:lnTo>
                      <a:pt x="23" y="62"/>
                    </a:lnTo>
                    <a:lnTo>
                      <a:pt x="23" y="51"/>
                    </a:lnTo>
                    <a:lnTo>
                      <a:pt x="23" y="41"/>
                    </a:lnTo>
                    <a:lnTo>
                      <a:pt x="23" y="34"/>
                    </a:lnTo>
                    <a:lnTo>
                      <a:pt x="23" y="22"/>
                    </a:lnTo>
                    <a:lnTo>
                      <a:pt x="27" y="15"/>
                    </a:lnTo>
                    <a:lnTo>
                      <a:pt x="23" y="7"/>
                    </a:lnTo>
                    <a:lnTo>
                      <a:pt x="16" y="3"/>
                    </a:lnTo>
                    <a:lnTo>
                      <a:pt x="8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1" name="Freeform 386"/>
              <p:cNvSpPr>
                <a:spLocks/>
              </p:cNvSpPr>
              <p:nvPr/>
            </p:nvSpPr>
            <p:spPr bwMode="auto">
              <a:xfrm>
                <a:off x="2526" y="2399"/>
                <a:ext cx="20" cy="70"/>
              </a:xfrm>
              <a:custGeom>
                <a:avLst/>
                <a:gdLst>
                  <a:gd name="T0" fmla="*/ 17 w 40"/>
                  <a:gd name="T1" fmla="*/ 0 h 139"/>
                  <a:gd name="T2" fmla="*/ 17 w 40"/>
                  <a:gd name="T3" fmla="*/ 1 h 139"/>
                  <a:gd name="T4" fmla="*/ 18 w 40"/>
                  <a:gd name="T5" fmla="*/ 6 h 139"/>
                  <a:gd name="T6" fmla="*/ 18 w 40"/>
                  <a:gd name="T7" fmla="*/ 8 h 139"/>
                  <a:gd name="T8" fmla="*/ 18 w 40"/>
                  <a:gd name="T9" fmla="*/ 13 h 139"/>
                  <a:gd name="T10" fmla="*/ 19 w 40"/>
                  <a:gd name="T11" fmla="*/ 17 h 139"/>
                  <a:gd name="T12" fmla="*/ 20 w 40"/>
                  <a:gd name="T13" fmla="*/ 22 h 139"/>
                  <a:gd name="T14" fmla="*/ 20 w 40"/>
                  <a:gd name="T15" fmla="*/ 27 h 139"/>
                  <a:gd name="T16" fmla="*/ 20 w 40"/>
                  <a:gd name="T17" fmla="*/ 33 h 139"/>
                  <a:gd name="T18" fmla="*/ 20 w 40"/>
                  <a:gd name="T19" fmla="*/ 37 h 139"/>
                  <a:gd name="T20" fmla="*/ 20 w 40"/>
                  <a:gd name="T21" fmla="*/ 44 h 139"/>
                  <a:gd name="T22" fmla="*/ 20 w 40"/>
                  <a:gd name="T23" fmla="*/ 50 h 139"/>
                  <a:gd name="T24" fmla="*/ 20 w 40"/>
                  <a:gd name="T25" fmla="*/ 56 h 139"/>
                  <a:gd name="T26" fmla="*/ 19 w 40"/>
                  <a:gd name="T27" fmla="*/ 63 h 139"/>
                  <a:gd name="T28" fmla="*/ 19 w 40"/>
                  <a:gd name="T29" fmla="*/ 70 h 139"/>
                  <a:gd name="T30" fmla="*/ 15 w 40"/>
                  <a:gd name="T31" fmla="*/ 67 h 139"/>
                  <a:gd name="T32" fmla="*/ 10 w 40"/>
                  <a:gd name="T33" fmla="*/ 61 h 139"/>
                  <a:gd name="T34" fmla="*/ 5 w 40"/>
                  <a:gd name="T35" fmla="*/ 54 h 139"/>
                  <a:gd name="T36" fmla="*/ 3 w 40"/>
                  <a:gd name="T37" fmla="*/ 52 h 139"/>
                  <a:gd name="T38" fmla="*/ 3 w 40"/>
                  <a:gd name="T39" fmla="*/ 51 h 139"/>
                  <a:gd name="T40" fmla="*/ 3 w 40"/>
                  <a:gd name="T41" fmla="*/ 48 h 139"/>
                  <a:gd name="T42" fmla="*/ 3 w 40"/>
                  <a:gd name="T43" fmla="*/ 43 h 139"/>
                  <a:gd name="T44" fmla="*/ 3 w 40"/>
                  <a:gd name="T45" fmla="*/ 39 h 139"/>
                  <a:gd name="T46" fmla="*/ 2 w 40"/>
                  <a:gd name="T47" fmla="*/ 33 h 139"/>
                  <a:gd name="T48" fmla="*/ 2 w 40"/>
                  <a:gd name="T49" fmla="*/ 26 h 139"/>
                  <a:gd name="T50" fmla="*/ 1 w 40"/>
                  <a:gd name="T51" fmla="*/ 18 h 139"/>
                  <a:gd name="T52" fmla="*/ 0 w 40"/>
                  <a:gd name="T53" fmla="*/ 12 h 139"/>
                  <a:gd name="T54" fmla="*/ 2 w 40"/>
                  <a:gd name="T55" fmla="*/ 7 h 139"/>
                  <a:gd name="T56" fmla="*/ 9 w 40"/>
                  <a:gd name="T57" fmla="*/ 3 h 139"/>
                  <a:gd name="T58" fmla="*/ 14 w 40"/>
                  <a:gd name="T59" fmla="*/ 0 h 139"/>
                  <a:gd name="T60" fmla="*/ 17 w 40"/>
                  <a:gd name="T61" fmla="*/ 0 h 139"/>
                  <a:gd name="T62" fmla="*/ 17 w 40"/>
                  <a:gd name="T63" fmla="*/ 0 h 13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0"/>
                  <a:gd name="T97" fmla="*/ 0 h 139"/>
                  <a:gd name="T98" fmla="*/ 40 w 40"/>
                  <a:gd name="T99" fmla="*/ 139 h 139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0" h="139">
                    <a:moveTo>
                      <a:pt x="34" y="0"/>
                    </a:moveTo>
                    <a:lnTo>
                      <a:pt x="34" y="2"/>
                    </a:lnTo>
                    <a:lnTo>
                      <a:pt x="36" y="11"/>
                    </a:lnTo>
                    <a:lnTo>
                      <a:pt x="36" y="15"/>
                    </a:lnTo>
                    <a:lnTo>
                      <a:pt x="36" y="25"/>
                    </a:lnTo>
                    <a:lnTo>
                      <a:pt x="38" y="34"/>
                    </a:lnTo>
                    <a:lnTo>
                      <a:pt x="40" y="44"/>
                    </a:lnTo>
                    <a:lnTo>
                      <a:pt x="40" y="53"/>
                    </a:lnTo>
                    <a:lnTo>
                      <a:pt x="40" y="65"/>
                    </a:lnTo>
                    <a:lnTo>
                      <a:pt x="40" y="74"/>
                    </a:lnTo>
                    <a:lnTo>
                      <a:pt x="40" y="87"/>
                    </a:lnTo>
                    <a:lnTo>
                      <a:pt x="40" y="99"/>
                    </a:lnTo>
                    <a:lnTo>
                      <a:pt x="40" y="112"/>
                    </a:lnTo>
                    <a:lnTo>
                      <a:pt x="38" y="125"/>
                    </a:lnTo>
                    <a:lnTo>
                      <a:pt x="38" y="139"/>
                    </a:lnTo>
                    <a:lnTo>
                      <a:pt x="30" y="133"/>
                    </a:lnTo>
                    <a:lnTo>
                      <a:pt x="19" y="122"/>
                    </a:lnTo>
                    <a:lnTo>
                      <a:pt x="9" y="108"/>
                    </a:lnTo>
                    <a:lnTo>
                      <a:pt x="5" y="104"/>
                    </a:lnTo>
                    <a:lnTo>
                      <a:pt x="5" y="101"/>
                    </a:lnTo>
                    <a:lnTo>
                      <a:pt x="5" y="95"/>
                    </a:lnTo>
                    <a:lnTo>
                      <a:pt x="5" y="85"/>
                    </a:lnTo>
                    <a:lnTo>
                      <a:pt x="5" y="78"/>
                    </a:lnTo>
                    <a:lnTo>
                      <a:pt x="4" y="65"/>
                    </a:lnTo>
                    <a:lnTo>
                      <a:pt x="4" y="51"/>
                    </a:lnTo>
                    <a:lnTo>
                      <a:pt x="2" y="36"/>
                    </a:lnTo>
                    <a:lnTo>
                      <a:pt x="0" y="23"/>
                    </a:lnTo>
                    <a:lnTo>
                      <a:pt x="4" y="13"/>
                    </a:lnTo>
                    <a:lnTo>
                      <a:pt x="17" y="6"/>
                    </a:lnTo>
                    <a:lnTo>
                      <a:pt x="28" y="0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2" name="Freeform 387"/>
              <p:cNvSpPr>
                <a:spLocks/>
              </p:cNvSpPr>
              <p:nvPr/>
            </p:nvSpPr>
            <p:spPr bwMode="auto">
              <a:xfrm>
                <a:off x="2190" y="2182"/>
                <a:ext cx="13" cy="47"/>
              </a:xfrm>
              <a:custGeom>
                <a:avLst/>
                <a:gdLst>
                  <a:gd name="T0" fmla="*/ 11 w 24"/>
                  <a:gd name="T1" fmla="*/ 0 h 95"/>
                  <a:gd name="T2" fmla="*/ 11 w 24"/>
                  <a:gd name="T3" fmla="*/ 1 h 95"/>
                  <a:gd name="T4" fmla="*/ 11 w 24"/>
                  <a:gd name="T5" fmla="*/ 3 h 95"/>
                  <a:gd name="T6" fmla="*/ 12 w 24"/>
                  <a:gd name="T7" fmla="*/ 8 h 95"/>
                  <a:gd name="T8" fmla="*/ 13 w 24"/>
                  <a:gd name="T9" fmla="*/ 15 h 95"/>
                  <a:gd name="T10" fmla="*/ 13 w 24"/>
                  <a:gd name="T11" fmla="*/ 21 h 95"/>
                  <a:gd name="T12" fmla="*/ 13 w 24"/>
                  <a:gd name="T13" fmla="*/ 29 h 95"/>
                  <a:gd name="T14" fmla="*/ 12 w 24"/>
                  <a:gd name="T15" fmla="*/ 34 h 95"/>
                  <a:gd name="T16" fmla="*/ 12 w 24"/>
                  <a:gd name="T17" fmla="*/ 39 h 95"/>
                  <a:gd name="T18" fmla="*/ 11 w 24"/>
                  <a:gd name="T19" fmla="*/ 42 h 95"/>
                  <a:gd name="T20" fmla="*/ 11 w 24"/>
                  <a:gd name="T21" fmla="*/ 47 h 95"/>
                  <a:gd name="T22" fmla="*/ 1 w 24"/>
                  <a:gd name="T23" fmla="*/ 36 h 95"/>
                  <a:gd name="T24" fmla="*/ 1 w 24"/>
                  <a:gd name="T25" fmla="*/ 32 h 95"/>
                  <a:gd name="T26" fmla="*/ 1 w 24"/>
                  <a:gd name="T27" fmla="*/ 26 h 95"/>
                  <a:gd name="T28" fmla="*/ 0 w 24"/>
                  <a:gd name="T29" fmla="*/ 21 h 95"/>
                  <a:gd name="T30" fmla="*/ 0 w 24"/>
                  <a:gd name="T31" fmla="*/ 17 h 95"/>
                  <a:gd name="T32" fmla="*/ 0 w 24"/>
                  <a:gd name="T33" fmla="*/ 12 h 95"/>
                  <a:gd name="T34" fmla="*/ 0 w 24"/>
                  <a:gd name="T35" fmla="*/ 7 h 95"/>
                  <a:gd name="T36" fmla="*/ 1 w 24"/>
                  <a:gd name="T37" fmla="*/ 4 h 95"/>
                  <a:gd name="T38" fmla="*/ 5 w 24"/>
                  <a:gd name="T39" fmla="*/ 2 h 95"/>
                  <a:gd name="T40" fmla="*/ 9 w 24"/>
                  <a:gd name="T41" fmla="*/ 0 h 95"/>
                  <a:gd name="T42" fmla="*/ 11 w 24"/>
                  <a:gd name="T43" fmla="*/ 0 h 95"/>
                  <a:gd name="T44" fmla="*/ 11 w 24"/>
                  <a:gd name="T45" fmla="*/ 0 h 9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4"/>
                  <a:gd name="T70" fmla="*/ 0 h 95"/>
                  <a:gd name="T71" fmla="*/ 24 w 24"/>
                  <a:gd name="T72" fmla="*/ 95 h 95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4" h="95">
                    <a:moveTo>
                      <a:pt x="21" y="0"/>
                    </a:moveTo>
                    <a:lnTo>
                      <a:pt x="21" y="2"/>
                    </a:lnTo>
                    <a:lnTo>
                      <a:pt x="21" y="7"/>
                    </a:lnTo>
                    <a:lnTo>
                      <a:pt x="22" y="17"/>
                    </a:lnTo>
                    <a:lnTo>
                      <a:pt x="24" y="30"/>
                    </a:lnTo>
                    <a:lnTo>
                      <a:pt x="24" y="43"/>
                    </a:lnTo>
                    <a:lnTo>
                      <a:pt x="24" y="59"/>
                    </a:lnTo>
                    <a:lnTo>
                      <a:pt x="22" y="68"/>
                    </a:lnTo>
                    <a:lnTo>
                      <a:pt x="22" y="78"/>
                    </a:lnTo>
                    <a:lnTo>
                      <a:pt x="21" y="85"/>
                    </a:lnTo>
                    <a:lnTo>
                      <a:pt x="21" y="95"/>
                    </a:lnTo>
                    <a:lnTo>
                      <a:pt x="2" y="72"/>
                    </a:lnTo>
                    <a:lnTo>
                      <a:pt x="2" y="64"/>
                    </a:lnTo>
                    <a:lnTo>
                      <a:pt x="2" y="53"/>
                    </a:lnTo>
                    <a:lnTo>
                      <a:pt x="0" y="43"/>
                    </a:lnTo>
                    <a:lnTo>
                      <a:pt x="0" y="34"/>
                    </a:lnTo>
                    <a:lnTo>
                      <a:pt x="0" y="24"/>
                    </a:lnTo>
                    <a:lnTo>
                      <a:pt x="0" y="15"/>
                    </a:lnTo>
                    <a:lnTo>
                      <a:pt x="2" y="9"/>
                    </a:lnTo>
                    <a:lnTo>
                      <a:pt x="9" y="5"/>
                    </a:lnTo>
                    <a:lnTo>
                      <a:pt x="17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3" name="Freeform 388"/>
              <p:cNvSpPr>
                <a:spLocks/>
              </p:cNvSpPr>
              <p:nvPr/>
            </p:nvSpPr>
            <p:spPr bwMode="auto">
              <a:xfrm>
                <a:off x="2094" y="2408"/>
                <a:ext cx="13" cy="48"/>
              </a:xfrm>
              <a:custGeom>
                <a:avLst/>
                <a:gdLst>
                  <a:gd name="T0" fmla="*/ 2 w 24"/>
                  <a:gd name="T1" fmla="*/ 0 h 97"/>
                  <a:gd name="T2" fmla="*/ 1 w 24"/>
                  <a:gd name="T3" fmla="*/ 1 h 97"/>
                  <a:gd name="T4" fmla="*/ 1 w 24"/>
                  <a:gd name="T5" fmla="*/ 4 h 97"/>
                  <a:gd name="T6" fmla="*/ 0 w 24"/>
                  <a:gd name="T7" fmla="*/ 8 h 97"/>
                  <a:gd name="T8" fmla="*/ 0 w 24"/>
                  <a:gd name="T9" fmla="*/ 15 h 97"/>
                  <a:gd name="T10" fmla="*/ 0 w 24"/>
                  <a:gd name="T11" fmla="*/ 18 h 97"/>
                  <a:gd name="T12" fmla="*/ 0 w 24"/>
                  <a:gd name="T13" fmla="*/ 22 h 97"/>
                  <a:gd name="T14" fmla="*/ 0 w 24"/>
                  <a:gd name="T15" fmla="*/ 26 h 97"/>
                  <a:gd name="T16" fmla="*/ 0 w 24"/>
                  <a:gd name="T17" fmla="*/ 31 h 97"/>
                  <a:gd name="T18" fmla="*/ 0 w 24"/>
                  <a:gd name="T19" fmla="*/ 34 h 97"/>
                  <a:gd name="T20" fmla="*/ 0 w 24"/>
                  <a:gd name="T21" fmla="*/ 39 h 97"/>
                  <a:gd name="T22" fmla="*/ 1 w 24"/>
                  <a:gd name="T23" fmla="*/ 43 h 97"/>
                  <a:gd name="T24" fmla="*/ 2 w 24"/>
                  <a:gd name="T25" fmla="*/ 48 h 97"/>
                  <a:gd name="T26" fmla="*/ 12 w 24"/>
                  <a:gd name="T27" fmla="*/ 36 h 97"/>
                  <a:gd name="T28" fmla="*/ 11 w 24"/>
                  <a:gd name="T29" fmla="*/ 34 h 97"/>
                  <a:gd name="T30" fmla="*/ 11 w 24"/>
                  <a:gd name="T31" fmla="*/ 33 h 97"/>
                  <a:gd name="T32" fmla="*/ 11 w 24"/>
                  <a:gd name="T33" fmla="*/ 30 h 97"/>
                  <a:gd name="T34" fmla="*/ 11 w 24"/>
                  <a:gd name="T35" fmla="*/ 26 h 97"/>
                  <a:gd name="T36" fmla="*/ 11 w 24"/>
                  <a:gd name="T37" fmla="*/ 21 h 97"/>
                  <a:gd name="T38" fmla="*/ 11 w 24"/>
                  <a:gd name="T39" fmla="*/ 17 h 97"/>
                  <a:gd name="T40" fmla="*/ 11 w 24"/>
                  <a:gd name="T41" fmla="*/ 11 h 97"/>
                  <a:gd name="T42" fmla="*/ 13 w 24"/>
                  <a:gd name="T43" fmla="*/ 7 h 97"/>
                  <a:gd name="T44" fmla="*/ 11 w 24"/>
                  <a:gd name="T45" fmla="*/ 5 h 97"/>
                  <a:gd name="T46" fmla="*/ 8 w 24"/>
                  <a:gd name="T47" fmla="*/ 2 h 97"/>
                  <a:gd name="T48" fmla="*/ 4 w 24"/>
                  <a:gd name="T49" fmla="*/ 0 h 97"/>
                  <a:gd name="T50" fmla="*/ 2 w 24"/>
                  <a:gd name="T51" fmla="*/ 0 h 97"/>
                  <a:gd name="T52" fmla="*/ 2 w 24"/>
                  <a:gd name="T53" fmla="*/ 0 h 9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4"/>
                  <a:gd name="T82" fmla="*/ 0 h 97"/>
                  <a:gd name="T83" fmla="*/ 24 w 24"/>
                  <a:gd name="T84" fmla="*/ 97 h 9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4" h="97">
                    <a:moveTo>
                      <a:pt x="3" y="0"/>
                    </a:moveTo>
                    <a:lnTo>
                      <a:pt x="2" y="2"/>
                    </a:lnTo>
                    <a:lnTo>
                      <a:pt x="2" y="8"/>
                    </a:lnTo>
                    <a:lnTo>
                      <a:pt x="0" y="17"/>
                    </a:lnTo>
                    <a:lnTo>
                      <a:pt x="0" y="30"/>
                    </a:lnTo>
                    <a:lnTo>
                      <a:pt x="0" y="36"/>
                    </a:lnTo>
                    <a:lnTo>
                      <a:pt x="0" y="44"/>
                    </a:lnTo>
                    <a:lnTo>
                      <a:pt x="0" y="53"/>
                    </a:lnTo>
                    <a:lnTo>
                      <a:pt x="0" y="63"/>
                    </a:lnTo>
                    <a:lnTo>
                      <a:pt x="0" y="68"/>
                    </a:lnTo>
                    <a:lnTo>
                      <a:pt x="0" y="78"/>
                    </a:lnTo>
                    <a:lnTo>
                      <a:pt x="2" y="87"/>
                    </a:lnTo>
                    <a:lnTo>
                      <a:pt x="3" y="97"/>
                    </a:lnTo>
                    <a:lnTo>
                      <a:pt x="22" y="72"/>
                    </a:lnTo>
                    <a:lnTo>
                      <a:pt x="21" y="68"/>
                    </a:lnTo>
                    <a:lnTo>
                      <a:pt x="21" y="67"/>
                    </a:lnTo>
                    <a:lnTo>
                      <a:pt x="21" y="61"/>
                    </a:lnTo>
                    <a:lnTo>
                      <a:pt x="21" y="53"/>
                    </a:lnTo>
                    <a:lnTo>
                      <a:pt x="21" y="42"/>
                    </a:lnTo>
                    <a:lnTo>
                      <a:pt x="21" y="34"/>
                    </a:lnTo>
                    <a:lnTo>
                      <a:pt x="21" y="23"/>
                    </a:lnTo>
                    <a:lnTo>
                      <a:pt x="24" y="15"/>
                    </a:lnTo>
                    <a:lnTo>
                      <a:pt x="21" y="10"/>
                    </a:lnTo>
                    <a:lnTo>
                      <a:pt x="15" y="4"/>
                    </a:lnTo>
                    <a:lnTo>
                      <a:pt x="7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4" name="Freeform 389"/>
              <p:cNvSpPr>
                <a:spLocks/>
              </p:cNvSpPr>
              <p:nvPr/>
            </p:nvSpPr>
            <p:spPr bwMode="auto">
              <a:xfrm>
                <a:off x="2188" y="2406"/>
                <a:ext cx="15" cy="51"/>
              </a:xfrm>
              <a:custGeom>
                <a:avLst/>
                <a:gdLst>
                  <a:gd name="T0" fmla="*/ 13 w 28"/>
                  <a:gd name="T1" fmla="*/ 0 h 103"/>
                  <a:gd name="T2" fmla="*/ 13 w 28"/>
                  <a:gd name="T3" fmla="*/ 1 h 103"/>
                  <a:gd name="T4" fmla="*/ 13 w 28"/>
                  <a:gd name="T5" fmla="*/ 5 h 103"/>
                  <a:gd name="T6" fmla="*/ 14 w 28"/>
                  <a:gd name="T7" fmla="*/ 9 h 103"/>
                  <a:gd name="T8" fmla="*/ 15 w 28"/>
                  <a:gd name="T9" fmla="*/ 16 h 103"/>
                  <a:gd name="T10" fmla="*/ 15 w 28"/>
                  <a:gd name="T11" fmla="*/ 20 h 103"/>
                  <a:gd name="T12" fmla="*/ 15 w 28"/>
                  <a:gd name="T13" fmla="*/ 24 h 103"/>
                  <a:gd name="T14" fmla="*/ 15 w 28"/>
                  <a:gd name="T15" fmla="*/ 28 h 103"/>
                  <a:gd name="T16" fmla="*/ 15 w 28"/>
                  <a:gd name="T17" fmla="*/ 33 h 103"/>
                  <a:gd name="T18" fmla="*/ 14 w 28"/>
                  <a:gd name="T19" fmla="*/ 37 h 103"/>
                  <a:gd name="T20" fmla="*/ 14 w 28"/>
                  <a:gd name="T21" fmla="*/ 42 h 103"/>
                  <a:gd name="T22" fmla="*/ 13 w 28"/>
                  <a:gd name="T23" fmla="*/ 46 h 103"/>
                  <a:gd name="T24" fmla="*/ 13 w 28"/>
                  <a:gd name="T25" fmla="*/ 51 h 103"/>
                  <a:gd name="T26" fmla="*/ 1 w 28"/>
                  <a:gd name="T27" fmla="*/ 39 h 103"/>
                  <a:gd name="T28" fmla="*/ 1 w 28"/>
                  <a:gd name="T29" fmla="*/ 37 h 103"/>
                  <a:gd name="T30" fmla="*/ 1 w 28"/>
                  <a:gd name="T31" fmla="*/ 36 h 103"/>
                  <a:gd name="T32" fmla="*/ 1 w 28"/>
                  <a:gd name="T33" fmla="*/ 32 h 103"/>
                  <a:gd name="T34" fmla="*/ 1 w 28"/>
                  <a:gd name="T35" fmla="*/ 28 h 103"/>
                  <a:gd name="T36" fmla="*/ 0 w 28"/>
                  <a:gd name="T37" fmla="*/ 23 h 103"/>
                  <a:gd name="T38" fmla="*/ 0 w 28"/>
                  <a:gd name="T39" fmla="*/ 19 h 103"/>
                  <a:gd name="T40" fmla="*/ 0 w 28"/>
                  <a:gd name="T41" fmla="*/ 13 h 103"/>
                  <a:gd name="T42" fmla="*/ 0 w 28"/>
                  <a:gd name="T43" fmla="*/ 7 h 103"/>
                  <a:gd name="T44" fmla="*/ 1 w 28"/>
                  <a:gd name="T45" fmla="*/ 5 h 103"/>
                  <a:gd name="T46" fmla="*/ 6 w 28"/>
                  <a:gd name="T47" fmla="*/ 3 h 103"/>
                  <a:gd name="T48" fmla="*/ 11 w 28"/>
                  <a:gd name="T49" fmla="*/ 0 h 103"/>
                  <a:gd name="T50" fmla="*/ 13 w 28"/>
                  <a:gd name="T51" fmla="*/ 0 h 103"/>
                  <a:gd name="T52" fmla="*/ 13 w 28"/>
                  <a:gd name="T53" fmla="*/ 0 h 10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8"/>
                  <a:gd name="T82" fmla="*/ 0 h 103"/>
                  <a:gd name="T83" fmla="*/ 28 w 28"/>
                  <a:gd name="T84" fmla="*/ 103 h 103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8" h="103">
                    <a:moveTo>
                      <a:pt x="25" y="0"/>
                    </a:moveTo>
                    <a:lnTo>
                      <a:pt x="25" y="2"/>
                    </a:lnTo>
                    <a:lnTo>
                      <a:pt x="25" y="10"/>
                    </a:lnTo>
                    <a:lnTo>
                      <a:pt x="26" y="19"/>
                    </a:lnTo>
                    <a:lnTo>
                      <a:pt x="28" y="33"/>
                    </a:lnTo>
                    <a:lnTo>
                      <a:pt x="28" y="40"/>
                    </a:lnTo>
                    <a:lnTo>
                      <a:pt x="28" y="48"/>
                    </a:lnTo>
                    <a:lnTo>
                      <a:pt x="28" y="57"/>
                    </a:lnTo>
                    <a:lnTo>
                      <a:pt x="28" y="67"/>
                    </a:lnTo>
                    <a:lnTo>
                      <a:pt x="26" y="74"/>
                    </a:lnTo>
                    <a:lnTo>
                      <a:pt x="26" y="84"/>
                    </a:lnTo>
                    <a:lnTo>
                      <a:pt x="25" y="93"/>
                    </a:lnTo>
                    <a:lnTo>
                      <a:pt x="25" y="103"/>
                    </a:lnTo>
                    <a:lnTo>
                      <a:pt x="2" y="78"/>
                    </a:lnTo>
                    <a:lnTo>
                      <a:pt x="2" y="74"/>
                    </a:lnTo>
                    <a:lnTo>
                      <a:pt x="2" y="72"/>
                    </a:lnTo>
                    <a:lnTo>
                      <a:pt x="2" y="65"/>
                    </a:lnTo>
                    <a:lnTo>
                      <a:pt x="2" y="57"/>
                    </a:lnTo>
                    <a:lnTo>
                      <a:pt x="0" y="46"/>
                    </a:lnTo>
                    <a:lnTo>
                      <a:pt x="0" y="38"/>
                    </a:lnTo>
                    <a:lnTo>
                      <a:pt x="0" y="27"/>
                    </a:lnTo>
                    <a:lnTo>
                      <a:pt x="0" y="15"/>
                    </a:lnTo>
                    <a:lnTo>
                      <a:pt x="2" y="10"/>
                    </a:lnTo>
                    <a:lnTo>
                      <a:pt x="11" y="6"/>
                    </a:lnTo>
                    <a:lnTo>
                      <a:pt x="21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5" name="Freeform 390"/>
              <p:cNvSpPr>
                <a:spLocks/>
              </p:cNvSpPr>
              <p:nvPr/>
            </p:nvSpPr>
            <p:spPr bwMode="auto">
              <a:xfrm>
                <a:off x="2302" y="1946"/>
                <a:ext cx="77" cy="18"/>
              </a:xfrm>
              <a:custGeom>
                <a:avLst/>
                <a:gdLst>
                  <a:gd name="T0" fmla="*/ 0 w 156"/>
                  <a:gd name="T1" fmla="*/ 0 h 36"/>
                  <a:gd name="T2" fmla="*/ 76 w 156"/>
                  <a:gd name="T3" fmla="*/ 0 h 36"/>
                  <a:gd name="T4" fmla="*/ 77 w 156"/>
                  <a:gd name="T5" fmla="*/ 18 h 36"/>
                  <a:gd name="T6" fmla="*/ 0 w 156"/>
                  <a:gd name="T7" fmla="*/ 18 h 36"/>
                  <a:gd name="T8" fmla="*/ 0 w 156"/>
                  <a:gd name="T9" fmla="*/ 0 h 36"/>
                  <a:gd name="T10" fmla="*/ 0 w 156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6"/>
                  <a:gd name="T19" fmla="*/ 0 h 36"/>
                  <a:gd name="T20" fmla="*/ 156 w 156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6" h="36">
                    <a:moveTo>
                      <a:pt x="0" y="0"/>
                    </a:moveTo>
                    <a:lnTo>
                      <a:pt x="154" y="0"/>
                    </a:lnTo>
                    <a:lnTo>
                      <a:pt x="156" y="35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6" name="Freeform 391"/>
              <p:cNvSpPr>
                <a:spLocks/>
              </p:cNvSpPr>
              <p:nvPr/>
            </p:nvSpPr>
            <p:spPr bwMode="auto">
              <a:xfrm>
                <a:off x="2792" y="2094"/>
                <a:ext cx="28" cy="61"/>
              </a:xfrm>
              <a:custGeom>
                <a:avLst/>
                <a:gdLst>
                  <a:gd name="T0" fmla="*/ 0 w 55"/>
                  <a:gd name="T1" fmla="*/ 5 h 121"/>
                  <a:gd name="T2" fmla="*/ 16 w 55"/>
                  <a:gd name="T3" fmla="*/ 61 h 121"/>
                  <a:gd name="T4" fmla="*/ 28 w 55"/>
                  <a:gd name="T5" fmla="*/ 58 h 121"/>
                  <a:gd name="T6" fmla="*/ 11 w 55"/>
                  <a:gd name="T7" fmla="*/ 0 h 121"/>
                  <a:gd name="T8" fmla="*/ 0 w 55"/>
                  <a:gd name="T9" fmla="*/ 5 h 121"/>
                  <a:gd name="T10" fmla="*/ 0 w 55"/>
                  <a:gd name="T11" fmla="*/ 5 h 1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"/>
                  <a:gd name="T19" fmla="*/ 0 h 121"/>
                  <a:gd name="T20" fmla="*/ 55 w 55"/>
                  <a:gd name="T21" fmla="*/ 121 h 12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" h="121">
                    <a:moveTo>
                      <a:pt x="0" y="9"/>
                    </a:moveTo>
                    <a:lnTo>
                      <a:pt x="31" y="121"/>
                    </a:lnTo>
                    <a:lnTo>
                      <a:pt x="55" y="116"/>
                    </a:lnTo>
                    <a:lnTo>
                      <a:pt x="21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7" name="Freeform 392"/>
              <p:cNvSpPr>
                <a:spLocks/>
              </p:cNvSpPr>
              <p:nvPr/>
            </p:nvSpPr>
            <p:spPr bwMode="auto">
              <a:xfrm>
                <a:off x="2279" y="2399"/>
                <a:ext cx="21" cy="70"/>
              </a:xfrm>
              <a:custGeom>
                <a:avLst/>
                <a:gdLst>
                  <a:gd name="T0" fmla="*/ 4 w 42"/>
                  <a:gd name="T1" fmla="*/ 0 h 139"/>
                  <a:gd name="T2" fmla="*/ 3 w 42"/>
                  <a:gd name="T3" fmla="*/ 1 h 139"/>
                  <a:gd name="T4" fmla="*/ 2 w 42"/>
                  <a:gd name="T5" fmla="*/ 6 h 139"/>
                  <a:gd name="T6" fmla="*/ 1 w 42"/>
                  <a:gd name="T7" fmla="*/ 8 h 139"/>
                  <a:gd name="T8" fmla="*/ 1 w 42"/>
                  <a:gd name="T9" fmla="*/ 13 h 139"/>
                  <a:gd name="T10" fmla="*/ 1 w 42"/>
                  <a:gd name="T11" fmla="*/ 17 h 139"/>
                  <a:gd name="T12" fmla="*/ 1 w 42"/>
                  <a:gd name="T13" fmla="*/ 22 h 139"/>
                  <a:gd name="T14" fmla="*/ 0 w 42"/>
                  <a:gd name="T15" fmla="*/ 27 h 139"/>
                  <a:gd name="T16" fmla="*/ 0 w 42"/>
                  <a:gd name="T17" fmla="*/ 33 h 139"/>
                  <a:gd name="T18" fmla="*/ 0 w 42"/>
                  <a:gd name="T19" fmla="*/ 37 h 139"/>
                  <a:gd name="T20" fmla="*/ 0 w 42"/>
                  <a:gd name="T21" fmla="*/ 44 h 139"/>
                  <a:gd name="T22" fmla="*/ 0 w 42"/>
                  <a:gd name="T23" fmla="*/ 50 h 139"/>
                  <a:gd name="T24" fmla="*/ 1 w 42"/>
                  <a:gd name="T25" fmla="*/ 56 h 139"/>
                  <a:gd name="T26" fmla="*/ 1 w 42"/>
                  <a:gd name="T27" fmla="*/ 63 h 139"/>
                  <a:gd name="T28" fmla="*/ 4 w 42"/>
                  <a:gd name="T29" fmla="*/ 70 h 139"/>
                  <a:gd name="T30" fmla="*/ 6 w 42"/>
                  <a:gd name="T31" fmla="*/ 67 h 139"/>
                  <a:gd name="T32" fmla="*/ 11 w 42"/>
                  <a:gd name="T33" fmla="*/ 61 h 139"/>
                  <a:gd name="T34" fmla="*/ 17 w 42"/>
                  <a:gd name="T35" fmla="*/ 54 h 139"/>
                  <a:gd name="T36" fmla="*/ 19 w 42"/>
                  <a:gd name="T37" fmla="*/ 52 h 139"/>
                  <a:gd name="T38" fmla="*/ 19 w 42"/>
                  <a:gd name="T39" fmla="*/ 51 h 139"/>
                  <a:gd name="T40" fmla="*/ 19 w 42"/>
                  <a:gd name="T41" fmla="*/ 48 h 139"/>
                  <a:gd name="T42" fmla="*/ 19 w 42"/>
                  <a:gd name="T43" fmla="*/ 43 h 139"/>
                  <a:gd name="T44" fmla="*/ 19 w 42"/>
                  <a:gd name="T45" fmla="*/ 39 h 139"/>
                  <a:gd name="T46" fmla="*/ 19 w 42"/>
                  <a:gd name="T47" fmla="*/ 33 h 139"/>
                  <a:gd name="T48" fmla="*/ 19 w 42"/>
                  <a:gd name="T49" fmla="*/ 26 h 139"/>
                  <a:gd name="T50" fmla="*/ 19 w 42"/>
                  <a:gd name="T51" fmla="*/ 18 h 139"/>
                  <a:gd name="T52" fmla="*/ 21 w 42"/>
                  <a:gd name="T53" fmla="*/ 12 h 139"/>
                  <a:gd name="T54" fmla="*/ 19 w 42"/>
                  <a:gd name="T55" fmla="*/ 7 h 139"/>
                  <a:gd name="T56" fmla="*/ 12 w 42"/>
                  <a:gd name="T57" fmla="*/ 3 h 139"/>
                  <a:gd name="T58" fmla="*/ 6 w 42"/>
                  <a:gd name="T59" fmla="*/ 0 h 139"/>
                  <a:gd name="T60" fmla="*/ 4 w 42"/>
                  <a:gd name="T61" fmla="*/ 0 h 139"/>
                  <a:gd name="T62" fmla="*/ 4 w 42"/>
                  <a:gd name="T63" fmla="*/ 0 h 13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2"/>
                  <a:gd name="T97" fmla="*/ 0 h 139"/>
                  <a:gd name="T98" fmla="*/ 42 w 42"/>
                  <a:gd name="T99" fmla="*/ 139 h 139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2" h="139">
                    <a:moveTo>
                      <a:pt x="8" y="0"/>
                    </a:moveTo>
                    <a:lnTo>
                      <a:pt x="6" y="2"/>
                    </a:lnTo>
                    <a:lnTo>
                      <a:pt x="4" y="11"/>
                    </a:lnTo>
                    <a:lnTo>
                      <a:pt x="2" y="15"/>
                    </a:lnTo>
                    <a:lnTo>
                      <a:pt x="2" y="25"/>
                    </a:lnTo>
                    <a:lnTo>
                      <a:pt x="2" y="34"/>
                    </a:lnTo>
                    <a:lnTo>
                      <a:pt x="2" y="44"/>
                    </a:lnTo>
                    <a:lnTo>
                      <a:pt x="0" y="53"/>
                    </a:lnTo>
                    <a:lnTo>
                      <a:pt x="0" y="65"/>
                    </a:lnTo>
                    <a:lnTo>
                      <a:pt x="0" y="74"/>
                    </a:lnTo>
                    <a:lnTo>
                      <a:pt x="0" y="87"/>
                    </a:lnTo>
                    <a:lnTo>
                      <a:pt x="0" y="99"/>
                    </a:lnTo>
                    <a:lnTo>
                      <a:pt x="2" y="112"/>
                    </a:lnTo>
                    <a:lnTo>
                      <a:pt x="2" y="125"/>
                    </a:lnTo>
                    <a:lnTo>
                      <a:pt x="8" y="139"/>
                    </a:lnTo>
                    <a:lnTo>
                      <a:pt x="12" y="133"/>
                    </a:lnTo>
                    <a:lnTo>
                      <a:pt x="21" y="122"/>
                    </a:lnTo>
                    <a:lnTo>
                      <a:pt x="33" y="108"/>
                    </a:lnTo>
                    <a:lnTo>
                      <a:pt x="38" y="104"/>
                    </a:lnTo>
                    <a:lnTo>
                      <a:pt x="37" y="101"/>
                    </a:lnTo>
                    <a:lnTo>
                      <a:pt x="37" y="95"/>
                    </a:lnTo>
                    <a:lnTo>
                      <a:pt x="37" y="85"/>
                    </a:lnTo>
                    <a:lnTo>
                      <a:pt x="37" y="78"/>
                    </a:lnTo>
                    <a:lnTo>
                      <a:pt x="37" y="65"/>
                    </a:lnTo>
                    <a:lnTo>
                      <a:pt x="37" y="51"/>
                    </a:lnTo>
                    <a:lnTo>
                      <a:pt x="38" y="36"/>
                    </a:lnTo>
                    <a:lnTo>
                      <a:pt x="42" y="23"/>
                    </a:lnTo>
                    <a:lnTo>
                      <a:pt x="37" y="13"/>
                    </a:lnTo>
                    <a:lnTo>
                      <a:pt x="25" y="6"/>
                    </a:lnTo>
                    <a:lnTo>
                      <a:pt x="12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8" name="Freeform 393"/>
              <p:cNvSpPr>
                <a:spLocks/>
              </p:cNvSpPr>
              <p:nvPr/>
            </p:nvSpPr>
            <p:spPr bwMode="auto">
              <a:xfrm>
                <a:off x="2572" y="2136"/>
                <a:ext cx="86" cy="51"/>
              </a:xfrm>
              <a:custGeom>
                <a:avLst/>
                <a:gdLst>
                  <a:gd name="T0" fmla="*/ 3 w 173"/>
                  <a:gd name="T1" fmla="*/ 51 h 101"/>
                  <a:gd name="T2" fmla="*/ 3 w 173"/>
                  <a:gd name="T3" fmla="*/ 50 h 101"/>
                  <a:gd name="T4" fmla="*/ 5 w 173"/>
                  <a:gd name="T5" fmla="*/ 50 h 101"/>
                  <a:gd name="T6" fmla="*/ 7 w 173"/>
                  <a:gd name="T7" fmla="*/ 50 h 101"/>
                  <a:gd name="T8" fmla="*/ 12 w 173"/>
                  <a:gd name="T9" fmla="*/ 50 h 101"/>
                  <a:gd name="T10" fmla="*/ 17 w 173"/>
                  <a:gd name="T11" fmla="*/ 49 h 101"/>
                  <a:gd name="T12" fmla="*/ 23 w 173"/>
                  <a:gd name="T13" fmla="*/ 49 h 101"/>
                  <a:gd name="T14" fmla="*/ 29 w 173"/>
                  <a:gd name="T15" fmla="*/ 47 h 101"/>
                  <a:gd name="T16" fmla="*/ 36 w 173"/>
                  <a:gd name="T17" fmla="*/ 46 h 101"/>
                  <a:gd name="T18" fmla="*/ 43 w 173"/>
                  <a:gd name="T19" fmla="*/ 43 h 101"/>
                  <a:gd name="T20" fmla="*/ 49 w 173"/>
                  <a:gd name="T21" fmla="*/ 41 h 101"/>
                  <a:gd name="T22" fmla="*/ 56 w 173"/>
                  <a:gd name="T23" fmla="*/ 39 h 101"/>
                  <a:gd name="T24" fmla="*/ 63 w 173"/>
                  <a:gd name="T25" fmla="*/ 35 h 101"/>
                  <a:gd name="T26" fmla="*/ 69 w 173"/>
                  <a:gd name="T27" fmla="*/ 29 h 101"/>
                  <a:gd name="T28" fmla="*/ 76 w 173"/>
                  <a:gd name="T29" fmla="*/ 25 h 101"/>
                  <a:gd name="T30" fmla="*/ 82 w 173"/>
                  <a:gd name="T31" fmla="*/ 19 h 101"/>
                  <a:gd name="T32" fmla="*/ 86 w 173"/>
                  <a:gd name="T33" fmla="*/ 12 h 101"/>
                  <a:gd name="T34" fmla="*/ 84 w 173"/>
                  <a:gd name="T35" fmla="*/ 8 h 101"/>
                  <a:gd name="T36" fmla="*/ 80 w 173"/>
                  <a:gd name="T37" fmla="*/ 4 h 101"/>
                  <a:gd name="T38" fmla="*/ 74 w 173"/>
                  <a:gd name="T39" fmla="*/ 1 h 101"/>
                  <a:gd name="T40" fmla="*/ 72 w 173"/>
                  <a:gd name="T41" fmla="*/ 0 h 101"/>
                  <a:gd name="T42" fmla="*/ 71 w 173"/>
                  <a:gd name="T43" fmla="*/ 1 h 101"/>
                  <a:gd name="T44" fmla="*/ 69 w 173"/>
                  <a:gd name="T45" fmla="*/ 5 h 101"/>
                  <a:gd name="T46" fmla="*/ 65 w 173"/>
                  <a:gd name="T47" fmla="*/ 9 h 101"/>
                  <a:gd name="T48" fmla="*/ 60 w 173"/>
                  <a:gd name="T49" fmla="*/ 16 h 101"/>
                  <a:gd name="T50" fmla="*/ 55 w 173"/>
                  <a:gd name="T51" fmla="*/ 19 h 101"/>
                  <a:gd name="T52" fmla="*/ 50 w 173"/>
                  <a:gd name="T53" fmla="*/ 21 h 101"/>
                  <a:gd name="T54" fmla="*/ 44 w 173"/>
                  <a:gd name="T55" fmla="*/ 23 h 101"/>
                  <a:gd name="T56" fmla="*/ 39 w 173"/>
                  <a:gd name="T57" fmla="*/ 25 h 101"/>
                  <a:gd name="T58" fmla="*/ 31 w 173"/>
                  <a:gd name="T59" fmla="*/ 27 h 101"/>
                  <a:gd name="T60" fmla="*/ 23 w 173"/>
                  <a:gd name="T61" fmla="*/ 29 h 101"/>
                  <a:gd name="T62" fmla="*/ 13 w 173"/>
                  <a:gd name="T63" fmla="*/ 29 h 101"/>
                  <a:gd name="T64" fmla="*/ 3 w 173"/>
                  <a:gd name="T65" fmla="*/ 29 h 101"/>
                  <a:gd name="T66" fmla="*/ 0 w 173"/>
                  <a:gd name="T67" fmla="*/ 33 h 101"/>
                  <a:gd name="T68" fmla="*/ 0 w 173"/>
                  <a:gd name="T69" fmla="*/ 39 h 101"/>
                  <a:gd name="T70" fmla="*/ 0 w 173"/>
                  <a:gd name="T71" fmla="*/ 43 h 101"/>
                  <a:gd name="T72" fmla="*/ 1 w 173"/>
                  <a:gd name="T73" fmla="*/ 47 h 101"/>
                  <a:gd name="T74" fmla="*/ 2 w 173"/>
                  <a:gd name="T75" fmla="*/ 49 h 101"/>
                  <a:gd name="T76" fmla="*/ 3 w 173"/>
                  <a:gd name="T77" fmla="*/ 51 h 101"/>
                  <a:gd name="T78" fmla="*/ 3 w 173"/>
                  <a:gd name="T79" fmla="*/ 51 h 101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73"/>
                  <a:gd name="T121" fmla="*/ 0 h 101"/>
                  <a:gd name="T122" fmla="*/ 173 w 173"/>
                  <a:gd name="T123" fmla="*/ 101 h 101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73" h="101">
                    <a:moveTo>
                      <a:pt x="6" y="101"/>
                    </a:moveTo>
                    <a:lnTo>
                      <a:pt x="6" y="99"/>
                    </a:lnTo>
                    <a:lnTo>
                      <a:pt x="10" y="99"/>
                    </a:lnTo>
                    <a:lnTo>
                      <a:pt x="15" y="99"/>
                    </a:lnTo>
                    <a:lnTo>
                      <a:pt x="25" y="99"/>
                    </a:lnTo>
                    <a:lnTo>
                      <a:pt x="34" y="97"/>
                    </a:lnTo>
                    <a:lnTo>
                      <a:pt x="46" y="97"/>
                    </a:lnTo>
                    <a:lnTo>
                      <a:pt x="59" y="94"/>
                    </a:lnTo>
                    <a:lnTo>
                      <a:pt x="72" y="92"/>
                    </a:lnTo>
                    <a:lnTo>
                      <a:pt x="86" y="86"/>
                    </a:lnTo>
                    <a:lnTo>
                      <a:pt x="99" y="82"/>
                    </a:lnTo>
                    <a:lnTo>
                      <a:pt x="112" y="77"/>
                    </a:lnTo>
                    <a:lnTo>
                      <a:pt x="127" y="69"/>
                    </a:lnTo>
                    <a:lnTo>
                      <a:pt x="139" y="58"/>
                    </a:lnTo>
                    <a:lnTo>
                      <a:pt x="152" y="50"/>
                    </a:lnTo>
                    <a:lnTo>
                      <a:pt x="164" y="37"/>
                    </a:lnTo>
                    <a:lnTo>
                      <a:pt x="173" y="23"/>
                    </a:lnTo>
                    <a:lnTo>
                      <a:pt x="169" y="16"/>
                    </a:lnTo>
                    <a:lnTo>
                      <a:pt x="160" y="8"/>
                    </a:lnTo>
                    <a:lnTo>
                      <a:pt x="148" y="2"/>
                    </a:lnTo>
                    <a:lnTo>
                      <a:pt x="145" y="0"/>
                    </a:lnTo>
                    <a:lnTo>
                      <a:pt x="143" y="2"/>
                    </a:lnTo>
                    <a:lnTo>
                      <a:pt x="139" y="10"/>
                    </a:lnTo>
                    <a:lnTo>
                      <a:pt x="131" y="18"/>
                    </a:lnTo>
                    <a:lnTo>
                      <a:pt x="120" y="31"/>
                    </a:lnTo>
                    <a:lnTo>
                      <a:pt x="110" y="37"/>
                    </a:lnTo>
                    <a:lnTo>
                      <a:pt x="101" y="42"/>
                    </a:lnTo>
                    <a:lnTo>
                      <a:pt x="89" y="46"/>
                    </a:lnTo>
                    <a:lnTo>
                      <a:pt x="78" y="50"/>
                    </a:lnTo>
                    <a:lnTo>
                      <a:pt x="63" y="54"/>
                    </a:lnTo>
                    <a:lnTo>
                      <a:pt x="46" y="58"/>
                    </a:lnTo>
                    <a:lnTo>
                      <a:pt x="27" y="58"/>
                    </a:lnTo>
                    <a:lnTo>
                      <a:pt x="6" y="58"/>
                    </a:lnTo>
                    <a:lnTo>
                      <a:pt x="0" y="65"/>
                    </a:lnTo>
                    <a:lnTo>
                      <a:pt x="0" y="78"/>
                    </a:lnTo>
                    <a:lnTo>
                      <a:pt x="0" y="86"/>
                    </a:lnTo>
                    <a:lnTo>
                      <a:pt x="2" y="94"/>
                    </a:lnTo>
                    <a:lnTo>
                      <a:pt x="4" y="97"/>
                    </a:lnTo>
                    <a:lnTo>
                      <a:pt x="6" y="10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89" name="Freeform 394"/>
              <p:cNvSpPr>
                <a:spLocks/>
              </p:cNvSpPr>
              <p:nvPr/>
            </p:nvSpPr>
            <p:spPr bwMode="auto">
              <a:xfrm>
                <a:off x="2374" y="2188"/>
                <a:ext cx="19" cy="112"/>
              </a:xfrm>
              <a:custGeom>
                <a:avLst/>
                <a:gdLst>
                  <a:gd name="T0" fmla="*/ 0 w 38"/>
                  <a:gd name="T1" fmla="*/ 0 h 224"/>
                  <a:gd name="T2" fmla="*/ 0 w 38"/>
                  <a:gd name="T3" fmla="*/ 112 h 224"/>
                  <a:gd name="T4" fmla="*/ 19 w 38"/>
                  <a:gd name="T5" fmla="*/ 112 h 224"/>
                  <a:gd name="T6" fmla="*/ 17 w 38"/>
                  <a:gd name="T7" fmla="*/ 0 h 224"/>
                  <a:gd name="T8" fmla="*/ 0 w 38"/>
                  <a:gd name="T9" fmla="*/ 0 h 224"/>
                  <a:gd name="T10" fmla="*/ 0 w 38"/>
                  <a:gd name="T11" fmla="*/ 0 h 2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"/>
                  <a:gd name="T19" fmla="*/ 0 h 224"/>
                  <a:gd name="T20" fmla="*/ 38 w 38"/>
                  <a:gd name="T21" fmla="*/ 224 h 22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" h="224">
                    <a:moveTo>
                      <a:pt x="0" y="0"/>
                    </a:moveTo>
                    <a:lnTo>
                      <a:pt x="0" y="224"/>
                    </a:lnTo>
                    <a:lnTo>
                      <a:pt x="38" y="224"/>
                    </a:lnTo>
                    <a:lnTo>
                      <a:pt x="3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0" name="Freeform 395"/>
              <p:cNvSpPr>
                <a:spLocks/>
              </p:cNvSpPr>
              <p:nvPr/>
            </p:nvSpPr>
            <p:spPr bwMode="auto">
              <a:xfrm>
                <a:off x="2224" y="2476"/>
                <a:ext cx="51" cy="15"/>
              </a:xfrm>
              <a:custGeom>
                <a:avLst/>
                <a:gdLst>
                  <a:gd name="T0" fmla="*/ 0 w 103"/>
                  <a:gd name="T1" fmla="*/ 3 h 30"/>
                  <a:gd name="T2" fmla="*/ 1 w 103"/>
                  <a:gd name="T3" fmla="*/ 2 h 30"/>
                  <a:gd name="T4" fmla="*/ 5 w 103"/>
                  <a:gd name="T5" fmla="*/ 1 h 30"/>
                  <a:gd name="T6" fmla="*/ 9 w 103"/>
                  <a:gd name="T7" fmla="*/ 0 h 30"/>
                  <a:gd name="T8" fmla="*/ 16 w 103"/>
                  <a:gd name="T9" fmla="*/ 0 h 30"/>
                  <a:gd name="T10" fmla="*/ 19 w 103"/>
                  <a:gd name="T11" fmla="*/ 0 h 30"/>
                  <a:gd name="T12" fmla="*/ 24 w 103"/>
                  <a:gd name="T13" fmla="*/ 0 h 30"/>
                  <a:gd name="T14" fmla="*/ 28 w 103"/>
                  <a:gd name="T15" fmla="*/ 0 h 30"/>
                  <a:gd name="T16" fmla="*/ 32 w 103"/>
                  <a:gd name="T17" fmla="*/ 0 h 30"/>
                  <a:gd name="T18" fmla="*/ 37 w 103"/>
                  <a:gd name="T19" fmla="*/ 0 h 30"/>
                  <a:gd name="T20" fmla="*/ 42 w 103"/>
                  <a:gd name="T21" fmla="*/ 0 h 30"/>
                  <a:gd name="T22" fmla="*/ 45 w 103"/>
                  <a:gd name="T23" fmla="*/ 1 h 30"/>
                  <a:gd name="T24" fmla="*/ 51 w 103"/>
                  <a:gd name="T25" fmla="*/ 3 h 30"/>
                  <a:gd name="T26" fmla="*/ 38 w 103"/>
                  <a:gd name="T27" fmla="*/ 15 h 30"/>
                  <a:gd name="T28" fmla="*/ 36 w 103"/>
                  <a:gd name="T29" fmla="*/ 14 h 30"/>
                  <a:gd name="T30" fmla="*/ 35 w 103"/>
                  <a:gd name="T31" fmla="*/ 14 h 30"/>
                  <a:gd name="T32" fmla="*/ 31 w 103"/>
                  <a:gd name="T33" fmla="*/ 14 h 30"/>
                  <a:gd name="T34" fmla="*/ 27 w 103"/>
                  <a:gd name="T35" fmla="*/ 14 h 30"/>
                  <a:gd name="T36" fmla="*/ 22 w 103"/>
                  <a:gd name="T37" fmla="*/ 14 h 30"/>
                  <a:gd name="T38" fmla="*/ 16 w 103"/>
                  <a:gd name="T39" fmla="*/ 14 h 30"/>
                  <a:gd name="T40" fmla="*/ 11 w 103"/>
                  <a:gd name="T41" fmla="*/ 14 h 30"/>
                  <a:gd name="T42" fmla="*/ 6 w 103"/>
                  <a:gd name="T43" fmla="*/ 15 h 30"/>
                  <a:gd name="T44" fmla="*/ 4 w 103"/>
                  <a:gd name="T45" fmla="*/ 14 h 30"/>
                  <a:gd name="T46" fmla="*/ 2 w 103"/>
                  <a:gd name="T47" fmla="*/ 10 h 30"/>
                  <a:gd name="T48" fmla="*/ 0 w 103"/>
                  <a:gd name="T49" fmla="*/ 4 h 30"/>
                  <a:gd name="T50" fmla="*/ 0 w 103"/>
                  <a:gd name="T51" fmla="*/ 3 h 30"/>
                  <a:gd name="T52" fmla="*/ 0 w 103"/>
                  <a:gd name="T53" fmla="*/ 3 h 3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3"/>
                  <a:gd name="T82" fmla="*/ 0 h 30"/>
                  <a:gd name="T83" fmla="*/ 103 w 103"/>
                  <a:gd name="T84" fmla="*/ 30 h 30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3" h="30">
                    <a:moveTo>
                      <a:pt x="0" y="6"/>
                    </a:moveTo>
                    <a:lnTo>
                      <a:pt x="2" y="4"/>
                    </a:lnTo>
                    <a:lnTo>
                      <a:pt x="10" y="2"/>
                    </a:lnTo>
                    <a:lnTo>
                      <a:pt x="19" y="0"/>
                    </a:lnTo>
                    <a:lnTo>
                      <a:pt x="32" y="0"/>
                    </a:lnTo>
                    <a:lnTo>
                      <a:pt x="38" y="0"/>
                    </a:lnTo>
                    <a:lnTo>
                      <a:pt x="48" y="0"/>
                    </a:lnTo>
                    <a:lnTo>
                      <a:pt x="57" y="0"/>
                    </a:lnTo>
                    <a:lnTo>
                      <a:pt x="65" y="0"/>
                    </a:lnTo>
                    <a:lnTo>
                      <a:pt x="74" y="0"/>
                    </a:lnTo>
                    <a:lnTo>
                      <a:pt x="84" y="0"/>
                    </a:lnTo>
                    <a:lnTo>
                      <a:pt x="91" y="2"/>
                    </a:lnTo>
                    <a:lnTo>
                      <a:pt x="103" y="6"/>
                    </a:lnTo>
                    <a:lnTo>
                      <a:pt x="76" y="29"/>
                    </a:lnTo>
                    <a:lnTo>
                      <a:pt x="72" y="27"/>
                    </a:lnTo>
                    <a:lnTo>
                      <a:pt x="71" y="27"/>
                    </a:lnTo>
                    <a:lnTo>
                      <a:pt x="63" y="27"/>
                    </a:lnTo>
                    <a:lnTo>
                      <a:pt x="55" y="27"/>
                    </a:lnTo>
                    <a:lnTo>
                      <a:pt x="44" y="27"/>
                    </a:lnTo>
                    <a:lnTo>
                      <a:pt x="32" y="27"/>
                    </a:lnTo>
                    <a:lnTo>
                      <a:pt x="23" y="27"/>
                    </a:lnTo>
                    <a:lnTo>
                      <a:pt x="13" y="30"/>
                    </a:lnTo>
                    <a:lnTo>
                      <a:pt x="8" y="27"/>
                    </a:lnTo>
                    <a:lnTo>
                      <a:pt x="4" y="19"/>
                    </a:lnTo>
                    <a:lnTo>
                      <a:pt x="0" y="8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1" name="Freeform 396"/>
              <p:cNvSpPr>
                <a:spLocks/>
              </p:cNvSpPr>
              <p:nvPr/>
            </p:nvSpPr>
            <p:spPr bwMode="auto">
              <a:xfrm>
                <a:off x="2224" y="2558"/>
                <a:ext cx="51" cy="15"/>
              </a:xfrm>
              <a:custGeom>
                <a:avLst/>
                <a:gdLst>
                  <a:gd name="T0" fmla="*/ 0 w 103"/>
                  <a:gd name="T1" fmla="*/ 14 h 31"/>
                  <a:gd name="T2" fmla="*/ 1 w 103"/>
                  <a:gd name="T3" fmla="*/ 14 h 31"/>
                  <a:gd name="T4" fmla="*/ 5 w 103"/>
                  <a:gd name="T5" fmla="*/ 14 h 31"/>
                  <a:gd name="T6" fmla="*/ 9 w 103"/>
                  <a:gd name="T7" fmla="*/ 14 h 31"/>
                  <a:gd name="T8" fmla="*/ 16 w 103"/>
                  <a:gd name="T9" fmla="*/ 15 h 31"/>
                  <a:gd name="T10" fmla="*/ 19 w 103"/>
                  <a:gd name="T11" fmla="*/ 14 h 31"/>
                  <a:gd name="T12" fmla="*/ 24 w 103"/>
                  <a:gd name="T13" fmla="*/ 14 h 31"/>
                  <a:gd name="T14" fmla="*/ 28 w 103"/>
                  <a:gd name="T15" fmla="*/ 14 h 31"/>
                  <a:gd name="T16" fmla="*/ 32 w 103"/>
                  <a:gd name="T17" fmla="*/ 14 h 31"/>
                  <a:gd name="T18" fmla="*/ 37 w 103"/>
                  <a:gd name="T19" fmla="*/ 13 h 31"/>
                  <a:gd name="T20" fmla="*/ 42 w 103"/>
                  <a:gd name="T21" fmla="*/ 13 h 31"/>
                  <a:gd name="T22" fmla="*/ 45 w 103"/>
                  <a:gd name="T23" fmla="*/ 13 h 31"/>
                  <a:gd name="T24" fmla="*/ 51 w 103"/>
                  <a:gd name="T25" fmla="*/ 13 h 31"/>
                  <a:gd name="T26" fmla="*/ 38 w 103"/>
                  <a:gd name="T27" fmla="*/ 2 h 31"/>
                  <a:gd name="T28" fmla="*/ 35 w 103"/>
                  <a:gd name="T29" fmla="*/ 2 h 31"/>
                  <a:gd name="T30" fmla="*/ 28 w 103"/>
                  <a:gd name="T31" fmla="*/ 2 h 31"/>
                  <a:gd name="T32" fmla="*/ 23 w 103"/>
                  <a:gd name="T33" fmla="*/ 1 h 31"/>
                  <a:gd name="T34" fmla="*/ 18 w 103"/>
                  <a:gd name="T35" fmla="*/ 1 h 31"/>
                  <a:gd name="T36" fmla="*/ 12 w 103"/>
                  <a:gd name="T37" fmla="*/ 0 h 31"/>
                  <a:gd name="T38" fmla="*/ 7 w 103"/>
                  <a:gd name="T39" fmla="*/ 0 h 31"/>
                  <a:gd name="T40" fmla="*/ 5 w 103"/>
                  <a:gd name="T41" fmla="*/ 2 h 31"/>
                  <a:gd name="T42" fmla="*/ 3 w 103"/>
                  <a:gd name="T43" fmla="*/ 7 h 31"/>
                  <a:gd name="T44" fmla="*/ 0 w 103"/>
                  <a:gd name="T45" fmla="*/ 11 h 31"/>
                  <a:gd name="T46" fmla="*/ 0 w 103"/>
                  <a:gd name="T47" fmla="*/ 14 h 31"/>
                  <a:gd name="T48" fmla="*/ 0 w 103"/>
                  <a:gd name="T49" fmla="*/ 14 h 3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3"/>
                  <a:gd name="T76" fmla="*/ 0 h 31"/>
                  <a:gd name="T77" fmla="*/ 103 w 103"/>
                  <a:gd name="T78" fmla="*/ 31 h 3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3" h="31">
                    <a:moveTo>
                      <a:pt x="0" y="29"/>
                    </a:moveTo>
                    <a:lnTo>
                      <a:pt x="2" y="29"/>
                    </a:lnTo>
                    <a:lnTo>
                      <a:pt x="10" y="29"/>
                    </a:lnTo>
                    <a:lnTo>
                      <a:pt x="19" y="29"/>
                    </a:lnTo>
                    <a:lnTo>
                      <a:pt x="32" y="31"/>
                    </a:lnTo>
                    <a:lnTo>
                      <a:pt x="38" y="29"/>
                    </a:lnTo>
                    <a:lnTo>
                      <a:pt x="48" y="29"/>
                    </a:lnTo>
                    <a:lnTo>
                      <a:pt x="57" y="29"/>
                    </a:lnTo>
                    <a:lnTo>
                      <a:pt x="65" y="29"/>
                    </a:lnTo>
                    <a:lnTo>
                      <a:pt x="74" y="27"/>
                    </a:lnTo>
                    <a:lnTo>
                      <a:pt x="84" y="27"/>
                    </a:lnTo>
                    <a:lnTo>
                      <a:pt x="91" y="27"/>
                    </a:lnTo>
                    <a:lnTo>
                      <a:pt x="103" y="27"/>
                    </a:lnTo>
                    <a:lnTo>
                      <a:pt x="76" y="4"/>
                    </a:lnTo>
                    <a:lnTo>
                      <a:pt x="71" y="4"/>
                    </a:lnTo>
                    <a:lnTo>
                      <a:pt x="57" y="4"/>
                    </a:lnTo>
                    <a:lnTo>
                      <a:pt x="46" y="2"/>
                    </a:lnTo>
                    <a:lnTo>
                      <a:pt x="36" y="2"/>
                    </a:lnTo>
                    <a:lnTo>
                      <a:pt x="25" y="0"/>
                    </a:lnTo>
                    <a:lnTo>
                      <a:pt x="15" y="0"/>
                    </a:lnTo>
                    <a:lnTo>
                      <a:pt x="10" y="4"/>
                    </a:lnTo>
                    <a:lnTo>
                      <a:pt x="6" y="14"/>
                    </a:lnTo>
                    <a:lnTo>
                      <a:pt x="0" y="23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2" name="Freeform 397"/>
              <p:cNvSpPr>
                <a:spLocks/>
              </p:cNvSpPr>
              <p:nvPr/>
            </p:nvSpPr>
            <p:spPr bwMode="auto">
              <a:xfrm>
                <a:off x="2530" y="2553"/>
                <a:ext cx="410" cy="104"/>
              </a:xfrm>
              <a:custGeom>
                <a:avLst/>
                <a:gdLst>
                  <a:gd name="T0" fmla="*/ 383 w 822"/>
                  <a:gd name="T1" fmla="*/ 0 h 207"/>
                  <a:gd name="T2" fmla="*/ 383 w 822"/>
                  <a:gd name="T3" fmla="*/ 81 h 207"/>
                  <a:gd name="T4" fmla="*/ 0 w 822"/>
                  <a:gd name="T5" fmla="*/ 81 h 207"/>
                  <a:gd name="T6" fmla="*/ 0 w 822"/>
                  <a:gd name="T7" fmla="*/ 104 h 207"/>
                  <a:gd name="T8" fmla="*/ 410 w 822"/>
                  <a:gd name="T9" fmla="*/ 104 h 207"/>
                  <a:gd name="T10" fmla="*/ 410 w 822"/>
                  <a:gd name="T11" fmla="*/ 1 h 207"/>
                  <a:gd name="T12" fmla="*/ 383 w 822"/>
                  <a:gd name="T13" fmla="*/ 0 h 207"/>
                  <a:gd name="T14" fmla="*/ 383 w 822"/>
                  <a:gd name="T15" fmla="*/ 0 h 20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22"/>
                  <a:gd name="T25" fmla="*/ 0 h 207"/>
                  <a:gd name="T26" fmla="*/ 822 w 822"/>
                  <a:gd name="T27" fmla="*/ 207 h 20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22" h="207">
                    <a:moveTo>
                      <a:pt x="767" y="0"/>
                    </a:moveTo>
                    <a:lnTo>
                      <a:pt x="767" y="161"/>
                    </a:lnTo>
                    <a:lnTo>
                      <a:pt x="0" y="161"/>
                    </a:lnTo>
                    <a:lnTo>
                      <a:pt x="0" y="207"/>
                    </a:lnTo>
                    <a:lnTo>
                      <a:pt x="822" y="207"/>
                    </a:lnTo>
                    <a:lnTo>
                      <a:pt x="822" y="2"/>
                    </a:lnTo>
                    <a:lnTo>
                      <a:pt x="76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3" name="Freeform 398"/>
              <p:cNvSpPr>
                <a:spLocks/>
              </p:cNvSpPr>
              <p:nvPr/>
            </p:nvSpPr>
            <p:spPr bwMode="auto">
              <a:xfrm>
                <a:off x="2294" y="2466"/>
                <a:ext cx="15" cy="27"/>
              </a:xfrm>
              <a:custGeom>
                <a:avLst/>
                <a:gdLst>
                  <a:gd name="T0" fmla="*/ 1 w 30"/>
                  <a:gd name="T1" fmla="*/ 27 h 53"/>
                  <a:gd name="T2" fmla="*/ 0 w 30"/>
                  <a:gd name="T3" fmla="*/ 0 h 53"/>
                  <a:gd name="T4" fmla="*/ 15 w 30"/>
                  <a:gd name="T5" fmla="*/ 3 h 53"/>
                  <a:gd name="T6" fmla="*/ 15 w 30"/>
                  <a:gd name="T7" fmla="*/ 27 h 53"/>
                  <a:gd name="T8" fmla="*/ 1 w 30"/>
                  <a:gd name="T9" fmla="*/ 27 h 53"/>
                  <a:gd name="T10" fmla="*/ 1 w 30"/>
                  <a:gd name="T11" fmla="*/ 27 h 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"/>
                  <a:gd name="T19" fmla="*/ 0 h 53"/>
                  <a:gd name="T20" fmla="*/ 30 w 30"/>
                  <a:gd name="T21" fmla="*/ 53 h 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" h="53">
                    <a:moveTo>
                      <a:pt x="2" y="53"/>
                    </a:moveTo>
                    <a:lnTo>
                      <a:pt x="0" y="0"/>
                    </a:lnTo>
                    <a:lnTo>
                      <a:pt x="30" y="6"/>
                    </a:lnTo>
                    <a:lnTo>
                      <a:pt x="30" y="53"/>
                    </a:lnTo>
                    <a:lnTo>
                      <a:pt x="2" y="5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4" name="Freeform 399"/>
              <p:cNvSpPr>
                <a:spLocks/>
              </p:cNvSpPr>
              <p:nvPr/>
            </p:nvSpPr>
            <p:spPr bwMode="auto">
              <a:xfrm>
                <a:off x="3252" y="2158"/>
                <a:ext cx="25" cy="31"/>
              </a:xfrm>
              <a:custGeom>
                <a:avLst/>
                <a:gdLst>
                  <a:gd name="T0" fmla="*/ 0 w 50"/>
                  <a:gd name="T1" fmla="*/ 12 h 63"/>
                  <a:gd name="T2" fmla="*/ 1 w 50"/>
                  <a:gd name="T3" fmla="*/ 13 h 63"/>
                  <a:gd name="T4" fmla="*/ 3 w 50"/>
                  <a:gd name="T5" fmla="*/ 16 h 63"/>
                  <a:gd name="T6" fmla="*/ 4 w 50"/>
                  <a:gd name="T7" fmla="*/ 18 h 63"/>
                  <a:gd name="T8" fmla="*/ 4 w 50"/>
                  <a:gd name="T9" fmla="*/ 22 h 63"/>
                  <a:gd name="T10" fmla="*/ 5 w 50"/>
                  <a:gd name="T11" fmla="*/ 26 h 63"/>
                  <a:gd name="T12" fmla="*/ 6 w 50"/>
                  <a:gd name="T13" fmla="*/ 31 h 63"/>
                  <a:gd name="T14" fmla="*/ 25 w 50"/>
                  <a:gd name="T15" fmla="*/ 21 h 63"/>
                  <a:gd name="T16" fmla="*/ 24 w 50"/>
                  <a:gd name="T17" fmla="*/ 20 h 63"/>
                  <a:gd name="T18" fmla="*/ 23 w 50"/>
                  <a:gd name="T19" fmla="*/ 17 h 63"/>
                  <a:gd name="T20" fmla="*/ 22 w 50"/>
                  <a:gd name="T21" fmla="*/ 13 h 63"/>
                  <a:gd name="T22" fmla="*/ 20 w 50"/>
                  <a:gd name="T23" fmla="*/ 9 h 63"/>
                  <a:gd name="T24" fmla="*/ 18 w 50"/>
                  <a:gd name="T25" fmla="*/ 5 h 63"/>
                  <a:gd name="T26" fmla="*/ 15 w 50"/>
                  <a:gd name="T27" fmla="*/ 2 h 63"/>
                  <a:gd name="T28" fmla="*/ 12 w 50"/>
                  <a:gd name="T29" fmla="*/ 0 h 63"/>
                  <a:gd name="T30" fmla="*/ 8 w 50"/>
                  <a:gd name="T31" fmla="*/ 0 h 63"/>
                  <a:gd name="T32" fmla="*/ 0 w 50"/>
                  <a:gd name="T33" fmla="*/ 12 h 63"/>
                  <a:gd name="T34" fmla="*/ 0 w 50"/>
                  <a:gd name="T35" fmla="*/ 12 h 6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0"/>
                  <a:gd name="T55" fmla="*/ 0 h 63"/>
                  <a:gd name="T56" fmla="*/ 50 w 50"/>
                  <a:gd name="T57" fmla="*/ 63 h 6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0" h="63">
                    <a:moveTo>
                      <a:pt x="0" y="25"/>
                    </a:moveTo>
                    <a:lnTo>
                      <a:pt x="2" y="27"/>
                    </a:lnTo>
                    <a:lnTo>
                      <a:pt x="6" y="33"/>
                    </a:lnTo>
                    <a:lnTo>
                      <a:pt x="8" y="36"/>
                    </a:lnTo>
                    <a:lnTo>
                      <a:pt x="8" y="44"/>
                    </a:lnTo>
                    <a:lnTo>
                      <a:pt x="10" y="53"/>
                    </a:lnTo>
                    <a:lnTo>
                      <a:pt x="12" y="63"/>
                    </a:lnTo>
                    <a:lnTo>
                      <a:pt x="50" y="42"/>
                    </a:lnTo>
                    <a:lnTo>
                      <a:pt x="48" y="40"/>
                    </a:lnTo>
                    <a:lnTo>
                      <a:pt x="46" y="34"/>
                    </a:lnTo>
                    <a:lnTo>
                      <a:pt x="44" y="27"/>
                    </a:lnTo>
                    <a:lnTo>
                      <a:pt x="40" y="19"/>
                    </a:lnTo>
                    <a:lnTo>
                      <a:pt x="35" y="10"/>
                    </a:lnTo>
                    <a:lnTo>
                      <a:pt x="31" y="4"/>
                    </a:lnTo>
                    <a:lnTo>
                      <a:pt x="23" y="0"/>
                    </a:lnTo>
                    <a:lnTo>
                      <a:pt x="16" y="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5" name="Freeform 400"/>
              <p:cNvSpPr>
                <a:spLocks/>
              </p:cNvSpPr>
              <p:nvPr/>
            </p:nvSpPr>
            <p:spPr bwMode="auto">
              <a:xfrm>
                <a:off x="3170" y="2157"/>
                <a:ext cx="27" cy="40"/>
              </a:xfrm>
              <a:custGeom>
                <a:avLst/>
                <a:gdLst>
                  <a:gd name="T0" fmla="*/ 0 w 53"/>
                  <a:gd name="T1" fmla="*/ 24 h 80"/>
                  <a:gd name="T2" fmla="*/ 0 w 53"/>
                  <a:gd name="T3" fmla="*/ 21 h 80"/>
                  <a:gd name="T4" fmla="*/ 3 w 53"/>
                  <a:gd name="T5" fmla="*/ 14 h 80"/>
                  <a:gd name="T6" fmla="*/ 6 w 53"/>
                  <a:gd name="T7" fmla="*/ 10 h 80"/>
                  <a:gd name="T8" fmla="*/ 9 w 53"/>
                  <a:gd name="T9" fmla="*/ 5 h 80"/>
                  <a:gd name="T10" fmla="*/ 13 w 53"/>
                  <a:gd name="T11" fmla="*/ 1 h 80"/>
                  <a:gd name="T12" fmla="*/ 18 w 53"/>
                  <a:gd name="T13" fmla="*/ 0 h 80"/>
                  <a:gd name="T14" fmla="*/ 27 w 53"/>
                  <a:gd name="T15" fmla="*/ 11 h 80"/>
                  <a:gd name="T16" fmla="*/ 24 w 53"/>
                  <a:gd name="T17" fmla="*/ 11 h 80"/>
                  <a:gd name="T18" fmla="*/ 18 w 53"/>
                  <a:gd name="T19" fmla="*/ 17 h 80"/>
                  <a:gd name="T20" fmla="*/ 14 w 53"/>
                  <a:gd name="T21" fmla="*/ 19 h 80"/>
                  <a:gd name="T22" fmla="*/ 12 w 53"/>
                  <a:gd name="T23" fmla="*/ 24 h 80"/>
                  <a:gd name="T24" fmla="*/ 10 w 53"/>
                  <a:gd name="T25" fmla="*/ 27 h 80"/>
                  <a:gd name="T26" fmla="*/ 10 w 53"/>
                  <a:gd name="T27" fmla="*/ 30 h 80"/>
                  <a:gd name="T28" fmla="*/ 9 w 53"/>
                  <a:gd name="T29" fmla="*/ 35 h 80"/>
                  <a:gd name="T30" fmla="*/ 9 w 53"/>
                  <a:gd name="T31" fmla="*/ 40 h 80"/>
                  <a:gd name="T32" fmla="*/ 0 w 53"/>
                  <a:gd name="T33" fmla="*/ 24 h 80"/>
                  <a:gd name="T34" fmla="*/ 0 w 53"/>
                  <a:gd name="T35" fmla="*/ 24 h 8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3"/>
                  <a:gd name="T55" fmla="*/ 0 h 80"/>
                  <a:gd name="T56" fmla="*/ 53 w 53"/>
                  <a:gd name="T57" fmla="*/ 80 h 8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3" h="80">
                    <a:moveTo>
                      <a:pt x="0" y="48"/>
                    </a:moveTo>
                    <a:lnTo>
                      <a:pt x="0" y="42"/>
                    </a:lnTo>
                    <a:lnTo>
                      <a:pt x="6" y="29"/>
                    </a:lnTo>
                    <a:lnTo>
                      <a:pt x="11" y="19"/>
                    </a:lnTo>
                    <a:lnTo>
                      <a:pt x="17" y="10"/>
                    </a:lnTo>
                    <a:lnTo>
                      <a:pt x="25" y="2"/>
                    </a:lnTo>
                    <a:lnTo>
                      <a:pt x="36" y="0"/>
                    </a:lnTo>
                    <a:lnTo>
                      <a:pt x="53" y="23"/>
                    </a:lnTo>
                    <a:lnTo>
                      <a:pt x="47" y="23"/>
                    </a:lnTo>
                    <a:lnTo>
                      <a:pt x="36" y="33"/>
                    </a:lnTo>
                    <a:lnTo>
                      <a:pt x="28" y="38"/>
                    </a:lnTo>
                    <a:lnTo>
                      <a:pt x="23" y="48"/>
                    </a:lnTo>
                    <a:lnTo>
                      <a:pt x="19" y="54"/>
                    </a:lnTo>
                    <a:lnTo>
                      <a:pt x="19" y="61"/>
                    </a:lnTo>
                    <a:lnTo>
                      <a:pt x="17" y="69"/>
                    </a:lnTo>
                    <a:lnTo>
                      <a:pt x="17" y="80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6" name="Freeform 401"/>
              <p:cNvSpPr>
                <a:spLocks/>
              </p:cNvSpPr>
              <p:nvPr/>
            </p:nvSpPr>
            <p:spPr bwMode="auto">
              <a:xfrm>
                <a:off x="3151" y="2042"/>
                <a:ext cx="93" cy="46"/>
              </a:xfrm>
              <a:custGeom>
                <a:avLst/>
                <a:gdLst>
                  <a:gd name="T0" fmla="*/ 11 w 184"/>
                  <a:gd name="T1" fmla="*/ 0 h 92"/>
                  <a:gd name="T2" fmla="*/ 11 w 184"/>
                  <a:gd name="T3" fmla="*/ 1 h 92"/>
                  <a:gd name="T4" fmla="*/ 12 w 184"/>
                  <a:gd name="T5" fmla="*/ 5 h 92"/>
                  <a:gd name="T6" fmla="*/ 13 w 184"/>
                  <a:gd name="T7" fmla="*/ 11 h 92"/>
                  <a:gd name="T8" fmla="*/ 17 w 184"/>
                  <a:gd name="T9" fmla="*/ 17 h 92"/>
                  <a:gd name="T10" fmla="*/ 22 w 184"/>
                  <a:gd name="T11" fmla="*/ 21 h 92"/>
                  <a:gd name="T12" fmla="*/ 29 w 184"/>
                  <a:gd name="T13" fmla="*/ 27 h 92"/>
                  <a:gd name="T14" fmla="*/ 32 w 184"/>
                  <a:gd name="T15" fmla="*/ 27 h 92"/>
                  <a:gd name="T16" fmla="*/ 36 w 184"/>
                  <a:gd name="T17" fmla="*/ 29 h 92"/>
                  <a:gd name="T18" fmla="*/ 41 w 184"/>
                  <a:gd name="T19" fmla="*/ 30 h 92"/>
                  <a:gd name="T20" fmla="*/ 47 w 184"/>
                  <a:gd name="T21" fmla="*/ 30 h 92"/>
                  <a:gd name="T22" fmla="*/ 52 w 184"/>
                  <a:gd name="T23" fmla="*/ 29 h 92"/>
                  <a:gd name="T24" fmla="*/ 56 w 184"/>
                  <a:gd name="T25" fmla="*/ 28 h 92"/>
                  <a:gd name="T26" fmla="*/ 61 w 184"/>
                  <a:gd name="T27" fmla="*/ 27 h 92"/>
                  <a:gd name="T28" fmla="*/ 65 w 184"/>
                  <a:gd name="T29" fmla="*/ 25 h 92"/>
                  <a:gd name="T30" fmla="*/ 71 w 184"/>
                  <a:gd name="T31" fmla="*/ 20 h 92"/>
                  <a:gd name="T32" fmla="*/ 77 w 184"/>
                  <a:gd name="T33" fmla="*/ 14 h 92"/>
                  <a:gd name="T34" fmla="*/ 81 w 184"/>
                  <a:gd name="T35" fmla="*/ 9 h 92"/>
                  <a:gd name="T36" fmla="*/ 83 w 184"/>
                  <a:gd name="T37" fmla="*/ 4 h 92"/>
                  <a:gd name="T38" fmla="*/ 85 w 184"/>
                  <a:gd name="T39" fmla="*/ 1 h 92"/>
                  <a:gd name="T40" fmla="*/ 85 w 184"/>
                  <a:gd name="T41" fmla="*/ 0 h 92"/>
                  <a:gd name="T42" fmla="*/ 93 w 184"/>
                  <a:gd name="T43" fmla="*/ 15 h 92"/>
                  <a:gd name="T44" fmla="*/ 92 w 184"/>
                  <a:gd name="T45" fmla="*/ 17 h 92"/>
                  <a:gd name="T46" fmla="*/ 89 w 184"/>
                  <a:gd name="T47" fmla="*/ 20 h 92"/>
                  <a:gd name="T48" fmla="*/ 85 w 184"/>
                  <a:gd name="T49" fmla="*/ 24 h 92"/>
                  <a:gd name="T50" fmla="*/ 81 w 184"/>
                  <a:gd name="T51" fmla="*/ 30 h 92"/>
                  <a:gd name="T52" fmla="*/ 78 w 184"/>
                  <a:gd name="T53" fmla="*/ 33 h 92"/>
                  <a:gd name="T54" fmla="*/ 75 w 184"/>
                  <a:gd name="T55" fmla="*/ 36 h 92"/>
                  <a:gd name="T56" fmla="*/ 70 w 184"/>
                  <a:gd name="T57" fmla="*/ 37 h 92"/>
                  <a:gd name="T58" fmla="*/ 66 w 184"/>
                  <a:gd name="T59" fmla="*/ 40 h 92"/>
                  <a:gd name="T60" fmla="*/ 62 w 184"/>
                  <a:gd name="T61" fmla="*/ 42 h 92"/>
                  <a:gd name="T62" fmla="*/ 58 w 184"/>
                  <a:gd name="T63" fmla="*/ 44 h 92"/>
                  <a:gd name="T64" fmla="*/ 53 w 184"/>
                  <a:gd name="T65" fmla="*/ 45 h 92"/>
                  <a:gd name="T66" fmla="*/ 47 w 184"/>
                  <a:gd name="T67" fmla="*/ 46 h 92"/>
                  <a:gd name="T68" fmla="*/ 40 w 184"/>
                  <a:gd name="T69" fmla="*/ 45 h 92"/>
                  <a:gd name="T70" fmla="*/ 35 w 184"/>
                  <a:gd name="T71" fmla="*/ 44 h 92"/>
                  <a:gd name="T72" fmla="*/ 31 w 184"/>
                  <a:gd name="T73" fmla="*/ 42 h 92"/>
                  <a:gd name="T74" fmla="*/ 26 w 184"/>
                  <a:gd name="T75" fmla="*/ 40 h 92"/>
                  <a:gd name="T76" fmla="*/ 22 w 184"/>
                  <a:gd name="T77" fmla="*/ 37 h 92"/>
                  <a:gd name="T78" fmla="*/ 18 w 184"/>
                  <a:gd name="T79" fmla="*/ 35 h 92"/>
                  <a:gd name="T80" fmla="*/ 14 w 184"/>
                  <a:gd name="T81" fmla="*/ 31 h 92"/>
                  <a:gd name="T82" fmla="*/ 13 w 184"/>
                  <a:gd name="T83" fmla="*/ 29 h 92"/>
                  <a:gd name="T84" fmla="*/ 6 w 184"/>
                  <a:gd name="T85" fmla="*/ 24 h 92"/>
                  <a:gd name="T86" fmla="*/ 2 w 184"/>
                  <a:gd name="T87" fmla="*/ 18 h 92"/>
                  <a:gd name="T88" fmla="*/ 0 w 184"/>
                  <a:gd name="T89" fmla="*/ 13 h 92"/>
                  <a:gd name="T90" fmla="*/ 0 w 184"/>
                  <a:gd name="T91" fmla="*/ 12 h 92"/>
                  <a:gd name="T92" fmla="*/ 11 w 184"/>
                  <a:gd name="T93" fmla="*/ 0 h 92"/>
                  <a:gd name="T94" fmla="*/ 11 w 184"/>
                  <a:gd name="T95" fmla="*/ 0 h 92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184"/>
                  <a:gd name="T145" fmla="*/ 0 h 92"/>
                  <a:gd name="T146" fmla="*/ 184 w 184"/>
                  <a:gd name="T147" fmla="*/ 92 h 92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184" h="92">
                    <a:moveTo>
                      <a:pt x="21" y="0"/>
                    </a:moveTo>
                    <a:lnTo>
                      <a:pt x="21" y="2"/>
                    </a:lnTo>
                    <a:lnTo>
                      <a:pt x="23" y="10"/>
                    </a:lnTo>
                    <a:lnTo>
                      <a:pt x="26" y="21"/>
                    </a:lnTo>
                    <a:lnTo>
                      <a:pt x="34" y="33"/>
                    </a:lnTo>
                    <a:lnTo>
                      <a:pt x="44" y="42"/>
                    </a:lnTo>
                    <a:lnTo>
                      <a:pt x="57" y="54"/>
                    </a:lnTo>
                    <a:lnTo>
                      <a:pt x="63" y="55"/>
                    </a:lnTo>
                    <a:lnTo>
                      <a:pt x="72" y="59"/>
                    </a:lnTo>
                    <a:lnTo>
                      <a:pt x="82" y="61"/>
                    </a:lnTo>
                    <a:lnTo>
                      <a:pt x="93" y="61"/>
                    </a:lnTo>
                    <a:lnTo>
                      <a:pt x="102" y="59"/>
                    </a:lnTo>
                    <a:lnTo>
                      <a:pt x="110" y="57"/>
                    </a:lnTo>
                    <a:lnTo>
                      <a:pt x="120" y="54"/>
                    </a:lnTo>
                    <a:lnTo>
                      <a:pt x="129" y="50"/>
                    </a:lnTo>
                    <a:lnTo>
                      <a:pt x="141" y="40"/>
                    </a:lnTo>
                    <a:lnTo>
                      <a:pt x="152" y="29"/>
                    </a:lnTo>
                    <a:lnTo>
                      <a:pt x="160" y="17"/>
                    </a:lnTo>
                    <a:lnTo>
                      <a:pt x="165" y="8"/>
                    </a:lnTo>
                    <a:lnTo>
                      <a:pt x="169" y="2"/>
                    </a:lnTo>
                    <a:lnTo>
                      <a:pt x="169" y="0"/>
                    </a:lnTo>
                    <a:lnTo>
                      <a:pt x="184" y="31"/>
                    </a:lnTo>
                    <a:lnTo>
                      <a:pt x="182" y="33"/>
                    </a:lnTo>
                    <a:lnTo>
                      <a:pt x="177" y="40"/>
                    </a:lnTo>
                    <a:lnTo>
                      <a:pt x="169" y="48"/>
                    </a:lnTo>
                    <a:lnTo>
                      <a:pt x="161" y="61"/>
                    </a:lnTo>
                    <a:lnTo>
                      <a:pt x="154" y="65"/>
                    </a:lnTo>
                    <a:lnTo>
                      <a:pt x="148" y="71"/>
                    </a:lnTo>
                    <a:lnTo>
                      <a:pt x="139" y="74"/>
                    </a:lnTo>
                    <a:lnTo>
                      <a:pt x="131" y="80"/>
                    </a:lnTo>
                    <a:lnTo>
                      <a:pt x="123" y="84"/>
                    </a:lnTo>
                    <a:lnTo>
                      <a:pt x="114" y="88"/>
                    </a:lnTo>
                    <a:lnTo>
                      <a:pt x="104" y="90"/>
                    </a:lnTo>
                    <a:lnTo>
                      <a:pt x="93" y="92"/>
                    </a:lnTo>
                    <a:lnTo>
                      <a:pt x="80" y="90"/>
                    </a:lnTo>
                    <a:lnTo>
                      <a:pt x="70" y="88"/>
                    </a:lnTo>
                    <a:lnTo>
                      <a:pt x="61" y="84"/>
                    </a:lnTo>
                    <a:lnTo>
                      <a:pt x="51" y="80"/>
                    </a:lnTo>
                    <a:lnTo>
                      <a:pt x="44" y="74"/>
                    </a:lnTo>
                    <a:lnTo>
                      <a:pt x="36" y="69"/>
                    </a:lnTo>
                    <a:lnTo>
                      <a:pt x="28" y="63"/>
                    </a:lnTo>
                    <a:lnTo>
                      <a:pt x="25" y="59"/>
                    </a:lnTo>
                    <a:lnTo>
                      <a:pt x="11" y="48"/>
                    </a:lnTo>
                    <a:lnTo>
                      <a:pt x="4" y="36"/>
                    </a:lnTo>
                    <a:lnTo>
                      <a:pt x="0" y="27"/>
                    </a:lnTo>
                    <a:lnTo>
                      <a:pt x="0" y="2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7" name="Freeform 402"/>
              <p:cNvSpPr>
                <a:spLocks/>
              </p:cNvSpPr>
              <p:nvPr/>
            </p:nvSpPr>
            <p:spPr bwMode="auto">
              <a:xfrm>
                <a:off x="2293" y="1711"/>
                <a:ext cx="91" cy="24"/>
              </a:xfrm>
              <a:custGeom>
                <a:avLst/>
                <a:gdLst>
                  <a:gd name="T0" fmla="*/ 12 w 182"/>
                  <a:gd name="T1" fmla="*/ 5 h 49"/>
                  <a:gd name="T2" fmla="*/ 14 w 182"/>
                  <a:gd name="T3" fmla="*/ 4 h 49"/>
                  <a:gd name="T4" fmla="*/ 19 w 182"/>
                  <a:gd name="T5" fmla="*/ 2 h 49"/>
                  <a:gd name="T6" fmla="*/ 22 w 182"/>
                  <a:gd name="T7" fmla="*/ 2 h 49"/>
                  <a:gd name="T8" fmla="*/ 25 w 182"/>
                  <a:gd name="T9" fmla="*/ 1 h 49"/>
                  <a:gd name="T10" fmla="*/ 30 w 182"/>
                  <a:gd name="T11" fmla="*/ 1 h 49"/>
                  <a:gd name="T12" fmla="*/ 36 w 182"/>
                  <a:gd name="T13" fmla="*/ 1 h 49"/>
                  <a:gd name="T14" fmla="*/ 41 w 182"/>
                  <a:gd name="T15" fmla="*/ 0 h 49"/>
                  <a:gd name="T16" fmla="*/ 47 w 182"/>
                  <a:gd name="T17" fmla="*/ 0 h 49"/>
                  <a:gd name="T18" fmla="*/ 54 w 182"/>
                  <a:gd name="T19" fmla="*/ 0 h 49"/>
                  <a:gd name="T20" fmla="*/ 61 w 182"/>
                  <a:gd name="T21" fmla="*/ 1 h 49"/>
                  <a:gd name="T22" fmla="*/ 68 w 182"/>
                  <a:gd name="T23" fmla="*/ 1 h 49"/>
                  <a:gd name="T24" fmla="*/ 75 w 182"/>
                  <a:gd name="T25" fmla="*/ 2 h 49"/>
                  <a:gd name="T26" fmla="*/ 82 w 182"/>
                  <a:gd name="T27" fmla="*/ 4 h 49"/>
                  <a:gd name="T28" fmla="*/ 91 w 182"/>
                  <a:gd name="T29" fmla="*/ 5 h 49"/>
                  <a:gd name="T30" fmla="*/ 91 w 182"/>
                  <a:gd name="T31" fmla="*/ 21 h 49"/>
                  <a:gd name="T32" fmla="*/ 88 w 182"/>
                  <a:gd name="T33" fmla="*/ 21 h 49"/>
                  <a:gd name="T34" fmla="*/ 82 w 182"/>
                  <a:gd name="T35" fmla="*/ 20 h 49"/>
                  <a:gd name="T36" fmla="*/ 77 w 182"/>
                  <a:gd name="T37" fmla="*/ 19 h 49"/>
                  <a:gd name="T38" fmla="*/ 72 w 182"/>
                  <a:gd name="T39" fmla="*/ 18 h 49"/>
                  <a:gd name="T40" fmla="*/ 66 w 182"/>
                  <a:gd name="T41" fmla="*/ 18 h 49"/>
                  <a:gd name="T42" fmla="*/ 61 w 182"/>
                  <a:gd name="T43" fmla="*/ 18 h 49"/>
                  <a:gd name="T44" fmla="*/ 54 w 182"/>
                  <a:gd name="T45" fmla="*/ 18 h 49"/>
                  <a:gd name="T46" fmla="*/ 47 w 182"/>
                  <a:gd name="T47" fmla="*/ 18 h 49"/>
                  <a:gd name="T48" fmla="*/ 41 w 182"/>
                  <a:gd name="T49" fmla="*/ 18 h 49"/>
                  <a:gd name="T50" fmla="*/ 35 w 182"/>
                  <a:gd name="T51" fmla="*/ 18 h 49"/>
                  <a:gd name="T52" fmla="*/ 28 w 182"/>
                  <a:gd name="T53" fmla="*/ 18 h 49"/>
                  <a:gd name="T54" fmla="*/ 22 w 182"/>
                  <a:gd name="T55" fmla="*/ 19 h 49"/>
                  <a:gd name="T56" fmla="*/ 17 w 182"/>
                  <a:gd name="T57" fmla="*/ 21 h 49"/>
                  <a:gd name="T58" fmla="*/ 12 w 182"/>
                  <a:gd name="T59" fmla="*/ 23 h 49"/>
                  <a:gd name="T60" fmla="*/ 7 w 182"/>
                  <a:gd name="T61" fmla="*/ 24 h 49"/>
                  <a:gd name="T62" fmla="*/ 5 w 182"/>
                  <a:gd name="T63" fmla="*/ 24 h 49"/>
                  <a:gd name="T64" fmla="*/ 2 w 182"/>
                  <a:gd name="T65" fmla="*/ 24 h 49"/>
                  <a:gd name="T66" fmla="*/ 1 w 182"/>
                  <a:gd name="T67" fmla="*/ 24 h 49"/>
                  <a:gd name="T68" fmla="*/ 0 w 182"/>
                  <a:gd name="T69" fmla="*/ 21 h 49"/>
                  <a:gd name="T70" fmla="*/ 3 w 182"/>
                  <a:gd name="T71" fmla="*/ 17 h 49"/>
                  <a:gd name="T72" fmla="*/ 6 w 182"/>
                  <a:gd name="T73" fmla="*/ 11 h 49"/>
                  <a:gd name="T74" fmla="*/ 9 w 182"/>
                  <a:gd name="T75" fmla="*/ 7 h 49"/>
                  <a:gd name="T76" fmla="*/ 11 w 182"/>
                  <a:gd name="T77" fmla="*/ 5 h 49"/>
                  <a:gd name="T78" fmla="*/ 12 w 182"/>
                  <a:gd name="T79" fmla="*/ 5 h 49"/>
                  <a:gd name="T80" fmla="*/ 12 w 182"/>
                  <a:gd name="T81" fmla="*/ 5 h 49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82"/>
                  <a:gd name="T124" fmla="*/ 0 h 49"/>
                  <a:gd name="T125" fmla="*/ 182 w 182"/>
                  <a:gd name="T126" fmla="*/ 49 h 49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82" h="49">
                    <a:moveTo>
                      <a:pt x="25" y="10"/>
                    </a:moveTo>
                    <a:lnTo>
                      <a:pt x="28" y="8"/>
                    </a:lnTo>
                    <a:lnTo>
                      <a:pt x="38" y="4"/>
                    </a:lnTo>
                    <a:lnTo>
                      <a:pt x="44" y="4"/>
                    </a:lnTo>
                    <a:lnTo>
                      <a:pt x="51" y="2"/>
                    </a:lnTo>
                    <a:lnTo>
                      <a:pt x="61" y="2"/>
                    </a:lnTo>
                    <a:lnTo>
                      <a:pt x="72" y="2"/>
                    </a:lnTo>
                    <a:lnTo>
                      <a:pt x="82" y="0"/>
                    </a:lnTo>
                    <a:lnTo>
                      <a:pt x="95" y="0"/>
                    </a:lnTo>
                    <a:lnTo>
                      <a:pt x="108" y="0"/>
                    </a:lnTo>
                    <a:lnTo>
                      <a:pt x="122" y="2"/>
                    </a:lnTo>
                    <a:lnTo>
                      <a:pt x="135" y="2"/>
                    </a:lnTo>
                    <a:lnTo>
                      <a:pt x="150" y="4"/>
                    </a:lnTo>
                    <a:lnTo>
                      <a:pt x="163" y="8"/>
                    </a:lnTo>
                    <a:lnTo>
                      <a:pt x="181" y="11"/>
                    </a:lnTo>
                    <a:lnTo>
                      <a:pt x="182" y="42"/>
                    </a:lnTo>
                    <a:lnTo>
                      <a:pt x="175" y="42"/>
                    </a:lnTo>
                    <a:lnTo>
                      <a:pt x="163" y="40"/>
                    </a:lnTo>
                    <a:lnTo>
                      <a:pt x="154" y="38"/>
                    </a:lnTo>
                    <a:lnTo>
                      <a:pt x="143" y="36"/>
                    </a:lnTo>
                    <a:lnTo>
                      <a:pt x="131" y="36"/>
                    </a:lnTo>
                    <a:lnTo>
                      <a:pt x="122" y="36"/>
                    </a:lnTo>
                    <a:lnTo>
                      <a:pt x="108" y="36"/>
                    </a:lnTo>
                    <a:lnTo>
                      <a:pt x="95" y="36"/>
                    </a:lnTo>
                    <a:lnTo>
                      <a:pt x="82" y="36"/>
                    </a:lnTo>
                    <a:lnTo>
                      <a:pt x="70" y="36"/>
                    </a:lnTo>
                    <a:lnTo>
                      <a:pt x="57" y="36"/>
                    </a:lnTo>
                    <a:lnTo>
                      <a:pt x="44" y="38"/>
                    </a:lnTo>
                    <a:lnTo>
                      <a:pt x="34" y="42"/>
                    </a:lnTo>
                    <a:lnTo>
                      <a:pt x="25" y="46"/>
                    </a:lnTo>
                    <a:lnTo>
                      <a:pt x="15" y="48"/>
                    </a:lnTo>
                    <a:lnTo>
                      <a:pt x="9" y="49"/>
                    </a:lnTo>
                    <a:lnTo>
                      <a:pt x="4" y="48"/>
                    </a:lnTo>
                    <a:lnTo>
                      <a:pt x="2" y="48"/>
                    </a:lnTo>
                    <a:lnTo>
                      <a:pt x="0" y="42"/>
                    </a:lnTo>
                    <a:lnTo>
                      <a:pt x="6" y="34"/>
                    </a:lnTo>
                    <a:lnTo>
                      <a:pt x="11" y="23"/>
                    </a:lnTo>
                    <a:lnTo>
                      <a:pt x="17" y="15"/>
                    </a:lnTo>
                    <a:lnTo>
                      <a:pt x="23" y="10"/>
                    </a:lnTo>
                    <a:lnTo>
                      <a:pt x="25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Object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/>
            <a:r>
              <a:rPr lang="en-US" smtClean="0"/>
              <a:t>New object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>
                <a:solidFill>
                  <a:srgbClr val="0066FF"/>
                </a:solidFill>
              </a:rPr>
              <a:t>		cappucinoMaker</a:t>
            </a:r>
          </a:p>
          <a:p>
            <a:pPr eaLnBrk="1" hangingPunct="1"/>
            <a:r>
              <a:rPr lang="en-US" smtClean="0"/>
              <a:t>Property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		</a:t>
            </a:r>
            <a:r>
              <a:rPr lang="en-US" smtClean="0">
                <a:solidFill>
                  <a:srgbClr val="0066FF"/>
                </a:solidFill>
              </a:rPr>
              <a:t>strength</a:t>
            </a:r>
            <a:r>
              <a:rPr lang="en-US" smtClean="0"/>
              <a:t> (</a:t>
            </a:r>
            <a:r>
              <a:rPr lang="en-US" smtClean="0">
                <a:solidFill>
                  <a:srgbClr val="0066FF"/>
                </a:solidFill>
              </a:rPr>
              <a:t>“single”</a:t>
            </a:r>
            <a:r>
              <a:rPr lang="en-US" smtClean="0"/>
              <a:t>, </a:t>
            </a:r>
            <a:r>
              <a:rPr lang="en-US" smtClean="0">
                <a:solidFill>
                  <a:srgbClr val="0066FF"/>
                </a:solidFill>
              </a:rPr>
              <a:t>“double</a:t>
            </a:r>
            <a:r>
              <a:rPr lang="en-US" smtClean="0"/>
              <a:t>”)</a:t>
            </a:r>
            <a:endParaRPr lang="en-US" smtClean="0">
              <a:solidFill>
                <a:srgbClr val="0066FF"/>
              </a:solidFill>
            </a:endParaRPr>
          </a:p>
          <a:p>
            <a:pPr eaLnBrk="1" hangingPunct="1"/>
            <a:r>
              <a:rPr lang="en-US" smtClean="0"/>
              <a:t>Method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		</a:t>
            </a:r>
            <a:r>
              <a:rPr lang="en-US" smtClean="0">
                <a:solidFill>
                  <a:srgbClr val="0066FF"/>
                </a:solidFill>
              </a:rPr>
              <a:t>changeStrength</a:t>
            </a:r>
          </a:p>
          <a:p>
            <a:pPr eaLnBrk="1" hangingPunct="1"/>
            <a:r>
              <a:rPr lang="en-US" smtClean="0"/>
              <a:t>How to call this method?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Object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1825" y="1981200"/>
            <a:ext cx="8305800" cy="762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200" smtClean="0">
                <a:solidFill>
                  <a:srgbClr val="0066FF"/>
                </a:solidFill>
              </a:rPr>
              <a:t>           </a:t>
            </a:r>
            <a:r>
              <a:rPr lang="en-US" sz="2600" smtClean="0">
                <a:solidFill>
                  <a:srgbClr val="0066FF"/>
                </a:solidFill>
              </a:rPr>
              <a:t>     cappuccinoMaker.changeStrength(“double”)</a:t>
            </a:r>
            <a:endParaRPr lang="en-US" sz="2600" smtClean="0"/>
          </a:p>
        </p:txBody>
      </p:sp>
      <p:sp>
        <p:nvSpPr>
          <p:cNvPr id="374788" name="Text Box 4"/>
          <p:cNvSpPr txBox="1">
            <a:spLocks noChangeArrowheads="1"/>
          </p:cNvSpPr>
          <p:nvPr/>
        </p:nvSpPr>
        <p:spPr bwMode="auto">
          <a:xfrm>
            <a:off x="490538" y="1981200"/>
            <a:ext cx="1617662" cy="488950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 sz="2600">
                <a:solidFill>
                  <a:srgbClr val="0066FF"/>
                </a:solidFill>
              </a:rPr>
              <a:t>ultraJava.</a:t>
            </a:r>
          </a:p>
        </p:txBody>
      </p:sp>
      <p:graphicFrame>
        <p:nvGraphicFramePr>
          <p:cNvPr id="374789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2286000" y="2819400"/>
          <a:ext cx="4038600" cy="2428875"/>
        </p:xfrm>
        <a:graphic>
          <a:graphicData uri="http://schemas.openxmlformats.org/presentationml/2006/ole">
            <p:oleObj spid="_x0000_s1026" name="Visio" r:id="rId3" imgW="4104513" imgH="2468474" progId="Visio.Drawing.11">
              <p:embed/>
            </p:oleObj>
          </a:graphicData>
        </a:graphic>
      </p:graphicFrame>
      <p:sp>
        <p:nvSpPr>
          <p:cNvPr id="374791" name="AutoShape 7"/>
          <p:cNvSpPr>
            <a:spLocks/>
          </p:cNvSpPr>
          <p:nvPr/>
        </p:nvSpPr>
        <p:spPr bwMode="auto">
          <a:xfrm>
            <a:off x="7315200" y="2933700"/>
            <a:ext cx="914400" cy="419100"/>
          </a:xfrm>
          <a:prstGeom prst="borderCallout1">
            <a:avLst>
              <a:gd name="adj1" fmla="val 27273"/>
              <a:gd name="adj2" fmla="val -8333"/>
              <a:gd name="adj3" fmla="val 27273"/>
              <a:gd name="adj4" fmla="val -20833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Parent</a:t>
            </a:r>
          </a:p>
        </p:txBody>
      </p:sp>
      <p:sp>
        <p:nvSpPr>
          <p:cNvPr id="374792" name="AutoShape 8"/>
          <p:cNvSpPr>
            <a:spLocks/>
          </p:cNvSpPr>
          <p:nvPr/>
        </p:nvSpPr>
        <p:spPr bwMode="auto">
          <a:xfrm>
            <a:off x="7315200" y="4038600"/>
            <a:ext cx="914400" cy="381000"/>
          </a:xfrm>
          <a:prstGeom prst="borderCallout1">
            <a:avLst>
              <a:gd name="adj1" fmla="val 30000"/>
              <a:gd name="adj2" fmla="val -8333"/>
              <a:gd name="adj3" fmla="val 30000"/>
              <a:gd name="adj4" fmla="val -9166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Child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4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4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4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74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8" grpId="0"/>
      <p:bldP spid="374791" grpId="0" animBg="1"/>
      <p:bldP spid="37479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anging a property’s value implies:</a:t>
            </a:r>
          </a:p>
          <a:p>
            <a:pPr lvl="1" eaLnBrk="1" hangingPunct="1"/>
            <a:r>
              <a:rPr lang="en-US" smtClean="0"/>
              <a:t>The value exists somewhere</a:t>
            </a:r>
          </a:p>
          <a:p>
            <a:pPr lvl="1" eaLnBrk="1" hangingPunct="1"/>
            <a:r>
              <a:rPr lang="en-US" smtClean="0"/>
              <a:t>In some form we can access</a:t>
            </a:r>
          </a:p>
          <a:p>
            <a:pPr eaLnBrk="1" hangingPunct="1"/>
            <a:r>
              <a:rPr lang="en-US" smtClean="0"/>
              <a:t>JavaScript data types:</a:t>
            </a:r>
          </a:p>
          <a:p>
            <a:pPr lvl="1" eaLnBrk="1" hangingPunct="1"/>
            <a:r>
              <a:rPr lang="en-US" smtClean="0"/>
              <a:t>String</a:t>
            </a:r>
          </a:p>
          <a:p>
            <a:pPr lvl="1" eaLnBrk="1" hangingPunct="1"/>
            <a:r>
              <a:rPr lang="en-US" smtClean="0"/>
              <a:t>Number</a:t>
            </a:r>
          </a:p>
          <a:p>
            <a:pPr lvl="1" eaLnBrk="1" hangingPunct="1"/>
            <a:r>
              <a:rPr lang="en-US" smtClean="0"/>
              <a:t>Boolean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8534400" cy="4724400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String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One or more characters considered as a unit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“Bob Smith”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“435-76-0912”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“This is a test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1" i="1" dirty="0" smtClean="0">
                <a:solidFill>
                  <a:srgbClr val="FF0000"/>
                </a:solidFill>
              </a:rPr>
              <a:t>Must</a:t>
            </a:r>
            <a:r>
              <a:rPr lang="en-US" dirty="0" smtClean="0"/>
              <a:t> be enclosed in quotation mark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Numeric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nteger 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1, 2, …, 200, …, 5314092, 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Floating Point 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0.043, -1.36, 58.912, 1.2e+6 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Valid characters: 0123456789.-+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In proper forma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oolean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true/false 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yes/no, on/off, 1/0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stored in a “variable”</a:t>
            </a:r>
          </a:p>
          <a:p>
            <a:pPr lvl="1" eaLnBrk="1" hangingPunct="1"/>
            <a:r>
              <a:rPr lang="en-US" smtClean="0"/>
              <a:t>Value may be changed, hence “variable”</a:t>
            </a:r>
          </a:p>
          <a:p>
            <a:pPr lvl="1" eaLnBrk="1" hangingPunct="1"/>
            <a:r>
              <a:rPr lang="en-US" smtClean="0"/>
              <a:t>Values that can’t be changed: </a:t>
            </a:r>
          </a:p>
          <a:p>
            <a:pPr lvl="2" eaLnBrk="1" hangingPunct="1"/>
            <a:r>
              <a:rPr lang="en-US" smtClean="0"/>
              <a:t>“constants” </a:t>
            </a:r>
            <a:br>
              <a:rPr lang="en-US" smtClean="0"/>
            </a:br>
            <a:r>
              <a:rPr lang="en-US" smtClean="0"/>
              <a:t>or </a:t>
            </a:r>
          </a:p>
          <a:p>
            <a:pPr lvl="2" eaLnBrk="1" hangingPunct="1"/>
            <a:r>
              <a:rPr lang="en-US" smtClean="0"/>
              <a:t>“literals”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/>
            <a:r>
              <a:rPr lang="en-US" smtClean="0"/>
              <a:t>Variables have three characteristics:</a:t>
            </a:r>
          </a:p>
          <a:p>
            <a:pPr lvl="1" eaLnBrk="1" hangingPunct="1"/>
            <a:r>
              <a:rPr lang="en-US" smtClean="0"/>
              <a:t>Type</a:t>
            </a:r>
          </a:p>
          <a:p>
            <a:pPr lvl="1" eaLnBrk="1" hangingPunct="1"/>
            <a:r>
              <a:rPr lang="en-US" smtClean="0"/>
              <a:t>Name</a:t>
            </a:r>
          </a:p>
          <a:p>
            <a:pPr lvl="1" eaLnBrk="1" hangingPunct="1"/>
            <a:r>
              <a:rPr lang="en-US" smtClean="0"/>
              <a:t>Value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JavaScript Typ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St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Boolean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solidFill>
                  <a:srgbClr val="FF0000"/>
                </a:solidFill>
              </a:rPr>
              <a:t>Loosely-typed</a:t>
            </a:r>
            <a:r>
              <a:rPr lang="en-US" sz="2800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May contain </a:t>
            </a:r>
            <a:r>
              <a:rPr lang="en-US" sz="2400" dirty="0" smtClean="0">
                <a:solidFill>
                  <a:srgbClr val="FF0000"/>
                </a:solidFill>
              </a:rPr>
              <a:t>different types</a:t>
            </a:r>
            <a:r>
              <a:rPr lang="en-US" sz="2400" dirty="0" smtClean="0"/>
              <a:t> of data at </a:t>
            </a:r>
            <a:r>
              <a:rPr lang="en-US" sz="2400" dirty="0" smtClean="0">
                <a:solidFill>
                  <a:srgbClr val="FF0000"/>
                </a:solidFill>
              </a:rPr>
              <a:t>different ti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JavaScript, Basic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ontrast that with </a:t>
            </a:r>
            <a:r>
              <a:rPr lang="en-US" sz="2800" dirty="0" smtClean="0">
                <a:solidFill>
                  <a:srgbClr val="FF0000"/>
                </a:solidFill>
              </a:rPr>
              <a:t>strongly-typed</a:t>
            </a:r>
            <a:r>
              <a:rPr lang="en-US" sz="2800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Only data of that </a:t>
            </a:r>
            <a:r>
              <a:rPr lang="en-US" sz="2400" dirty="0" smtClean="0">
                <a:solidFill>
                  <a:srgbClr val="FF0000"/>
                </a:solidFill>
              </a:rPr>
              <a:t>exact</a:t>
            </a:r>
            <a:r>
              <a:rPr lang="en-US" sz="2400" dirty="0" smtClean="0"/>
              <a:t> type may </a:t>
            </a:r>
            <a:r>
              <a:rPr lang="en-US" sz="2400" dirty="0" smtClean="0">
                <a:solidFill>
                  <a:srgbClr val="FF0000"/>
                </a:solidFill>
              </a:rPr>
              <a:t>only</a:t>
            </a:r>
            <a:r>
              <a:rPr lang="en-US" sz="2400" dirty="0" smtClean="0"/>
              <a:t> be stored in the varia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Java, C, C++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686800" cy="3886200"/>
          </a:xfrm>
        </p:spPr>
        <p:txBody>
          <a:bodyPr/>
          <a:lstStyle/>
          <a:p>
            <a:pPr eaLnBrk="1" hangingPunct="1"/>
            <a:r>
              <a:rPr lang="en-US" dirty="0" smtClean="0"/>
              <a:t>Name</a:t>
            </a:r>
          </a:p>
          <a:p>
            <a:pPr lvl="1" eaLnBrk="1" hangingPunct="1"/>
            <a:r>
              <a:rPr lang="en-US" dirty="0" smtClean="0"/>
              <a:t>Must be </a:t>
            </a:r>
            <a:r>
              <a:rPr lang="en-US" dirty="0" smtClean="0">
                <a:solidFill>
                  <a:srgbClr val="FF0000"/>
                </a:solidFill>
              </a:rPr>
              <a:t>unique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Should not </a:t>
            </a:r>
            <a:r>
              <a:rPr lang="en-US" dirty="0" smtClean="0"/>
              <a:t>be a </a:t>
            </a:r>
            <a:r>
              <a:rPr lang="en-US" i="1" dirty="0" smtClean="0"/>
              <a:t>reserved</a:t>
            </a:r>
            <a:r>
              <a:rPr lang="en-US" dirty="0" smtClean="0"/>
              <a:t> word (PTW pg. 558)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Must start </a:t>
            </a:r>
            <a:r>
              <a:rPr lang="en-US" dirty="0" smtClean="0"/>
              <a:t>with a letter (A-Z, a-z) or underscore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May include</a:t>
            </a:r>
            <a:r>
              <a:rPr lang="en-US" dirty="0" smtClean="0"/>
              <a:t> letters, digits (0-9), underscores</a:t>
            </a:r>
          </a:p>
          <a:p>
            <a:pPr lvl="1" eaLnBrk="1" hangingPunct="1"/>
            <a:r>
              <a:rPr lang="en-US" dirty="0" smtClean="0"/>
              <a:t>May </a:t>
            </a:r>
            <a:r>
              <a:rPr lang="en-US" i="1" u="sng" dirty="0" smtClean="0">
                <a:solidFill>
                  <a:srgbClr val="FF0000"/>
                </a:solidFill>
              </a:rPr>
              <a:t>not</a:t>
            </a:r>
            <a:r>
              <a:rPr lang="en-US" i="1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include spaces, special symbols, or punctuation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Should be </a:t>
            </a:r>
            <a:r>
              <a:rPr lang="en-US" dirty="0" smtClean="0"/>
              <a:t>descriptive of its purpose!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Object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Objects consist of:</a:t>
            </a:r>
          </a:p>
          <a:p>
            <a:pPr lvl="1" eaLnBrk="1" hangingPunct="1"/>
            <a:r>
              <a:rPr lang="en-US" sz="2400" dirty="0" smtClean="0"/>
              <a:t>Data (text, numbers, etc.)</a:t>
            </a:r>
          </a:p>
          <a:p>
            <a:pPr lvl="1" eaLnBrk="1" hangingPunct="1"/>
            <a:r>
              <a:rPr lang="en-US" sz="2400" dirty="0" smtClean="0"/>
              <a:t>Code (interacts with the data)</a:t>
            </a:r>
          </a:p>
          <a:p>
            <a:pPr eaLnBrk="1" hangingPunct="1"/>
            <a:r>
              <a:rPr lang="en-US" sz="2800" dirty="0" smtClean="0"/>
              <a:t>State</a:t>
            </a:r>
          </a:p>
          <a:p>
            <a:pPr lvl="1" eaLnBrk="1" hangingPunct="1"/>
            <a:r>
              <a:rPr lang="en-US" sz="2400" dirty="0" smtClean="0"/>
              <a:t>Defined by an object’s data</a:t>
            </a:r>
          </a:p>
          <a:p>
            <a:pPr lvl="1" eaLnBrk="1" hangingPunct="1"/>
            <a:r>
              <a:rPr lang="en-US" sz="2400" dirty="0" smtClean="0"/>
              <a:t>AKA “properties”</a:t>
            </a:r>
          </a:p>
          <a:p>
            <a:pPr lvl="1" eaLnBrk="1" hangingPunct="1"/>
            <a:r>
              <a:rPr lang="en-US" sz="2400" dirty="0" smtClean="0"/>
              <a:t>What is “true” about this object at a specific time</a:t>
            </a:r>
          </a:p>
          <a:p>
            <a:pPr eaLnBrk="1" hangingPunct="1"/>
            <a:r>
              <a:rPr lang="en-US" sz="2800" dirty="0" smtClean="0"/>
              <a:t>Behavior</a:t>
            </a:r>
          </a:p>
          <a:p>
            <a:pPr lvl="1" eaLnBrk="1" hangingPunct="1"/>
            <a:r>
              <a:rPr lang="en-US" sz="2400" dirty="0" smtClean="0"/>
              <a:t>Defined by its code</a:t>
            </a:r>
          </a:p>
          <a:p>
            <a:pPr lvl="1" eaLnBrk="1" hangingPunct="1"/>
            <a:r>
              <a:rPr lang="en-US" sz="2400" dirty="0" smtClean="0"/>
              <a:t>AKA “methods”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dirty="0" smtClean="0"/>
              <a:t>Value</a:t>
            </a:r>
          </a:p>
          <a:p>
            <a:pPr lvl="1" eaLnBrk="1" hangingPunct="1"/>
            <a:r>
              <a:rPr lang="en-US" dirty="0" smtClean="0"/>
              <a:t>May be empty</a:t>
            </a:r>
          </a:p>
          <a:p>
            <a:pPr eaLnBrk="1" hangingPunct="1"/>
            <a:r>
              <a:rPr lang="en-US" dirty="0" smtClean="0"/>
              <a:t>Variables must be “declared” before they can be used:</a:t>
            </a:r>
          </a:p>
          <a:p>
            <a:pPr eaLnBrk="1" hangingPunct="1">
              <a:buFont typeface="Wingdings" pitchFamily="2" charset="2"/>
              <a:buNone/>
            </a:pPr>
            <a:endParaRPr lang="en-US" sz="1200" dirty="0" smtClean="0"/>
          </a:p>
          <a:p>
            <a:pPr lvl="2" eaLnBrk="1" hangingPunct="1"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&lt;script …&gt;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		var </a:t>
            </a:r>
            <a:r>
              <a:rPr lang="en-US" sz="3200" dirty="0" err="1" smtClean="0">
                <a:solidFill>
                  <a:srgbClr val="0066FF"/>
                </a:solidFill>
              </a:rPr>
              <a:t>firstName</a:t>
            </a:r>
            <a:endParaRPr lang="en-US" sz="3200" dirty="0" smtClean="0">
              <a:solidFill>
                <a:srgbClr val="0066FF"/>
              </a:solidFill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sz="3200" dirty="0" smtClean="0">
                <a:solidFill>
                  <a:srgbClr val="0066FF"/>
                </a:solidFill>
              </a:rPr>
              <a:t>&lt;/script&gt;</a:t>
            </a:r>
          </a:p>
        </p:txBody>
      </p:sp>
      <p:sp>
        <p:nvSpPr>
          <p:cNvPr id="381956" name="AutoShape 4"/>
          <p:cNvSpPr>
            <a:spLocks/>
          </p:cNvSpPr>
          <p:nvPr/>
        </p:nvSpPr>
        <p:spPr bwMode="auto">
          <a:xfrm>
            <a:off x="4953000" y="4152900"/>
            <a:ext cx="1905000" cy="647700"/>
          </a:xfrm>
          <a:prstGeom prst="borderCallout1">
            <a:avLst>
              <a:gd name="adj1" fmla="val 17648"/>
              <a:gd name="adj2" fmla="val -4000"/>
              <a:gd name="adj3" fmla="val 147060"/>
              <a:gd name="adj4" fmla="val -108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“keyword” or “reserved word”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1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572000"/>
          </a:xfrm>
        </p:spPr>
        <p:txBody>
          <a:bodyPr>
            <a:normAutofit lnSpcReduction="10000"/>
          </a:bodyPr>
          <a:lstStyle/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&lt;script …&gt;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	var </a:t>
            </a:r>
            <a:r>
              <a:rPr lang="en-US" sz="2800" dirty="0" err="1" smtClean="0">
                <a:solidFill>
                  <a:srgbClr val="0066FF"/>
                </a:solidFill>
              </a:rPr>
              <a:t>firstName</a:t>
            </a:r>
            <a:endParaRPr lang="en-US" sz="2800" dirty="0" smtClean="0">
              <a:solidFill>
                <a:srgbClr val="0066FF"/>
              </a:solidFill>
            </a:endParaRP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	var faculty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	var age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&lt;/script&gt;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…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&lt;script&gt;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// short cut: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	var </a:t>
            </a:r>
            <a:r>
              <a:rPr lang="en-US" sz="2800" dirty="0" err="1" smtClean="0">
                <a:solidFill>
                  <a:srgbClr val="0066FF"/>
                </a:solidFill>
              </a:rPr>
              <a:t>firstName</a:t>
            </a:r>
            <a:r>
              <a:rPr lang="en-US" sz="2800" dirty="0" smtClean="0">
                <a:solidFill>
                  <a:srgbClr val="0066FF"/>
                </a:solidFill>
              </a:rPr>
              <a:t>, faculty, age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&lt;/script&gt;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196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Initialization</a:t>
            </a:r>
          </a:p>
          <a:p>
            <a:pPr lvl="1" eaLnBrk="1" hangingPunct="1"/>
            <a:r>
              <a:rPr lang="en-US" sz="2400" dirty="0" smtClean="0"/>
              <a:t>Assign a beginning value</a:t>
            </a:r>
          </a:p>
          <a:p>
            <a:pPr lvl="1" eaLnBrk="1" hangingPunct="1"/>
            <a:r>
              <a:rPr lang="en-US" sz="2400" dirty="0" smtClean="0"/>
              <a:t>“undefined” variables may (usually) cause problems later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&lt;script …&gt;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	var </a:t>
            </a:r>
            <a:r>
              <a:rPr lang="en-US" sz="2800" dirty="0" err="1" smtClean="0">
                <a:solidFill>
                  <a:srgbClr val="0066FF"/>
                </a:solidFill>
              </a:rPr>
              <a:t>firstName</a:t>
            </a:r>
            <a:r>
              <a:rPr lang="en-US" sz="2800" dirty="0" smtClean="0">
                <a:solidFill>
                  <a:srgbClr val="0066FF"/>
                </a:solidFill>
              </a:rPr>
              <a:t> = “Fred”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	var faculty = tru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	var age = 21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&lt;/script&gt;</a:t>
            </a:r>
          </a:p>
        </p:txBody>
      </p:sp>
      <p:sp>
        <p:nvSpPr>
          <p:cNvPr id="384004" name="AutoShape 4"/>
          <p:cNvSpPr>
            <a:spLocks/>
          </p:cNvSpPr>
          <p:nvPr/>
        </p:nvSpPr>
        <p:spPr bwMode="auto">
          <a:xfrm>
            <a:off x="7086600" y="3657600"/>
            <a:ext cx="914400" cy="609600"/>
          </a:xfrm>
          <a:prstGeom prst="borderCallout1">
            <a:avLst>
              <a:gd name="adj1" fmla="val 18750"/>
              <a:gd name="adj2" fmla="val -8333"/>
              <a:gd name="adj3" fmla="val 119273"/>
              <a:gd name="adj4" fmla="val -11684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String value</a:t>
            </a:r>
          </a:p>
        </p:txBody>
      </p:sp>
      <p:sp>
        <p:nvSpPr>
          <p:cNvPr id="384005" name="AutoShape 5"/>
          <p:cNvSpPr>
            <a:spLocks/>
          </p:cNvSpPr>
          <p:nvPr/>
        </p:nvSpPr>
        <p:spPr bwMode="auto">
          <a:xfrm>
            <a:off x="7010400" y="4876800"/>
            <a:ext cx="1219200" cy="609600"/>
          </a:xfrm>
          <a:prstGeom prst="borderCallout1">
            <a:avLst>
              <a:gd name="adj1" fmla="val 18750"/>
              <a:gd name="adj2" fmla="val -6250"/>
              <a:gd name="adj3" fmla="val 26824"/>
              <a:gd name="adj4" fmla="val -164324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Boolean value</a:t>
            </a:r>
          </a:p>
        </p:txBody>
      </p:sp>
      <p:sp>
        <p:nvSpPr>
          <p:cNvPr id="384006" name="AutoShape 6"/>
          <p:cNvSpPr>
            <a:spLocks/>
          </p:cNvSpPr>
          <p:nvPr/>
        </p:nvSpPr>
        <p:spPr bwMode="auto">
          <a:xfrm>
            <a:off x="7010400" y="5867400"/>
            <a:ext cx="1219200" cy="609600"/>
          </a:xfrm>
          <a:prstGeom prst="borderCallout1">
            <a:avLst>
              <a:gd name="adj1" fmla="val 18750"/>
              <a:gd name="adj2" fmla="val -6250"/>
              <a:gd name="adj3" fmla="val -43750"/>
              <a:gd name="adj4" fmla="val -21875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Numeric value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4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84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84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4" grpId="0" animBg="1"/>
      <p:bldP spid="384005" grpId="0" animBg="1"/>
      <p:bldP spid="38400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50292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hanging variable value: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&lt;script </a:t>
            </a:r>
            <a:r>
              <a:rPr lang="en-US" sz="2000" dirty="0" smtClean="0"/>
              <a:t>…</a:t>
            </a:r>
            <a:r>
              <a:rPr lang="en-US" sz="2000" dirty="0" smtClean="0">
                <a:solidFill>
                  <a:srgbClr val="0066FF"/>
                </a:solidFill>
              </a:rPr>
              <a:t>&gt;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var </a:t>
            </a:r>
            <a:r>
              <a:rPr lang="en-US" sz="2000" dirty="0" err="1" smtClean="0">
                <a:solidFill>
                  <a:srgbClr val="0066FF"/>
                </a:solidFill>
              </a:rPr>
              <a:t>firstName</a:t>
            </a:r>
            <a:r>
              <a:rPr lang="en-US" sz="2000" dirty="0" smtClean="0">
                <a:solidFill>
                  <a:srgbClr val="0066FF"/>
                </a:solidFill>
              </a:rPr>
              <a:t>=“Tony”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var faculty = true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var age = 0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</a:t>
            </a:r>
            <a:r>
              <a:rPr lang="en-US" sz="2000" dirty="0" smtClean="0"/>
              <a:t>…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</a:t>
            </a:r>
            <a:r>
              <a:rPr lang="en-US" sz="2000" dirty="0" err="1" smtClean="0">
                <a:solidFill>
                  <a:srgbClr val="0066FF"/>
                </a:solidFill>
              </a:rPr>
              <a:t>firstName</a:t>
            </a:r>
            <a:r>
              <a:rPr lang="en-US" sz="2000" dirty="0" smtClean="0">
                <a:solidFill>
                  <a:srgbClr val="0066FF"/>
                </a:solidFill>
              </a:rPr>
              <a:t> = “Bob”</a:t>
            </a:r>
          </a:p>
          <a:p>
            <a:pPr lvl="2" eaLnBrk="1" hangingPunct="1">
              <a:lnSpc>
                <a:spcPct val="90000"/>
              </a:lnSpc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faculty = “No”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age = 30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		</a:t>
            </a:r>
            <a:r>
              <a:rPr lang="en-US" sz="2000" dirty="0" smtClean="0"/>
              <a:t>…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&lt;/script&gt;</a:t>
            </a:r>
            <a:endParaRPr lang="en-US" sz="16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5867400" y="3581400"/>
            <a:ext cx="2514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ote that the type was changed from Boolean to a string!  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 rot="10800000">
            <a:off x="4267200" y="3276600"/>
            <a:ext cx="1600200" cy="457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lg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rot="10800000" flipV="1">
            <a:off x="4038600" y="4038600"/>
            <a:ext cx="1828800" cy="533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lg" len="med"/>
            <a:tailEnd type="arrow"/>
          </a:ln>
          <a:effectLst/>
        </p:spPr>
      </p:cxn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196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May assign the value of one variable to another variable: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&lt;script </a:t>
            </a:r>
            <a:r>
              <a:rPr lang="en-US" dirty="0" smtClean="0"/>
              <a:t>…</a:t>
            </a:r>
            <a:r>
              <a:rPr lang="en-US" dirty="0" smtClean="0">
                <a:solidFill>
                  <a:srgbClr val="0066FF"/>
                </a:solidFill>
              </a:rPr>
              <a:t>&gt;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var </a:t>
            </a:r>
            <a:r>
              <a:rPr lang="en-US" dirty="0" err="1" smtClean="0">
                <a:solidFill>
                  <a:srgbClr val="0066FF"/>
                </a:solidFill>
              </a:rPr>
              <a:t>presidentName</a:t>
            </a:r>
            <a:r>
              <a:rPr lang="en-US" dirty="0" smtClean="0">
                <a:solidFill>
                  <a:srgbClr val="0066FF"/>
                </a:solidFill>
              </a:rPr>
              <a:t> = “Obama”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var </a:t>
            </a:r>
            <a:r>
              <a:rPr lang="en-US" dirty="0" err="1" smtClean="0">
                <a:solidFill>
                  <a:srgbClr val="0066FF"/>
                </a:solidFill>
              </a:rPr>
              <a:t>currentPres</a:t>
            </a:r>
            <a:r>
              <a:rPr lang="en-US" dirty="0" smtClean="0">
                <a:solidFill>
                  <a:srgbClr val="0066FF"/>
                </a:solidFill>
              </a:rPr>
              <a:t> = “”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</a:t>
            </a:r>
            <a:r>
              <a:rPr lang="en-US" dirty="0" smtClean="0"/>
              <a:t>…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</a:t>
            </a:r>
            <a:r>
              <a:rPr lang="en-US" dirty="0" err="1" smtClean="0">
                <a:solidFill>
                  <a:srgbClr val="0066FF"/>
                </a:solidFill>
              </a:rPr>
              <a:t>currentPres</a:t>
            </a:r>
            <a:r>
              <a:rPr lang="en-US" dirty="0" smtClean="0">
                <a:solidFill>
                  <a:srgbClr val="0066FF"/>
                </a:solidFill>
              </a:rPr>
              <a:t> = </a:t>
            </a:r>
            <a:r>
              <a:rPr lang="en-US" dirty="0" err="1" smtClean="0">
                <a:solidFill>
                  <a:srgbClr val="0066FF"/>
                </a:solidFill>
              </a:rPr>
              <a:t>presidentName</a:t>
            </a:r>
            <a:endParaRPr lang="en-US" dirty="0" smtClean="0">
              <a:solidFill>
                <a:srgbClr val="0066FF"/>
              </a:solidFill>
            </a:endParaRP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</a:t>
            </a:r>
            <a:r>
              <a:rPr lang="en-US" dirty="0" smtClean="0"/>
              <a:t>…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&lt;/script&gt;</a:t>
            </a:r>
          </a:p>
          <a:p>
            <a:pPr eaLnBrk="1" hangingPunct="1"/>
            <a:r>
              <a:rPr lang="en-US" sz="2400" dirty="0" smtClean="0">
                <a:hlinkClick r:id="rId2" action="ppaction://hlinkfile"/>
              </a:rPr>
              <a:t>Ch08-Ex-01</a:t>
            </a:r>
            <a:endParaRPr lang="en-US" sz="2400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catenation operator (+)</a:t>
            </a:r>
          </a:p>
          <a:p>
            <a:pPr lvl="1" eaLnBrk="1" hangingPunct="1"/>
            <a:r>
              <a:rPr lang="en-US" dirty="0" smtClean="0"/>
              <a:t>Combines two or more strings together into one larger string</a:t>
            </a:r>
          </a:p>
          <a:p>
            <a:pPr lvl="1" eaLnBrk="1" hangingPunct="1">
              <a:buFont typeface="Wingdings" pitchFamily="2" charset="2"/>
              <a:buNone/>
            </a:pPr>
            <a:endParaRPr lang="en-US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  <a:cs typeface="Courier New" pitchFamily="49" charset="0"/>
              </a:rPr>
              <a:t>var </a:t>
            </a:r>
            <a:r>
              <a:rPr lang="en-US" dirty="0" err="1" smtClean="0">
                <a:solidFill>
                  <a:srgbClr val="0066FF"/>
                </a:solidFill>
                <a:cs typeface="Courier New" pitchFamily="49" charset="0"/>
              </a:rPr>
              <a:t>someCharacters</a:t>
            </a:r>
            <a:endParaRPr lang="en-US" dirty="0" smtClean="0">
              <a:solidFill>
                <a:srgbClr val="0066FF"/>
              </a:solidFill>
              <a:cs typeface="Courier New" pitchFamily="49" charset="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dirty="0" err="1" smtClean="0">
                <a:solidFill>
                  <a:srgbClr val="0066FF"/>
                </a:solidFill>
                <a:cs typeface="Courier New" pitchFamily="49" charset="0"/>
              </a:rPr>
              <a:t>someCharacters</a:t>
            </a:r>
            <a:r>
              <a:rPr lang="en-US" dirty="0" smtClean="0">
                <a:solidFill>
                  <a:srgbClr val="0066FF"/>
                </a:solidFill>
                <a:cs typeface="Courier New" pitchFamily="49" charset="0"/>
              </a:rPr>
              <a:t>=“Hi ” + “there”</a:t>
            </a:r>
          </a:p>
        </p:txBody>
      </p:sp>
      <p:sp>
        <p:nvSpPr>
          <p:cNvPr id="32772" name="TextBox 4"/>
          <p:cNvSpPr txBox="1">
            <a:spLocks noChangeArrowheads="1"/>
          </p:cNvSpPr>
          <p:nvPr/>
        </p:nvSpPr>
        <p:spPr bwMode="auto">
          <a:xfrm>
            <a:off x="609600" y="6324600"/>
            <a:ext cx="72699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Note: </a:t>
            </a:r>
            <a:r>
              <a:rPr lang="en-US" dirty="0">
                <a:solidFill>
                  <a:srgbClr val="FF0000"/>
                </a:solidFill>
              </a:rPr>
              <a:t>there are more ways to concatenate than </a:t>
            </a:r>
            <a:r>
              <a:rPr lang="en-US" dirty="0" smtClean="0">
                <a:solidFill>
                  <a:srgbClr val="FF0000"/>
                </a:solidFill>
              </a:rPr>
              <a:t>using </a:t>
            </a:r>
            <a:r>
              <a:rPr lang="en-US" dirty="0">
                <a:solidFill>
                  <a:srgbClr val="FF0000"/>
                </a:solidFill>
              </a:rPr>
              <a:t>the “+” operator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re on concatenation:</a:t>
            </a:r>
          </a:p>
          <a:p>
            <a:pPr lvl="1" eaLnBrk="1" hangingPunct="1"/>
            <a:r>
              <a:rPr lang="en-US" dirty="0" smtClean="0"/>
              <a:t>Can concatenate a variable and a string</a:t>
            </a:r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var </a:t>
            </a:r>
            <a:r>
              <a:rPr lang="en-US" dirty="0" err="1" smtClean="0">
                <a:solidFill>
                  <a:srgbClr val="0066FF"/>
                </a:solidFill>
              </a:rPr>
              <a:t>someCharacters</a:t>
            </a:r>
            <a:endParaRPr lang="en-US" dirty="0" smtClean="0">
              <a:solidFill>
                <a:srgbClr val="0066FF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var user=“Bob”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err="1" smtClean="0">
                <a:solidFill>
                  <a:srgbClr val="0066FF"/>
                </a:solidFill>
              </a:rPr>
              <a:t>someCharacters</a:t>
            </a:r>
            <a:r>
              <a:rPr lang="en-US" dirty="0" smtClean="0">
                <a:solidFill>
                  <a:srgbClr val="0066FF"/>
                </a:solidFill>
              </a:rPr>
              <a:t>=“Hi there ” + user + “!”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458200" cy="4267200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n-US" dirty="0" smtClean="0"/>
              <a:t>Can change a property’s value with a method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</a:t>
            </a:r>
            <a:r>
              <a:rPr lang="en-US" dirty="0" err="1" smtClean="0">
                <a:solidFill>
                  <a:srgbClr val="0066FF"/>
                </a:solidFill>
              </a:rPr>
              <a:t>ultraJava.changeGrind</a:t>
            </a:r>
            <a:r>
              <a:rPr lang="en-US" dirty="0" smtClean="0">
                <a:solidFill>
                  <a:srgbClr val="0066FF"/>
                </a:solidFill>
              </a:rPr>
              <a:t>(“coarse”)</a:t>
            </a:r>
          </a:p>
          <a:p>
            <a:pPr eaLnBrk="1" hangingPunct="1"/>
            <a:r>
              <a:rPr lang="en-US" dirty="0" smtClean="0"/>
              <a:t>What if we need to find out what a property’s value is?</a:t>
            </a:r>
          </a:p>
          <a:p>
            <a:pPr eaLnBrk="1" hangingPunct="1"/>
            <a:r>
              <a:rPr lang="en-US" dirty="0" smtClean="0"/>
              <a:t>Need a method that “returns” a value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</a:t>
            </a:r>
            <a:r>
              <a:rPr lang="en-US" dirty="0" err="1" smtClean="0">
                <a:solidFill>
                  <a:srgbClr val="0066FF"/>
                </a:solidFill>
              </a:rPr>
              <a:t>ultraJava.getGrind</a:t>
            </a:r>
            <a:r>
              <a:rPr lang="en-US" dirty="0" smtClean="0">
                <a:solidFill>
                  <a:srgbClr val="0066FF"/>
                </a:solidFill>
              </a:rPr>
              <a:t>()</a:t>
            </a:r>
            <a:endParaRPr lang="en-US" dirty="0" smtClean="0"/>
          </a:p>
          <a:p>
            <a:pPr eaLnBrk="1" hangingPunct="1"/>
            <a:r>
              <a:rPr lang="en-US" dirty="0" smtClean="0"/>
              <a:t>How do we find and store the returned value?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To get a variable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2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var </a:t>
            </a:r>
            <a:r>
              <a:rPr lang="en-US" dirty="0" err="1" smtClean="0">
                <a:solidFill>
                  <a:srgbClr val="0066FF"/>
                </a:solidFill>
              </a:rPr>
              <a:t>grindSetting</a:t>
            </a:r>
            <a:endParaRPr lang="en-US" dirty="0" smtClean="0">
              <a:solidFill>
                <a:srgbClr val="0066FF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</a:t>
            </a:r>
            <a:r>
              <a:rPr lang="en-US" dirty="0" err="1" smtClean="0">
                <a:solidFill>
                  <a:srgbClr val="0066FF"/>
                </a:solidFill>
              </a:rPr>
              <a:t>grindSetting</a:t>
            </a:r>
            <a:r>
              <a:rPr lang="en-US" dirty="0" smtClean="0">
                <a:solidFill>
                  <a:srgbClr val="0066FF"/>
                </a:solidFill>
              </a:rPr>
              <a:t> = </a:t>
            </a:r>
            <a:r>
              <a:rPr lang="en-US" dirty="0" err="1" smtClean="0">
                <a:solidFill>
                  <a:srgbClr val="0066FF"/>
                </a:solidFill>
              </a:rPr>
              <a:t>ultraJava.getGrind</a:t>
            </a:r>
            <a:r>
              <a:rPr lang="en-US" dirty="0" smtClean="0">
                <a:solidFill>
                  <a:srgbClr val="0066FF"/>
                </a:solidFill>
              </a:rPr>
              <a:t>(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200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The method gets the current value and sets it to </a:t>
            </a:r>
            <a:r>
              <a:rPr lang="en-US" dirty="0" err="1" smtClean="0"/>
              <a:t>grindSetting</a:t>
            </a:r>
            <a:r>
              <a:rPr lang="en-US" dirty="0" smtClean="0"/>
              <a:t> in this case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fty Native JavaScript methods to get dat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Object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l-world example: coffee maker</a:t>
            </a:r>
          </a:p>
          <a:p>
            <a:pPr eaLnBrk="1" hangingPunct="1"/>
            <a:r>
              <a:rPr lang="en-US" smtClean="0"/>
              <a:t>UltraJava 2000</a:t>
            </a:r>
          </a:p>
          <a:p>
            <a:pPr lvl="1" eaLnBrk="1" hangingPunct="1"/>
            <a:r>
              <a:rPr lang="en-US" smtClean="0"/>
              <a:t>Three Properties:</a:t>
            </a:r>
          </a:p>
          <a:p>
            <a:pPr lvl="2" eaLnBrk="1" hangingPunct="1"/>
            <a:r>
              <a:rPr lang="en-US" smtClean="0"/>
              <a:t>Power</a:t>
            </a:r>
          </a:p>
          <a:p>
            <a:pPr lvl="2" eaLnBrk="1" hangingPunct="1"/>
            <a:r>
              <a:rPr lang="en-US" smtClean="0"/>
              <a:t>Bean</a:t>
            </a:r>
          </a:p>
          <a:p>
            <a:pPr lvl="2" eaLnBrk="1" hangingPunct="1"/>
            <a:r>
              <a:rPr lang="en-US" smtClean="0"/>
              <a:t>Grind</a:t>
            </a:r>
          </a:p>
          <a:p>
            <a:pPr lvl="1" eaLnBrk="1" hangingPunct="1"/>
            <a:r>
              <a:rPr lang="en-US" smtClean="0"/>
              <a:t>State defined by these properties</a:t>
            </a:r>
          </a:p>
        </p:txBody>
      </p:sp>
      <p:grpSp>
        <p:nvGrpSpPr>
          <p:cNvPr id="11268" name="Group 4"/>
          <p:cNvGrpSpPr>
            <a:grpSpLocks/>
          </p:cNvGrpSpPr>
          <p:nvPr/>
        </p:nvGrpSpPr>
        <p:grpSpPr bwMode="auto">
          <a:xfrm>
            <a:off x="4953000" y="2743200"/>
            <a:ext cx="2133600" cy="2057400"/>
            <a:chOff x="2160" y="1824"/>
            <a:chExt cx="618" cy="713"/>
          </a:xfrm>
        </p:grpSpPr>
        <p:sp>
          <p:nvSpPr>
            <p:cNvPr id="11269" name="Freeform 5"/>
            <p:cNvSpPr>
              <a:spLocks/>
            </p:cNvSpPr>
            <p:nvPr/>
          </p:nvSpPr>
          <p:spPr bwMode="auto">
            <a:xfrm>
              <a:off x="2704" y="2458"/>
              <a:ext cx="1" cy="24"/>
            </a:xfrm>
            <a:custGeom>
              <a:avLst/>
              <a:gdLst>
                <a:gd name="T0" fmla="*/ 0 w 4"/>
                <a:gd name="T1" fmla="*/ 0 h 48"/>
                <a:gd name="T2" fmla="*/ 0 w 4"/>
                <a:gd name="T3" fmla="*/ 24 h 48"/>
                <a:gd name="T4" fmla="*/ 1 w 4"/>
                <a:gd name="T5" fmla="*/ 2 h 48"/>
                <a:gd name="T6" fmla="*/ 0 w 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48"/>
                <a:gd name="T14" fmla="*/ 4 w 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48">
                  <a:moveTo>
                    <a:pt x="0" y="0"/>
                  </a:moveTo>
                  <a:lnTo>
                    <a:pt x="0" y="48"/>
                  </a:lnTo>
                  <a:lnTo>
                    <a:pt x="4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989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0" name="Freeform 6"/>
            <p:cNvSpPr>
              <a:spLocks/>
            </p:cNvSpPr>
            <p:nvPr/>
          </p:nvSpPr>
          <p:spPr bwMode="auto">
            <a:xfrm>
              <a:off x="2704" y="2459"/>
              <a:ext cx="1" cy="6"/>
            </a:xfrm>
            <a:custGeom>
              <a:avLst/>
              <a:gdLst>
                <a:gd name="T0" fmla="*/ 0 w 1"/>
                <a:gd name="T1" fmla="*/ 0 h 11"/>
                <a:gd name="T2" fmla="*/ 0 w 1"/>
                <a:gd name="T3" fmla="*/ 6 h 11"/>
                <a:gd name="T4" fmla="*/ 0 w 1"/>
                <a:gd name="T5" fmla="*/ 5 h 11"/>
                <a:gd name="T6" fmla="*/ 0 w 1"/>
                <a:gd name="T7" fmla="*/ 3 h 11"/>
                <a:gd name="T8" fmla="*/ 0 w 1"/>
                <a:gd name="T9" fmla="*/ 2 h 11"/>
                <a:gd name="T10" fmla="*/ 1 w 1"/>
                <a:gd name="T11" fmla="*/ 1 h 11"/>
                <a:gd name="T12" fmla="*/ 0 w 1"/>
                <a:gd name="T13" fmla="*/ 1 h 11"/>
                <a:gd name="T14" fmla="*/ 0 w 1"/>
                <a:gd name="T15" fmla="*/ 0 h 11"/>
                <a:gd name="T16" fmla="*/ 0 w 1"/>
                <a:gd name="T17" fmla="*/ 0 h 11"/>
                <a:gd name="T18" fmla="*/ 0 w 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"/>
                <a:gd name="T31" fmla="*/ 0 h 11"/>
                <a:gd name="T32" fmla="*/ 1 w 1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" h="11">
                  <a:moveTo>
                    <a:pt x="0" y="0"/>
                  </a:moveTo>
                  <a:lnTo>
                    <a:pt x="0" y="11"/>
                  </a:lnTo>
                  <a:lnTo>
                    <a:pt x="0" y="9"/>
                  </a:lnTo>
                  <a:lnTo>
                    <a:pt x="0" y="5"/>
                  </a:lnTo>
                  <a:lnTo>
                    <a:pt x="0" y="3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1" name="Freeform 7"/>
            <p:cNvSpPr>
              <a:spLocks/>
            </p:cNvSpPr>
            <p:nvPr/>
          </p:nvSpPr>
          <p:spPr bwMode="auto">
            <a:xfrm>
              <a:off x="2161" y="1829"/>
              <a:ext cx="514" cy="708"/>
            </a:xfrm>
            <a:custGeom>
              <a:avLst/>
              <a:gdLst>
                <a:gd name="T0" fmla="*/ 0 w 1028"/>
                <a:gd name="T1" fmla="*/ 573 h 1415"/>
                <a:gd name="T2" fmla="*/ 16 w 1028"/>
                <a:gd name="T3" fmla="*/ 625 h 1415"/>
                <a:gd name="T4" fmla="*/ 52 w 1028"/>
                <a:gd name="T5" fmla="*/ 640 h 1415"/>
                <a:gd name="T6" fmla="*/ 88 w 1028"/>
                <a:gd name="T7" fmla="*/ 655 h 1415"/>
                <a:gd name="T8" fmla="*/ 126 w 1028"/>
                <a:gd name="T9" fmla="*/ 668 h 1415"/>
                <a:gd name="T10" fmla="*/ 163 w 1028"/>
                <a:gd name="T11" fmla="*/ 680 h 1415"/>
                <a:gd name="T12" fmla="*/ 200 w 1028"/>
                <a:gd name="T13" fmla="*/ 690 h 1415"/>
                <a:gd name="T14" fmla="*/ 235 w 1028"/>
                <a:gd name="T15" fmla="*/ 698 h 1415"/>
                <a:gd name="T16" fmla="*/ 269 w 1028"/>
                <a:gd name="T17" fmla="*/ 704 h 1415"/>
                <a:gd name="T18" fmla="*/ 300 w 1028"/>
                <a:gd name="T19" fmla="*/ 707 h 1415"/>
                <a:gd name="T20" fmla="*/ 334 w 1028"/>
                <a:gd name="T21" fmla="*/ 708 h 1415"/>
                <a:gd name="T22" fmla="*/ 369 w 1028"/>
                <a:gd name="T23" fmla="*/ 707 h 1415"/>
                <a:gd name="T24" fmla="*/ 405 w 1028"/>
                <a:gd name="T25" fmla="*/ 704 h 1415"/>
                <a:gd name="T26" fmla="*/ 438 w 1028"/>
                <a:gd name="T27" fmla="*/ 699 h 1415"/>
                <a:gd name="T28" fmla="*/ 467 w 1028"/>
                <a:gd name="T29" fmla="*/ 692 h 1415"/>
                <a:gd name="T30" fmla="*/ 490 w 1028"/>
                <a:gd name="T31" fmla="*/ 681 h 1415"/>
                <a:gd name="T32" fmla="*/ 506 w 1028"/>
                <a:gd name="T33" fmla="*/ 666 h 1415"/>
                <a:gd name="T34" fmla="*/ 512 w 1028"/>
                <a:gd name="T35" fmla="*/ 649 h 1415"/>
                <a:gd name="T36" fmla="*/ 514 w 1028"/>
                <a:gd name="T37" fmla="*/ 634 h 1415"/>
                <a:gd name="T38" fmla="*/ 513 w 1028"/>
                <a:gd name="T39" fmla="*/ 619 h 1415"/>
                <a:gd name="T40" fmla="*/ 505 w 1028"/>
                <a:gd name="T41" fmla="*/ 604 h 1415"/>
                <a:gd name="T42" fmla="*/ 497 w 1028"/>
                <a:gd name="T43" fmla="*/ 563 h 1415"/>
                <a:gd name="T44" fmla="*/ 416 w 1028"/>
                <a:gd name="T45" fmla="*/ 98 h 1415"/>
                <a:gd name="T46" fmla="*/ 414 w 1028"/>
                <a:gd name="T47" fmla="*/ 53 h 1415"/>
                <a:gd name="T48" fmla="*/ 406 w 1028"/>
                <a:gd name="T49" fmla="*/ 40 h 1415"/>
                <a:gd name="T50" fmla="*/ 398 w 1028"/>
                <a:gd name="T51" fmla="*/ 34 h 1415"/>
                <a:gd name="T52" fmla="*/ 395 w 1028"/>
                <a:gd name="T53" fmla="*/ 30 h 1415"/>
                <a:gd name="T54" fmla="*/ 383 w 1028"/>
                <a:gd name="T55" fmla="*/ 21 h 1415"/>
                <a:gd name="T56" fmla="*/ 350 w 1028"/>
                <a:gd name="T57" fmla="*/ 13 h 1415"/>
                <a:gd name="T58" fmla="*/ 306 w 1028"/>
                <a:gd name="T59" fmla="*/ 7 h 1415"/>
                <a:gd name="T60" fmla="*/ 257 w 1028"/>
                <a:gd name="T61" fmla="*/ 3 h 1415"/>
                <a:gd name="T62" fmla="*/ 204 w 1028"/>
                <a:gd name="T63" fmla="*/ 1 h 1415"/>
                <a:gd name="T64" fmla="*/ 155 w 1028"/>
                <a:gd name="T65" fmla="*/ 0 h 1415"/>
                <a:gd name="T66" fmla="*/ 115 w 1028"/>
                <a:gd name="T67" fmla="*/ 1 h 1415"/>
                <a:gd name="T68" fmla="*/ 88 w 1028"/>
                <a:gd name="T69" fmla="*/ 1 h 1415"/>
                <a:gd name="T70" fmla="*/ 74 w 1028"/>
                <a:gd name="T71" fmla="*/ 2 h 1415"/>
                <a:gd name="T72" fmla="*/ 56 w 1028"/>
                <a:gd name="T73" fmla="*/ 6 h 1415"/>
                <a:gd name="T74" fmla="*/ 37 w 1028"/>
                <a:gd name="T75" fmla="*/ 16 h 1415"/>
                <a:gd name="T76" fmla="*/ 21 w 1028"/>
                <a:gd name="T77" fmla="*/ 32 h 1415"/>
                <a:gd name="T78" fmla="*/ 19 w 1028"/>
                <a:gd name="T79" fmla="*/ 558 h 141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028"/>
                <a:gd name="T121" fmla="*/ 0 h 1415"/>
                <a:gd name="T122" fmla="*/ 1028 w 1028"/>
                <a:gd name="T123" fmla="*/ 1415 h 1415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028" h="1415">
                  <a:moveTo>
                    <a:pt x="38" y="1115"/>
                  </a:moveTo>
                  <a:lnTo>
                    <a:pt x="0" y="1146"/>
                  </a:lnTo>
                  <a:lnTo>
                    <a:pt x="0" y="1234"/>
                  </a:lnTo>
                  <a:lnTo>
                    <a:pt x="33" y="1250"/>
                  </a:lnTo>
                  <a:lnTo>
                    <a:pt x="68" y="1265"/>
                  </a:lnTo>
                  <a:lnTo>
                    <a:pt x="104" y="1280"/>
                  </a:lnTo>
                  <a:lnTo>
                    <a:pt x="141" y="1295"/>
                  </a:lnTo>
                  <a:lnTo>
                    <a:pt x="177" y="1309"/>
                  </a:lnTo>
                  <a:lnTo>
                    <a:pt x="214" y="1323"/>
                  </a:lnTo>
                  <a:lnTo>
                    <a:pt x="252" y="1336"/>
                  </a:lnTo>
                  <a:lnTo>
                    <a:pt x="290" y="1347"/>
                  </a:lnTo>
                  <a:lnTo>
                    <a:pt x="327" y="1359"/>
                  </a:lnTo>
                  <a:lnTo>
                    <a:pt x="364" y="1369"/>
                  </a:lnTo>
                  <a:lnTo>
                    <a:pt x="401" y="1379"/>
                  </a:lnTo>
                  <a:lnTo>
                    <a:pt x="437" y="1387"/>
                  </a:lnTo>
                  <a:lnTo>
                    <a:pt x="471" y="1396"/>
                  </a:lnTo>
                  <a:lnTo>
                    <a:pt x="506" y="1402"/>
                  </a:lnTo>
                  <a:lnTo>
                    <a:pt x="538" y="1407"/>
                  </a:lnTo>
                  <a:lnTo>
                    <a:pt x="569" y="1412"/>
                  </a:lnTo>
                  <a:lnTo>
                    <a:pt x="600" y="1413"/>
                  </a:lnTo>
                  <a:lnTo>
                    <a:pt x="633" y="1414"/>
                  </a:lnTo>
                  <a:lnTo>
                    <a:pt x="668" y="1415"/>
                  </a:lnTo>
                  <a:lnTo>
                    <a:pt x="704" y="1415"/>
                  </a:lnTo>
                  <a:lnTo>
                    <a:pt x="739" y="1414"/>
                  </a:lnTo>
                  <a:lnTo>
                    <a:pt x="775" y="1412"/>
                  </a:lnTo>
                  <a:lnTo>
                    <a:pt x="810" y="1408"/>
                  </a:lnTo>
                  <a:lnTo>
                    <a:pt x="844" y="1404"/>
                  </a:lnTo>
                  <a:lnTo>
                    <a:pt x="876" y="1398"/>
                  </a:lnTo>
                  <a:lnTo>
                    <a:pt x="906" y="1391"/>
                  </a:lnTo>
                  <a:lnTo>
                    <a:pt x="935" y="1383"/>
                  </a:lnTo>
                  <a:lnTo>
                    <a:pt x="959" y="1373"/>
                  </a:lnTo>
                  <a:lnTo>
                    <a:pt x="981" y="1361"/>
                  </a:lnTo>
                  <a:lnTo>
                    <a:pt x="999" y="1347"/>
                  </a:lnTo>
                  <a:lnTo>
                    <a:pt x="1012" y="1331"/>
                  </a:lnTo>
                  <a:lnTo>
                    <a:pt x="1020" y="1314"/>
                  </a:lnTo>
                  <a:lnTo>
                    <a:pt x="1024" y="1298"/>
                  </a:lnTo>
                  <a:lnTo>
                    <a:pt x="1026" y="1282"/>
                  </a:lnTo>
                  <a:lnTo>
                    <a:pt x="1028" y="1267"/>
                  </a:lnTo>
                  <a:lnTo>
                    <a:pt x="1027" y="1252"/>
                  </a:lnTo>
                  <a:lnTo>
                    <a:pt x="1025" y="1237"/>
                  </a:lnTo>
                  <a:lnTo>
                    <a:pt x="1019" y="1222"/>
                  </a:lnTo>
                  <a:lnTo>
                    <a:pt x="1010" y="1207"/>
                  </a:lnTo>
                  <a:lnTo>
                    <a:pt x="996" y="1193"/>
                  </a:lnTo>
                  <a:lnTo>
                    <a:pt x="994" y="1126"/>
                  </a:lnTo>
                  <a:lnTo>
                    <a:pt x="948" y="360"/>
                  </a:lnTo>
                  <a:lnTo>
                    <a:pt x="832" y="196"/>
                  </a:lnTo>
                  <a:lnTo>
                    <a:pt x="832" y="120"/>
                  </a:lnTo>
                  <a:lnTo>
                    <a:pt x="828" y="105"/>
                  </a:lnTo>
                  <a:lnTo>
                    <a:pt x="822" y="91"/>
                  </a:lnTo>
                  <a:lnTo>
                    <a:pt x="813" y="79"/>
                  </a:lnTo>
                  <a:lnTo>
                    <a:pt x="799" y="70"/>
                  </a:lnTo>
                  <a:lnTo>
                    <a:pt x="796" y="68"/>
                  </a:lnTo>
                  <a:lnTo>
                    <a:pt x="794" y="63"/>
                  </a:lnTo>
                  <a:lnTo>
                    <a:pt x="790" y="59"/>
                  </a:lnTo>
                  <a:lnTo>
                    <a:pt x="787" y="54"/>
                  </a:lnTo>
                  <a:lnTo>
                    <a:pt x="766" y="42"/>
                  </a:lnTo>
                  <a:lnTo>
                    <a:pt x="737" y="33"/>
                  </a:lnTo>
                  <a:lnTo>
                    <a:pt x="701" y="25"/>
                  </a:lnTo>
                  <a:lnTo>
                    <a:pt x="660" y="18"/>
                  </a:lnTo>
                  <a:lnTo>
                    <a:pt x="613" y="14"/>
                  </a:lnTo>
                  <a:lnTo>
                    <a:pt x="563" y="9"/>
                  </a:lnTo>
                  <a:lnTo>
                    <a:pt x="513" y="6"/>
                  </a:lnTo>
                  <a:lnTo>
                    <a:pt x="460" y="3"/>
                  </a:lnTo>
                  <a:lnTo>
                    <a:pt x="408" y="1"/>
                  </a:lnTo>
                  <a:lnTo>
                    <a:pt x="358" y="1"/>
                  </a:lnTo>
                  <a:lnTo>
                    <a:pt x="311" y="0"/>
                  </a:lnTo>
                  <a:lnTo>
                    <a:pt x="268" y="0"/>
                  </a:lnTo>
                  <a:lnTo>
                    <a:pt x="230" y="1"/>
                  </a:lnTo>
                  <a:lnTo>
                    <a:pt x="200" y="1"/>
                  </a:lnTo>
                  <a:lnTo>
                    <a:pt x="177" y="2"/>
                  </a:lnTo>
                  <a:lnTo>
                    <a:pt x="165" y="3"/>
                  </a:lnTo>
                  <a:lnTo>
                    <a:pt x="149" y="4"/>
                  </a:lnTo>
                  <a:lnTo>
                    <a:pt x="131" y="7"/>
                  </a:lnTo>
                  <a:lnTo>
                    <a:pt x="113" y="11"/>
                  </a:lnTo>
                  <a:lnTo>
                    <a:pt x="93" y="19"/>
                  </a:lnTo>
                  <a:lnTo>
                    <a:pt x="74" y="31"/>
                  </a:lnTo>
                  <a:lnTo>
                    <a:pt x="56" y="45"/>
                  </a:lnTo>
                  <a:lnTo>
                    <a:pt x="42" y="63"/>
                  </a:lnTo>
                  <a:lnTo>
                    <a:pt x="30" y="86"/>
                  </a:lnTo>
                  <a:lnTo>
                    <a:pt x="38" y="1115"/>
                  </a:lnTo>
                  <a:close/>
                </a:path>
              </a:pathLst>
            </a:custGeom>
            <a:solidFill>
              <a:srgbClr val="333D5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2" name="Freeform 8"/>
            <p:cNvSpPr>
              <a:spLocks/>
            </p:cNvSpPr>
            <p:nvPr/>
          </p:nvSpPr>
          <p:spPr bwMode="auto">
            <a:xfrm>
              <a:off x="2204" y="1824"/>
              <a:ext cx="354" cy="57"/>
            </a:xfrm>
            <a:custGeom>
              <a:avLst/>
              <a:gdLst>
                <a:gd name="T0" fmla="*/ 354 w 709"/>
                <a:gd name="T1" fmla="*/ 37 h 114"/>
                <a:gd name="T2" fmla="*/ 349 w 709"/>
                <a:gd name="T3" fmla="*/ 32 h 114"/>
                <a:gd name="T4" fmla="*/ 342 w 709"/>
                <a:gd name="T5" fmla="*/ 28 h 114"/>
                <a:gd name="T6" fmla="*/ 335 w 709"/>
                <a:gd name="T7" fmla="*/ 25 h 114"/>
                <a:gd name="T8" fmla="*/ 319 w 709"/>
                <a:gd name="T9" fmla="*/ 20 h 114"/>
                <a:gd name="T10" fmla="*/ 284 w 709"/>
                <a:gd name="T11" fmla="*/ 13 h 114"/>
                <a:gd name="T12" fmla="*/ 241 w 709"/>
                <a:gd name="T13" fmla="*/ 7 h 114"/>
                <a:gd name="T14" fmla="*/ 195 w 709"/>
                <a:gd name="T15" fmla="*/ 3 h 114"/>
                <a:gd name="T16" fmla="*/ 147 w 709"/>
                <a:gd name="T17" fmla="*/ 0 h 114"/>
                <a:gd name="T18" fmla="*/ 101 w 709"/>
                <a:gd name="T19" fmla="*/ 0 h 114"/>
                <a:gd name="T20" fmla="*/ 59 w 709"/>
                <a:gd name="T21" fmla="*/ 3 h 114"/>
                <a:gd name="T22" fmla="*/ 25 w 709"/>
                <a:gd name="T23" fmla="*/ 9 h 114"/>
                <a:gd name="T24" fmla="*/ 0 w 709"/>
                <a:gd name="T25" fmla="*/ 23 h 114"/>
                <a:gd name="T26" fmla="*/ 1 w 709"/>
                <a:gd name="T27" fmla="*/ 24 h 114"/>
                <a:gd name="T28" fmla="*/ 1 w 709"/>
                <a:gd name="T29" fmla="*/ 27 h 114"/>
                <a:gd name="T30" fmla="*/ 6 w 709"/>
                <a:gd name="T31" fmla="*/ 32 h 114"/>
                <a:gd name="T32" fmla="*/ 14 w 709"/>
                <a:gd name="T33" fmla="*/ 36 h 114"/>
                <a:gd name="T34" fmla="*/ 24 w 709"/>
                <a:gd name="T35" fmla="*/ 38 h 114"/>
                <a:gd name="T36" fmla="*/ 39 w 709"/>
                <a:gd name="T37" fmla="*/ 41 h 114"/>
                <a:gd name="T38" fmla="*/ 58 w 709"/>
                <a:gd name="T39" fmla="*/ 44 h 114"/>
                <a:gd name="T40" fmla="*/ 77 w 709"/>
                <a:gd name="T41" fmla="*/ 47 h 114"/>
                <a:gd name="T42" fmla="*/ 95 w 709"/>
                <a:gd name="T43" fmla="*/ 50 h 114"/>
                <a:gd name="T44" fmla="*/ 113 w 709"/>
                <a:gd name="T45" fmla="*/ 52 h 114"/>
                <a:gd name="T46" fmla="*/ 132 w 709"/>
                <a:gd name="T47" fmla="*/ 54 h 114"/>
                <a:gd name="T48" fmla="*/ 151 w 709"/>
                <a:gd name="T49" fmla="*/ 56 h 114"/>
                <a:gd name="T50" fmla="*/ 170 w 709"/>
                <a:gd name="T51" fmla="*/ 57 h 114"/>
                <a:gd name="T52" fmla="*/ 185 w 709"/>
                <a:gd name="T53" fmla="*/ 57 h 114"/>
                <a:gd name="T54" fmla="*/ 199 w 709"/>
                <a:gd name="T55" fmla="*/ 56 h 114"/>
                <a:gd name="T56" fmla="*/ 218 w 709"/>
                <a:gd name="T57" fmla="*/ 56 h 114"/>
                <a:gd name="T58" fmla="*/ 239 w 709"/>
                <a:gd name="T59" fmla="*/ 55 h 114"/>
                <a:gd name="T60" fmla="*/ 263 w 709"/>
                <a:gd name="T61" fmla="*/ 53 h 114"/>
                <a:gd name="T62" fmla="*/ 288 w 709"/>
                <a:gd name="T63" fmla="*/ 51 h 114"/>
                <a:gd name="T64" fmla="*/ 315 w 709"/>
                <a:gd name="T65" fmla="*/ 48 h 114"/>
                <a:gd name="T66" fmla="*/ 341 w 709"/>
                <a:gd name="T67" fmla="*/ 43 h 11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09"/>
                <a:gd name="T103" fmla="*/ 0 h 114"/>
                <a:gd name="T104" fmla="*/ 709 w 709"/>
                <a:gd name="T105" fmla="*/ 114 h 11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09" h="114">
                  <a:moveTo>
                    <a:pt x="709" y="79"/>
                  </a:moveTo>
                  <a:lnTo>
                    <a:pt x="708" y="73"/>
                  </a:lnTo>
                  <a:lnTo>
                    <a:pt x="704" y="68"/>
                  </a:lnTo>
                  <a:lnTo>
                    <a:pt x="698" y="64"/>
                  </a:lnTo>
                  <a:lnTo>
                    <a:pt x="691" y="59"/>
                  </a:lnTo>
                  <a:lnTo>
                    <a:pt x="685" y="56"/>
                  </a:lnTo>
                  <a:lnTo>
                    <a:pt x="678" y="52"/>
                  </a:lnTo>
                  <a:lnTo>
                    <a:pt x="671" y="50"/>
                  </a:lnTo>
                  <a:lnTo>
                    <a:pt x="666" y="48"/>
                  </a:lnTo>
                  <a:lnTo>
                    <a:pt x="638" y="40"/>
                  </a:lnTo>
                  <a:lnTo>
                    <a:pt x="605" y="32"/>
                  </a:lnTo>
                  <a:lnTo>
                    <a:pt x="568" y="25"/>
                  </a:lnTo>
                  <a:lnTo>
                    <a:pt x="527" y="19"/>
                  </a:lnTo>
                  <a:lnTo>
                    <a:pt x="483" y="13"/>
                  </a:lnTo>
                  <a:lnTo>
                    <a:pt x="438" y="9"/>
                  </a:lnTo>
                  <a:lnTo>
                    <a:pt x="391" y="5"/>
                  </a:lnTo>
                  <a:lnTo>
                    <a:pt x="344" y="2"/>
                  </a:lnTo>
                  <a:lnTo>
                    <a:pt x="295" y="0"/>
                  </a:lnTo>
                  <a:lnTo>
                    <a:pt x="248" y="0"/>
                  </a:lnTo>
                  <a:lnTo>
                    <a:pt x="203" y="0"/>
                  </a:lnTo>
                  <a:lnTo>
                    <a:pt x="159" y="3"/>
                  </a:lnTo>
                  <a:lnTo>
                    <a:pt x="119" y="6"/>
                  </a:lnTo>
                  <a:lnTo>
                    <a:pt x="83" y="11"/>
                  </a:lnTo>
                  <a:lnTo>
                    <a:pt x="51" y="18"/>
                  </a:lnTo>
                  <a:lnTo>
                    <a:pt x="23" y="26"/>
                  </a:lnTo>
                  <a:lnTo>
                    <a:pt x="0" y="45"/>
                  </a:lnTo>
                  <a:lnTo>
                    <a:pt x="0" y="47"/>
                  </a:lnTo>
                  <a:lnTo>
                    <a:pt x="2" y="48"/>
                  </a:lnTo>
                  <a:lnTo>
                    <a:pt x="3" y="53"/>
                  </a:lnTo>
                  <a:lnTo>
                    <a:pt x="7" y="59"/>
                  </a:lnTo>
                  <a:lnTo>
                    <a:pt x="13" y="64"/>
                  </a:lnTo>
                  <a:lnTo>
                    <a:pt x="20" y="67"/>
                  </a:lnTo>
                  <a:lnTo>
                    <a:pt x="29" y="71"/>
                  </a:lnTo>
                  <a:lnTo>
                    <a:pt x="38" y="74"/>
                  </a:lnTo>
                  <a:lnTo>
                    <a:pt x="49" y="76"/>
                  </a:lnTo>
                  <a:lnTo>
                    <a:pt x="59" y="78"/>
                  </a:lnTo>
                  <a:lnTo>
                    <a:pt x="79" y="81"/>
                  </a:lnTo>
                  <a:lnTo>
                    <a:pt x="97" y="85"/>
                  </a:lnTo>
                  <a:lnTo>
                    <a:pt x="116" y="88"/>
                  </a:lnTo>
                  <a:lnTo>
                    <a:pt x="135" y="91"/>
                  </a:lnTo>
                  <a:lnTo>
                    <a:pt x="154" y="94"/>
                  </a:lnTo>
                  <a:lnTo>
                    <a:pt x="172" y="97"/>
                  </a:lnTo>
                  <a:lnTo>
                    <a:pt x="190" y="100"/>
                  </a:lnTo>
                  <a:lnTo>
                    <a:pt x="209" y="102"/>
                  </a:lnTo>
                  <a:lnTo>
                    <a:pt x="227" y="104"/>
                  </a:lnTo>
                  <a:lnTo>
                    <a:pt x="246" y="106"/>
                  </a:lnTo>
                  <a:lnTo>
                    <a:pt x="264" y="108"/>
                  </a:lnTo>
                  <a:lnTo>
                    <a:pt x="283" y="110"/>
                  </a:lnTo>
                  <a:lnTo>
                    <a:pt x="302" y="111"/>
                  </a:lnTo>
                  <a:lnTo>
                    <a:pt x="321" y="112"/>
                  </a:lnTo>
                  <a:lnTo>
                    <a:pt x="340" y="113"/>
                  </a:lnTo>
                  <a:lnTo>
                    <a:pt x="360" y="114"/>
                  </a:lnTo>
                  <a:lnTo>
                    <a:pt x="370" y="113"/>
                  </a:lnTo>
                  <a:lnTo>
                    <a:pt x="384" y="113"/>
                  </a:lnTo>
                  <a:lnTo>
                    <a:pt x="399" y="112"/>
                  </a:lnTo>
                  <a:lnTo>
                    <a:pt x="416" y="112"/>
                  </a:lnTo>
                  <a:lnTo>
                    <a:pt x="436" y="111"/>
                  </a:lnTo>
                  <a:lnTo>
                    <a:pt x="456" y="110"/>
                  </a:lnTo>
                  <a:lnTo>
                    <a:pt x="478" y="109"/>
                  </a:lnTo>
                  <a:lnTo>
                    <a:pt x="503" y="108"/>
                  </a:lnTo>
                  <a:lnTo>
                    <a:pt x="527" y="106"/>
                  </a:lnTo>
                  <a:lnTo>
                    <a:pt x="552" y="104"/>
                  </a:lnTo>
                  <a:lnTo>
                    <a:pt x="577" y="102"/>
                  </a:lnTo>
                  <a:lnTo>
                    <a:pt x="604" y="98"/>
                  </a:lnTo>
                  <a:lnTo>
                    <a:pt x="630" y="95"/>
                  </a:lnTo>
                  <a:lnTo>
                    <a:pt x="657" y="90"/>
                  </a:lnTo>
                  <a:lnTo>
                    <a:pt x="683" y="85"/>
                  </a:lnTo>
                  <a:lnTo>
                    <a:pt x="709" y="79"/>
                  </a:lnTo>
                  <a:close/>
                </a:path>
              </a:pathLst>
            </a:custGeom>
            <a:solidFill>
              <a:srgbClr val="1C26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3" name="Freeform 9"/>
            <p:cNvSpPr>
              <a:spLocks/>
            </p:cNvSpPr>
            <p:nvPr/>
          </p:nvSpPr>
          <p:spPr bwMode="auto">
            <a:xfrm>
              <a:off x="2351" y="2158"/>
              <a:ext cx="299" cy="267"/>
            </a:xfrm>
            <a:custGeom>
              <a:avLst/>
              <a:gdLst>
                <a:gd name="T0" fmla="*/ 215 w 599"/>
                <a:gd name="T1" fmla="*/ 264 h 534"/>
                <a:gd name="T2" fmla="*/ 198 w 599"/>
                <a:gd name="T3" fmla="*/ 265 h 534"/>
                <a:gd name="T4" fmla="*/ 182 w 599"/>
                <a:gd name="T5" fmla="*/ 266 h 534"/>
                <a:gd name="T6" fmla="*/ 165 w 599"/>
                <a:gd name="T7" fmla="*/ 267 h 534"/>
                <a:gd name="T8" fmla="*/ 150 w 599"/>
                <a:gd name="T9" fmla="*/ 267 h 534"/>
                <a:gd name="T10" fmla="*/ 136 w 599"/>
                <a:gd name="T11" fmla="*/ 267 h 534"/>
                <a:gd name="T12" fmla="*/ 121 w 599"/>
                <a:gd name="T13" fmla="*/ 265 h 534"/>
                <a:gd name="T14" fmla="*/ 106 w 599"/>
                <a:gd name="T15" fmla="*/ 264 h 534"/>
                <a:gd name="T16" fmla="*/ 91 w 599"/>
                <a:gd name="T17" fmla="*/ 261 h 534"/>
                <a:gd name="T18" fmla="*/ 76 w 599"/>
                <a:gd name="T19" fmla="*/ 259 h 534"/>
                <a:gd name="T20" fmla="*/ 63 w 599"/>
                <a:gd name="T21" fmla="*/ 254 h 534"/>
                <a:gd name="T22" fmla="*/ 49 w 599"/>
                <a:gd name="T23" fmla="*/ 249 h 534"/>
                <a:gd name="T24" fmla="*/ 37 w 599"/>
                <a:gd name="T25" fmla="*/ 243 h 534"/>
                <a:gd name="T26" fmla="*/ 27 w 599"/>
                <a:gd name="T27" fmla="*/ 234 h 534"/>
                <a:gd name="T28" fmla="*/ 18 w 599"/>
                <a:gd name="T29" fmla="*/ 225 h 534"/>
                <a:gd name="T30" fmla="*/ 11 w 599"/>
                <a:gd name="T31" fmla="*/ 214 h 534"/>
                <a:gd name="T32" fmla="*/ 2 w 599"/>
                <a:gd name="T33" fmla="*/ 179 h 534"/>
                <a:gd name="T34" fmla="*/ 0 w 599"/>
                <a:gd name="T35" fmla="*/ 104 h 534"/>
                <a:gd name="T36" fmla="*/ 2 w 599"/>
                <a:gd name="T37" fmla="*/ 61 h 534"/>
                <a:gd name="T38" fmla="*/ 4 w 599"/>
                <a:gd name="T39" fmla="*/ 40 h 534"/>
                <a:gd name="T40" fmla="*/ 9 w 599"/>
                <a:gd name="T41" fmla="*/ 21 h 534"/>
                <a:gd name="T42" fmla="*/ 18 w 599"/>
                <a:gd name="T43" fmla="*/ 5 h 534"/>
                <a:gd name="T44" fmla="*/ 27 w 599"/>
                <a:gd name="T45" fmla="*/ 3 h 534"/>
                <a:gd name="T46" fmla="*/ 42 w 599"/>
                <a:gd name="T47" fmla="*/ 17 h 534"/>
                <a:gd name="T48" fmla="*/ 66 w 599"/>
                <a:gd name="T49" fmla="*/ 27 h 534"/>
                <a:gd name="T50" fmla="*/ 93 w 599"/>
                <a:gd name="T51" fmla="*/ 33 h 534"/>
                <a:gd name="T52" fmla="*/ 114 w 599"/>
                <a:gd name="T53" fmla="*/ 37 h 534"/>
                <a:gd name="T54" fmla="*/ 138 w 599"/>
                <a:gd name="T55" fmla="*/ 39 h 534"/>
                <a:gd name="T56" fmla="*/ 160 w 599"/>
                <a:gd name="T57" fmla="*/ 40 h 534"/>
                <a:gd name="T58" fmla="*/ 179 w 599"/>
                <a:gd name="T59" fmla="*/ 39 h 534"/>
                <a:gd name="T60" fmla="*/ 198 w 599"/>
                <a:gd name="T61" fmla="*/ 38 h 534"/>
                <a:gd name="T62" fmla="*/ 217 w 599"/>
                <a:gd name="T63" fmla="*/ 35 h 534"/>
                <a:gd name="T64" fmla="*/ 236 w 599"/>
                <a:gd name="T65" fmla="*/ 32 h 534"/>
                <a:gd name="T66" fmla="*/ 257 w 599"/>
                <a:gd name="T67" fmla="*/ 28 h 534"/>
                <a:gd name="T68" fmla="*/ 280 w 599"/>
                <a:gd name="T69" fmla="*/ 25 h 534"/>
                <a:gd name="T70" fmla="*/ 288 w 599"/>
                <a:gd name="T71" fmla="*/ 33 h 534"/>
                <a:gd name="T72" fmla="*/ 293 w 599"/>
                <a:gd name="T73" fmla="*/ 40 h 534"/>
                <a:gd name="T74" fmla="*/ 297 w 599"/>
                <a:gd name="T75" fmla="*/ 48 h 534"/>
                <a:gd name="T76" fmla="*/ 299 w 599"/>
                <a:gd name="T77" fmla="*/ 60 h 534"/>
                <a:gd name="T78" fmla="*/ 299 w 599"/>
                <a:gd name="T79" fmla="*/ 103 h 534"/>
                <a:gd name="T80" fmla="*/ 296 w 599"/>
                <a:gd name="T81" fmla="*/ 177 h 534"/>
                <a:gd name="T82" fmla="*/ 292 w 599"/>
                <a:gd name="T83" fmla="*/ 226 h 534"/>
                <a:gd name="T84" fmla="*/ 278 w 599"/>
                <a:gd name="T85" fmla="*/ 244 h 534"/>
                <a:gd name="T86" fmla="*/ 257 w 599"/>
                <a:gd name="T87" fmla="*/ 255 h 534"/>
                <a:gd name="T88" fmla="*/ 234 w 599"/>
                <a:gd name="T89" fmla="*/ 262 h 53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599"/>
                <a:gd name="T136" fmla="*/ 0 h 534"/>
                <a:gd name="T137" fmla="*/ 599 w 599"/>
                <a:gd name="T138" fmla="*/ 534 h 53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599" h="534">
                  <a:moveTo>
                    <a:pt x="446" y="526"/>
                  </a:moveTo>
                  <a:lnTo>
                    <a:pt x="430" y="527"/>
                  </a:lnTo>
                  <a:lnTo>
                    <a:pt x="414" y="528"/>
                  </a:lnTo>
                  <a:lnTo>
                    <a:pt x="396" y="529"/>
                  </a:lnTo>
                  <a:lnTo>
                    <a:pt x="380" y="530"/>
                  </a:lnTo>
                  <a:lnTo>
                    <a:pt x="364" y="532"/>
                  </a:lnTo>
                  <a:lnTo>
                    <a:pt x="348" y="533"/>
                  </a:lnTo>
                  <a:lnTo>
                    <a:pt x="331" y="534"/>
                  </a:lnTo>
                  <a:lnTo>
                    <a:pt x="315" y="534"/>
                  </a:lnTo>
                  <a:lnTo>
                    <a:pt x="301" y="534"/>
                  </a:lnTo>
                  <a:lnTo>
                    <a:pt x="287" y="534"/>
                  </a:lnTo>
                  <a:lnTo>
                    <a:pt x="272" y="533"/>
                  </a:lnTo>
                  <a:lnTo>
                    <a:pt x="258" y="532"/>
                  </a:lnTo>
                  <a:lnTo>
                    <a:pt x="243" y="530"/>
                  </a:lnTo>
                  <a:lnTo>
                    <a:pt x="228" y="529"/>
                  </a:lnTo>
                  <a:lnTo>
                    <a:pt x="213" y="527"/>
                  </a:lnTo>
                  <a:lnTo>
                    <a:pt x="198" y="525"/>
                  </a:lnTo>
                  <a:lnTo>
                    <a:pt x="183" y="522"/>
                  </a:lnTo>
                  <a:lnTo>
                    <a:pt x="168" y="520"/>
                  </a:lnTo>
                  <a:lnTo>
                    <a:pt x="153" y="517"/>
                  </a:lnTo>
                  <a:lnTo>
                    <a:pt x="139" y="512"/>
                  </a:lnTo>
                  <a:lnTo>
                    <a:pt x="126" y="509"/>
                  </a:lnTo>
                  <a:lnTo>
                    <a:pt x="112" y="504"/>
                  </a:lnTo>
                  <a:lnTo>
                    <a:pt x="99" y="498"/>
                  </a:lnTo>
                  <a:lnTo>
                    <a:pt x="86" y="492"/>
                  </a:lnTo>
                  <a:lnTo>
                    <a:pt x="75" y="486"/>
                  </a:lnTo>
                  <a:lnTo>
                    <a:pt x="65" y="477"/>
                  </a:lnTo>
                  <a:lnTo>
                    <a:pt x="54" y="469"/>
                  </a:lnTo>
                  <a:lnTo>
                    <a:pt x="45" y="460"/>
                  </a:lnTo>
                  <a:lnTo>
                    <a:pt x="37" y="451"/>
                  </a:lnTo>
                  <a:lnTo>
                    <a:pt x="30" y="439"/>
                  </a:lnTo>
                  <a:lnTo>
                    <a:pt x="23" y="429"/>
                  </a:lnTo>
                  <a:lnTo>
                    <a:pt x="17" y="416"/>
                  </a:lnTo>
                  <a:lnTo>
                    <a:pt x="4" y="358"/>
                  </a:lnTo>
                  <a:lnTo>
                    <a:pt x="0" y="284"/>
                  </a:lnTo>
                  <a:lnTo>
                    <a:pt x="1" y="208"/>
                  </a:lnTo>
                  <a:lnTo>
                    <a:pt x="4" y="139"/>
                  </a:lnTo>
                  <a:lnTo>
                    <a:pt x="5" y="122"/>
                  </a:lnTo>
                  <a:lnTo>
                    <a:pt x="7" y="102"/>
                  </a:lnTo>
                  <a:lnTo>
                    <a:pt x="9" y="81"/>
                  </a:lnTo>
                  <a:lnTo>
                    <a:pt x="13" y="61"/>
                  </a:lnTo>
                  <a:lnTo>
                    <a:pt x="19" y="42"/>
                  </a:lnTo>
                  <a:lnTo>
                    <a:pt x="27" y="25"/>
                  </a:lnTo>
                  <a:lnTo>
                    <a:pt x="37" y="10"/>
                  </a:lnTo>
                  <a:lnTo>
                    <a:pt x="52" y="0"/>
                  </a:lnTo>
                  <a:lnTo>
                    <a:pt x="54" y="6"/>
                  </a:lnTo>
                  <a:lnTo>
                    <a:pt x="66" y="23"/>
                  </a:lnTo>
                  <a:lnTo>
                    <a:pt x="84" y="35"/>
                  </a:lnTo>
                  <a:lnTo>
                    <a:pt x="107" y="46"/>
                  </a:lnTo>
                  <a:lnTo>
                    <a:pt x="133" y="55"/>
                  </a:lnTo>
                  <a:lnTo>
                    <a:pt x="160" y="62"/>
                  </a:lnTo>
                  <a:lnTo>
                    <a:pt x="187" y="67"/>
                  </a:lnTo>
                  <a:lnTo>
                    <a:pt x="210" y="72"/>
                  </a:lnTo>
                  <a:lnTo>
                    <a:pt x="228" y="74"/>
                  </a:lnTo>
                  <a:lnTo>
                    <a:pt x="253" y="77"/>
                  </a:lnTo>
                  <a:lnTo>
                    <a:pt x="276" y="79"/>
                  </a:lnTo>
                  <a:lnTo>
                    <a:pt x="298" y="80"/>
                  </a:lnTo>
                  <a:lnTo>
                    <a:pt x="320" y="80"/>
                  </a:lnTo>
                  <a:lnTo>
                    <a:pt x="340" y="80"/>
                  </a:lnTo>
                  <a:lnTo>
                    <a:pt x="359" y="79"/>
                  </a:lnTo>
                  <a:lnTo>
                    <a:pt x="379" y="78"/>
                  </a:lnTo>
                  <a:lnTo>
                    <a:pt x="397" y="76"/>
                  </a:lnTo>
                  <a:lnTo>
                    <a:pt x="416" y="73"/>
                  </a:lnTo>
                  <a:lnTo>
                    <a:pt x="434" y="70"/>
                  </a:lnTo>
                  <a:lnTo>
                    <a:pt x="454" y="67"/>
                  </a:lnTo>
                  <a:lnTo>
                    <a:pt x="473" y="64"/>
                  </a:lnTo>
                  <a:lnTo>
                    <a:pt x="493" y="61"/>
                  </a:lnTo>
                  <a:lnTo>
                    <a:pt x="515" y="57"/>
                  </a:lnTo>
                  <a:lnTo>
                    <a:pt x="537" y="55"/>
                  </a:lnTo>
                  <a:lnTo>
                    <a:pt x="560" y="51"/>
                  </a:lnTo>
                  <a:lnTo>
                    <a:pt x="568" y="59"/>
                  </a:lnTo>
                  <a:lnTo>
                    <a:pt x="576" y="67"/>
                  </a:lnTo>
                  <a:lnTo>
                    <a:pt x="582" y="74"/>
                  </a:lnTo>
                  <a:lnTo>
                    <a:pt x="587" y="80"/>
                  </a:lnTo>
                  <a:lnTo>
                    <a:pt x="591" y="88"/>
                  </a:lnTo>
                  <a:lnTo>
                    <a:pt x="594" y="97"/>
                  </a:lnTo>
                  <a:lnTo>
                    <a:pt x="598" y="108"/>
                  </a:lnTo>
                  <a:lnTo>
                    <a:pt x="599" y="120"/>
                  </a:lnTo>
                  <a:lnTo>
                    <a:pt x="599" y="131"/>
                  </a:lnTo>
                  <a:lnTo>
                    <a:pt x="598" y="206"/>
                  </a:lnTo>
                  <a:lnTo>
                    <a:pt x="596" y="279"/>
                  </a:lnTo>
                  <a:lnTo>
                    <a:pt x="592" y="354"/>
                  </a:lnTo>
                  <a:lnTo>
                    <a:pt x="591" y="429"/>
                  </a:lnTo>
                  <a:lnTo>
                    <a:pt x="585" y="452"/>
                  </a:lnTo>
                  <a:lnTo>
                    <a:pt x="574" y="472"/>
                  </a:lnTo>
                  <a:lnTo>
                    <a:pt x="557" y="488"/>
                  </a:lnTo>
                  <a:lnTo>
                    <a:pt x="537" y="500"/>
                  </a:lnTo>
                  <a:lnTo>
                    <a:pt x="514" y="511"/>
                  </a:lnTo>
                  <a:lnTo>
                    <a:pt x="491" y="518"/>
                  </a:lnTo>
                  <a:lnTo>
                    <a:pt x="468" y="524"/>
                  </a:lnTo>
                  <a:lnTo>
                    <a:pt x="446" y="526"/>
                  </a:lnTo>
                  <a:close/>
                </a:path>
              </a:pathLst>
            </a:custGeom>
            <a:solidFill>
              <a:srgbClr val="B2A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4" name="Freeform 10"/>
            <p:cNvSpPr>
              <a:spLocks/>
            </p:cNvSpPr>
            <p:nvPr/>
          </p:nvSpPr>
          <p:spPr bwMode="auto">
            <a:xfrm>
              <a:off x="2359" y="2217"/>
              <a:ext cx="289" cy="204"/>
            </a:xfrm>
            <a:custGeom>
              <a:avLst/>
              <a:gdLst>
                <a:gd name="T0" fmla="*/ 0 w 580"/>
                <a:gd name="T1" fmla="*/ 32 h 408"/>
                <a:gd name="T2" fmla="*/ 0 w 580"/>
                <a:gd name="T3" fmla="*/ 114 h 408"/>
                <a:gd name="T4" fmla="*/ 0 w 580"/>
                <a:gd name="T5" fmla="*/ 121 h 408"/>
                <a:gd name="T6" fmla="*/ 2 w 580"/>
                <a:gd name="T7" fmla="*/ 128 h 408"/>
                <a:gd name="T8" fmla="*/ 3 w 580"/>
                <a:gd name="T9" fmla="*/ 135 h 408"/>
                <a:gd name="T10" fmla="*/ 5 w 580"/>
                <a:gd name="T11" fmla="*/ 142 h 408"/>
                <a:gd name="T12" fmla="*/ 7 w 580"/>
                <a:gd name="T13" fmla="*/ 148 h 408"/>
                <a:gd name="T14" fmla="*/ 10 w 580"/>
                <a:gd name="T15" fmla="*/ 155 h 408"/>
                <a:gd name="T16" fmla="*/ 14 w 580"/>
                <a:gd name="T17" fmla="*/ 161 h 408"/>
                <a:gd name="T18" fmla="*/ 18 w 580"/>
                <a:gd name="T19" fmla="*/ 167 h 408"/>
                <a:gd name="T20" fmla="*/ 32 w 580"/>
                <a:gd name="T21" fmla="*/ 179 h 408"/>
                <a:gd name="T22" fmla="*/ 40 w 580"/>
                <a:gd name="T23" fmla="*/ 184 h 408"/>
                <a:gd name="T24" fmla="*/ 49 w 580"/>
                <a:gd name="T25" fmla="*/ 189 h 408"/>
                <a:gd name="T26" fmla="*/ 60 w 580"/>
                <a:gd name="T27" fmla="*/ 192 h 408"/>
                <a:gd name="T28" fmla="*/ 71 w 580"/>
                <a:gd name="T29" fmla="*/ 195 h 408"/>
                <a:gd name="T30" fmla="*/ 82 w 580"/>
                <a:gd name="T31" fmla="*/ 198 h 408"/>
                <a:gd name="T32" fmla="*/ 94 w 580"/>
                <a:gd name="T33" fmla="*/ 200 h 408"/>
                <a:gd name="T34" fmla="*/ 107 w 580"/>
                <a:gd name="T35" fmla="*/ 202 h 408"/>
                <a:gd name="T36" fmla="*/ 120 w 580"/>
                <a:gd name="T37" fmla="*/ 203 h 408"/>
                <a:gd name="T38" fmla="*/ 133 w 580"/>
                <a:gd name="T39" fmla="*/ 204 h 408"/>
                <a:gd name="T40" fmla="*/ 145 w 580"/>
                <a:gd name="T41" fmla="*/ 204 h 408"/>
                <a:gd name="T42" fmla="*/ 158 w 580"/>
                <a:gd name="T43" fmla="*/ 204 h 408"/>
                <a:gd name="T44" fmla="*/ 170 w 580"/>
                <a:gd name="T45" fmla="*/ 204 h 408"/>
                <a:gd name="T46" fmla="*/ 182 w 580"/>
                <a:gd name="T47" fmla="*/ 203 h 408"/>
                <a:gd name="T48" fmla="*/ 195 w 580"/>
                <a:gd name="T49" fmla="*/ 202 h 408"/>
                <a:gd name="T50" fmla="*/ 206 w 580"/>
                <a:gd name="T51" fmla="*/ 201 h 408"/>
                <a:gd name="T52" fmla="*/ 216 w 580"/>
                <a:gd name="T53" fmla="*/ 200 h 408"/>
                <a:gd name="T54" fmla="*/ 223 w 580"/>
                <a:gd name="T55" fmla="*/ 199 h 408"/>
                <a:gd name="T56" fmla="*/ 232 w 580"/>
                <a:gd name="T57" fmla="*/ 197 h 408"/>
                <a:gd name="T58" fmla="*/ 241 w 580"/>
                <a:gd name="T59" fmla="*/ 195 h 408"/>
                <a:gd name="T60" fmla="*/ 249 w 580"/>
                <a:gd name="T61" fmla="*/ 192 h 408"/>
                <a:gd name="T62" fmla="*/ 257 w 580"/>
                <a:gd name="T63" fmla="*/ 189 h 408"/>
                <a:gd name="T64" fmla="*/ 265 w 580"/>
                <a:gd name="T65" fmla="*/ 184 h 408"/>
                <a:gd name="T66" fmla="*/ 271 w 580"/>
                <a:gd name="T67" fmla="*/ 178 h 408"/>
                <a:gd name="T68" fmla="*/ 276 w 580"/>
                <a:gd name="T69" fmla="*/ 172 h 408"/>
                <a:gd name="T70" fmla="*/ 283 w 580"/>
                <a:gd name="T71" fmla="*/ 160 h 408"/>
                <a:gd name="T72" fmla="*/ 288 w 580"/>
                <a:gd name="T73" fmla="*/ 132 h 408"/>
                <a:gd name="T74" fmla="*/ 289 w 580"/>
                <a:gd name="T75" fmla="*/ 100 h 408"/>
                <a:gd name="T76" fmla="*/ 288 w 580"/>
                <a:gd name="T77" fmla="*/ 67 h 408"/>
                <a:gd name="T78" fmla="*/ 289 w 580"/>
                <a:gd name="T79" fmla="*/ 37 h 408"/>
                <a:gd name="T80" fmla="*/ 271 w 580"/>
                <a:gd name="T81" fmla="*/ 26 h 408"/>
                <a:gd name="T82" fmla="*/ 250 w 580"/>
                <a:gd name="T83" fmla="*/ 18 h 408"/>
                <a:gd name="T84" fmla="*/ 229 w 580"/>
                <a:gd name="T85" fmla="*/ 11 h 408"/>
                <a:gd name="T86" fmla="*/ 207 w 580"/>
                <a:gd name="T87" fmla="*/ 5 h 408"/>
                <a:gd name="T88" fmla="*/ 184 w 580"/>
                <a:gd name="T89" fmla="*/ 3 h 408"/>
                <a:gd name="T90" fmla="*/ 161 w 580"/>
                <a:gd name="T91" fmla="*/ 1 h 408"/>
                <a:gd name="T92" fmla="*/ 139 w 580"/>
                <a:gd name="T93" fmla="*/ 0 h 408"/>
                <a:gd name="T94" fmla="*/ 116 w 580"/>
                <a:gd name="T95" fmla="*/ 1 h 408"/>
                <a:gd name="T96" fmla="*/ 94 w 580"/>
                <a:gd name="T97" fmla="*/ 3 h 408"/>
                <a:gd name="T98" fmla="*/ 74 w 580"/>
                <a:gd name="T99" fmla="*/ 6 h 408"/>
                <a:gd name="T100" fmla="*/ 56 w 580"/>
                <a:gd name="T101" fmla="*/ 9 h 408"/>
                <a:gd name="T102" fmla="*/ 39 w 580"/>
                <a:gd name="T103" fmla="*/ 13 h 408"/>
                <a:gd name="T104" fmla="*/ 25 w 580"/>
                <a:gd name="T105" fmla="*/ 18 h 408"/>
                <a:gd name="T106" fmla="*/ 13 w 580"/>
                <a:gd name="T107" fmla="*/ 23 h 408"/>
                <a:gd name="T108" fmla="*/ 5 w 580"/>
                <a:gd name="T109" fmla="*/ 27 h 408"/>
                <a:gd name="T110" fmla="*/ 0 w 580"/>
                <a:gd name="T111" fmla="*/ 32 h 40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80"/>
                <a:gd name="T169" fmla="*/ 0 h 408"/>
                <a:gd name="T170" fmla="*/ 580 w 580"/>
                <a:gd name="T171" fmla="*/ 408 h 40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80" h="408">
                  <a:moveTo>
                    <a:pt x="0" y="64"/>
                  </a:moveTo>
                  <a:lnTo>
                    <a:pt x="0" y="228"/>
                  </a:lnTo>
                  <a:lnTo>
                    <a:pt x="1" y="242"/>
                  </a:lnTo>
                  <a:lnTo>
                    <a:pt x="4" y="256"/>
                  </a:lnTo>
                  <a:lnTo>
                    <a:pt x="6" y="269"/>
                  </a:lnTo>
                  <a:lnTo>
                    <a:pt x="11" y="283"/>
                  </a:lnTo>
                  <a:lnTo>
                    <a:pt x="15" y="296"/>
                  </a:lnTo>
                  <a:lnTo>
                    <a:pt x="21" y="309"/>
                  </a:lnTo>
                  <a:lnTo>
                    <a:pt x="28" y="321"/>
                  </a:lnTo>
                  <a:lnTo>
                    <a:pt x="37" y="333"/>
                  </a:lnTo>
                  <a:lnTo>
                    <a:pt x="64" y="357"/>
                  </a:lnTo>
                  <a:lnTo>
                    <a:pt x="81" y="367"/>
                  </a:lnTo>
                  <a:lnTo>
                    <a:pt x="99" y="377"/>
                  </a:lnTo>
                  <a:lnTo>
                    <a:pt x="120" y="383"/>
                  </a:lnTo>
                  <a:lnTo>
                    <a:pt x="142" y="390"/>
                  </a:lnTo>
                  <a:lnTo>
                    <a:pt x="165" y="396"/>
                  </a:lnTo>
                  <a:lnTo>
                    <a:pt x="189" y="400"/>
                  </a:lnTo>
                  <a:lnTo>
                    <a:pt x="214" y="403"/>
                  </a:lnTo>
                  <a:lnTo>
                    <a:pt x="240" y="405"/>
                  </a:lnTo>
                  <a:lnTo>
                    <a:pt x="266" y="407"/>
                  </a:lnTo>
                  <a:lnTo>
                    <a:pt x="292" y="408"/>
                  </a:lnTo>
                  <a:lnTo>
                    <a:pt x="317" y="408"/>
                  </a:lnTo>
                  <a:lnTo>
                    <a:pt x="342" y="407"/>
                  </a:lnTo>
                  <a:lnTo>
                    <a:pt x="366" y="405"/>
                  </a:lnTo>
                  <a:lnTo>
                    <a:pt x="391" y="404"/>
                  </a:lnTo>
                  <a:lnTo>
                    <a:pt x="413" y="402"/>
                  </a:lnTo>
                  <a:lnTo>
                    <a:pt x="433" y="400"/>
                  </a:lnTo>
                  <a:lnTo>
                    <a:pt x="448" y="397"/>
                  </a:lnTo>
                  <a:lnTo>
                    <a:pt x="465" y="394"/>
                  </a:lnTo>
                  <a:lnTo>
                    <a:pt x="483" y="389"/>
                  </a:lnTo>
                  <a:lnTo>
                    <a:pt x="499" y="383"/>
                  </a:lnTo>
                  <a:lnTo>
                    <a:pt x="516" y="377"/>
                  </a:lnTo>
                  <a:lnTo>
                    <a:pt x="531" y="367"/>
                  </a:lnTo>
                  <a:lnTo>
                    <a:pt x="544" y="356"/>
                  </a:lnTo>
                  <a:lnTo>
                    <a:pt x="554" y="343"/>
                  </a:lnTo>
                  <a:lnTo>
                    <a:pt x="567" y="319"/>
                  </a:lnTo>
                  <a:lnTo>
                    <a:pt x="577" y="264"/>
                  </a:lnTo>
                  <a:lnTo>
                    <a:pt x="580" y="199"/>
                  </a:lnTo>
                  <a:lnTo>
                    <a:pt x="578" y="134"/>
                  </a:lnTo>
                  <a:lnTo>
                    <a:pt x="580" y="74"/>
                  </a:lnTo>
                  <a:lnTo>
                    <a:pt x="543" y="52"/>
                  </a:lnTo>
                  <a:lnTo>
                    <a:pt x="502" y="35"/>
                  </a:lnTo>
                  <a:lnTo>
                    <a:pt x="460" y="21"/>
                  </a:lnTo>
                  <a:lnTo>
                    <a:pt x="415" y="10"/>
                  </a:lnTo>
                  <a:lnTo>
                    <a:pt x="369" y="5"/>
                  </a:lnTo>
                  <a:lnTo>
                    <a:pt x="323" y="1"/>
                  </a:lnTo>
                  <a:lnTo>
                    <a:pt x="278" y="0"/>
                  </a:lnTo>
                  <a:lnTo>
                    <a:pt x="233" y="2"/>
                  </a:lnTo>
                  <a:lnTo>
                    <a:pt x="189" y="6"/>
                  </a:lnTo>
                  <a:lnTo>
                    <a:pt x="149" y="12"/>
                  </a:lnTo>
                  <a:lnTo>
                    <a:pt x="112" y="18"/>
                  </a:lnTo>
                  <a:lnTo>
                    <a:pt x="79" y="26"/>
                  </a:lnTo>
                  <a:lnTo>
                    <a:pt x="50" y="36"/>
                  </a:lnTo>
                  <a:lnTo>
                    <a:pt x="27" y="45"/>
                  </a:lnTo>
                  <a:lnTo>
                    <a:pt x="11" y="55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1C26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5" name="Freeform 11"/>
            <p:cNvSpPr>
              <a:spLocks/>
            </p:cNvSpPr>
            <p:nvPr/>
          </p:nvSpPr>
          <p:spPr bwMode="auto">
            <a:xfrm>
              <a:off x="2356" y="2347"/>
              <a:ext cx="291" cy="61"/>
            </a:xfrm>
            <a:custGeom>
              <a:avLst/>
              <a:gdLst>
                <a:gd name="T0" fmla="*/ 280 w 582"/>
                <a:gd name="T1" fmla="*/ 41 h 123"/>
                <a:gd name="T2" fmla="*/ 276 w 582"/>
                <a:gd name="T3" fmla="*/ 43 h 123"/>
                <a:gd name="T4" fmla="*/ 266 w 582"/>
                <a:gd name="T5" fmla="*/ 48 h 123"/>
                <a:gd name="T6" fmla="*/ 248 w 582"/>
                <a:gd name="T7" fmla="*/ 53 h 123"/>
                <a:gd name="T8" fmla="*/ 229 w 582"/>
                <a:gd name="T9" fmla="*/ 57 h 123"/>
                <a:gd name="T10" fmla="*/ 211 w 582"/>
                <a:gd name="T11" fmla="*/ 60 h 123"/>
                <a:gd name="T12" fmla="*/ 192 w 582"/>
                <a:gd name="T13" fmla="*/ 61 h 123"/>
                <a:gd name="T14" fmla="*/ 173 w 582"/>
                <a:gd name="T15" fmla="*/ 61 h 123"/>
                <a:gd name="T16" fmla="*/ 154 w 582"/>
                <a:gd name="T17" fmla="*/ 61 h 123"/>
                <a:gd name="T18" fmla="*/ 136 w 582"/>
                <a:gd name="T19" fmla="*/ 60 h 123"/>
                <a:gd name="T20" fmla="*/ 120 w 582"/>
                <a:gd name="T21" fmla="*/ 59 h 123"/>
                <a:gd name="T22" fmla="*/ 105 w 582"/>
                <a:gd name="T23" fmla="*/ 57 h 123"/>
                <a:gd name="T24" fmla="*/ 89 w 582"/>
                <a:gd name="T25" fmla="*/ 55 h 123"/>
                <a:gd name="T26" fmla="*/ 73 w 582"/>
                <a:gd name="T27" fmla="*/ 52 h 123"/>
                <a:gd name="T28" fmla="*/ 56 w 582"/>
                <a:gd name="T29" fmla="*/ 48 h 123"/>
                <a:gd name="T30" fmla="*/ 40 w 582"/>
                <a:gd name="T31" fmla="*/ 43 h 123"/>
                <a:gd name="T32" fmla="*/ 26 w 582"/>
                <a:gd name="T33" fmla="*/ 37 h 123"/>
                <a:gd name="T34" fmla="*/ 14 w 582"/>
                <a:gd name="T35" fmla="*/ 29 h 123"/>
                <a:gd name="T36" fmla="*/ 0 w 582"/>
                <a:gd name="T37" fmla="*/ 1 h 123"/>
                <a:gd name="T38" fmla="*/ 2 w 582"/>
                <a:gd name="T39" fmla="*/ 2 h 123"/>
                <a:gd name="T40" fmla="*/ 17 w 582"/>
                <a:gd name="T41" fmla="*/ 13 h 123"/>
                <a:gd name="T42" fmla="*/ 29 w 582"/>
                <a:gd name="T43" fmla="*/ 19 h 123"/>
                <a:gd name="T44" fmla="*/ 43 w 582"/>
                <a:gd name="T45" fmla="*/ 25 h 123"/>
                <a:gd name="T46" fmla="*/ 58 w 582"/>
                <a:gd name="T47" fmla="*/ 30 h 123"/>
                <a:gd name="T48" fmla="*/ 74 w 582"/>
                <a:gd name="T49" fmla="*/ 34 h 123"/>
                <a:gd name="T50" fmla="*/ 89 w 582"/>
                <a:gd name="T51" fmla="*/ 37 h 123"/>
                <a:gd name="T52" fmla="*/ 104 w 582"/>
                <a:gd name="T53" fmla="*/ 40 h 123"/>
                <a:gd name="T54" fmla="*/ 119 w 582"/>
                <a:gd name="T55" fmla="*/ 42 h 123"/>
                <a:gd name="T56" fmla="*/ 136 w 582"/>
                <a:gd name="T57" fmla="*/ 43 h 123"/>
                <a:gd name="T58" fmla="*/ 154 w 582"/>
                <a:gd name="T59" fmla="*/ 44 h 123"/>
                <a:gd name="T60" fmla="*/ 173 w 582"/>
                <a:gd name="T61" fmla="*/ 45 h 123"/>
                <a:gd name="T62" fmla="*/ 192 w 582"/>
                <a:gd name="T63" fmla="*/ 44 h 123"/>
                <a:gd name="T64" fmla="*/ 211 w 582"/>
                <a:gd name="T65" fmla="*/ 42 h 123"/>
                <a:gd name="T66" fmla="*/ 230 w 582"/>
                <a:gd name="T67" fmla="*/ 40 h 123"/>
                <a:gd name="T68" fmla="*/ 248 w 582"/>
                <a:gd name="T69" fmla="*/ 36 h 123"/>
                <a:gd name="T70" fmla="*/ 267 w 582"/>
                <a:gd name="T71" fmla="*/ 30 h 123"/>
                <a:gd name="T72" fmla="*/ 279 w 582"/>
                <a:gd name="T73" fmla="*/ 25 h 123"/>
                <a:gd name="T74" fmla="*/ 287 w 582"/>
                <a:gd name="T75" fmla="*/ 19 h 123"/>
                <a:gd name="T76" fmla="*/ 290 w 582"/>
                <a:gd name="T77" fmla="*/ 23 h 123"/>
                <a:gd name="T78" fmla="*/ 286 w 582"/>
                <a:gd name="T79" fmla="*/ 34 h 123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582"/>
                <a:gd name="T121" fmla="*/ 0 h 123"/>
                <a:gd name="T122" fmla="*/ 582 w 582"/>
                <a:gd name="T123" fmla="*/ 123 h 123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582" h="123">
                  <a:moveTo>
                    <a:pt x="564" y="80"/>
                  </a:moveTo>
                  <a:lnTo>
                    <a:pt x="559" y="82"/>
                  </a:lnTo>
                  <a:lnTo>
                    <a:pt x="556" y="84"/>
                  </a:lnTo>
                  <a:lnTo>
                    <a:pt x="552" y="86"/>
                  </a:lnTo>
                  <a:lnTo>
                    <a:pt x="547" y="89"/>
                  </a:lnTo>
                  <a:lnTo>
                    <a:pt x="531" y="96"/>
                  </a:lnTo>
                  <a:lnTo>
                    <a:pt x="514" y="101"/>
                  </a:lnTo>
                  <a:lnTo>
                    <a:pt x="496" y="106"/>
                  </a:lnTo>
                  <a:lnTo>
                    <a:pt x="477" y="111"/>
                  </a:lnTo>
                  <a:lnTo>
                    <a:pt x="459" y="114"/>
                  </a:lnTo>
                  <a:lnTo>
                    <a:pt x="440" y="116"/>
                  </a:lnTo>
                  <a:lnTo>
                    <a:pt x="422" y="120"/>
                  </a:lnTo>
                  <a:lnTo>
                    <a:pt x="402" y="121"/>
                  </a:lnTo>
                  <a:lnTo>
                    <a:pt x="384" y="122"/>
                  </a:lnTo>
                  <a:lnTo>
                    <a:pt x="364" y="123"/>
                  </a:lnTo>
                  <a:lnTo>
                    <a:pt x="346" y="123"/>
                  </a:lnTo>
                  <a:lnTo>
                    <a:pt x="326" y="123"/>
                  </a:lnTo>
                  <a:lnTo>
                    <a:pt x="308" y="123"/>
                  </a:lnTo>
                  <a:lnTo>
                    <a:pt x="290" y="122"/>
                  </a:lnTo>
                  <a:lnTo>
                    <a:pt x="271" y="121"/>
                  </a:lnTo>
                  <a:lnTo>
                    <a:pt x="254" y="120"/>
                  </a:lnTo>
                  <a:lnTo>
                    <a:pt x="241" y="119"/>
                  </a:lnTo>
                  <a:lnTo>
                    <a:pt x="226" y="116"/>
                  </a:lnTo>
                  <a:lnTo>
                    <a:pt x="211" y="115"/>
                  </a:lnTo>
                  <a:lnTo>
                    <a:pt x="195" y="113"/>
                  </a:lnTo>
                  <a:lnTo>
                    <a:pt x="179" y="111"/>
                  </a:lnTo>
                  <a:lnTo>
                    <a:pt x="163" y="107"/>
                  </a:lnTo>
                  <a:lnTo>
                    <a:pt x="146" y="104"/>
                  </a:lnTo>
                  <a:lnTo>
                    <a:pt x="129" y="100"/>
                  </a:lnTo>
                  <a:lnTo>
                    <a:pt x="112" y="96"/>
                  </a:lnTo>
                  <a:lnTo>
                    <a:pt x="96" y="91"/>
                  </a:lnTo>
                  <a:lnTo>
                    <a:pt x="81" y="86"/>
                  </a:lnTo>
                  <a:lnTo>
                    <a:pt x="66" y="81"/>
                  </a:lnTo>
                  <a:lnTo>
                    <a:pt x="52" y="74"/>
                  </a:lnTo>
                  <a:lnTo>
                    <a:pt x="40" y="67"/>
                  </a:lnTo>
                  <a:lnTo>
                    <a:pt x="28" y="59"/>
                  </a:lnTo>
                  <a:lnTo>
                    <a:pt x="19" y="51"/>
                  </a:lnTo>
                  <a:lnTo>
                    <a:pt x="0" y="2"/>
                  </a:lnTo>
                  <a:lnTo>
                    <a:pt x="0" y="0"/>
                  </a:lnTo>
                  <a:lnTo>
                    <a:pt x="4" y="4"/>
                  </a:lnTo>
                  <a:lnTo>
                    <a:pt x="20" y="20"/>
                  </a:lnTo>
                  <a:lnTo>
                    <a:pt x="33" y="27"/>
                  </a:lnTo>
                  <a:lnTo>
                    <a:pt x="45" y="34"/>
                  </a:lnTo>
                  <a:lnTo>
                    <a:pt x="58" y="39"/>
                  </a:lnTo>
                  <a:lnTo>
                    <a:pt x="73" y="45"/>
                  </a:lnTo>
                  <a:lnTo>
                    <a:pt x="87" y="51"/>
                  </a:lnTo>
                  <a:lnTo>
                    <a:pt x="102" y="55"/>
                  </a:lnTo>
                  <a:lnTo>
                    <a:pt x="117" y="60"/>
                  </a:lnTo>
                  <a:lnTo>
                    <a:pt x="132" y="65"/>
                  </a:lnTo>
                  <a:lnTo>
                    <a:pt x="148" y="68"/>
                  </a:lnTo>
                  <a:lnTo>
                    <a:pt x="163" y="72"/>
                  </a:lnTo>
                  <a:lnTo>
                    <a:pt x="178" y="75"/>
                  </a:lnTo>
                  <a:lnTo>
                    <a:pt x="194" y="77"/>
                  </a:lnTo>
                  <a:lnTo>
                    <a:pt x="209" y="80"/>
                  </a:lnTo>
                  <a:lnTo>
                    <a:pt x="224" y="82"/>
                  </a:lnTo>
                  <a:lnTo>
                    <a:pt x="239" y="84"/>
                  </a:lnTo>
                  <a:lnTo>
                    <a:pt x="253" y="85"/>
                  </a:lnTo>
                  <a:lnTo>
                    <a:pt x="271" y="86"/>
                  </a:lnTo>
                  <a:lnTo>
                    <a:pt x="290" y="88"/>
                  </a:lnTo>
                  <a:lnTo>
                    <a:pt x="308" y="89"/>
                  </a:lnTo>
                  <a:lnTo>
                    <a:pt x="326" y="90"/>
                  </a:lnTo>
                  <a:lnTo>
                    <a:pt x="346" y="90"/>
                  </a:lnTo>
                  <a:lnTo>
                    <a:pt x="366" y="89"/>
                  </a:lnTo>
                  <a:lnTo>
                    <a:pt x="384" y="89"/>
                  </a:lnTo>
                  <a:lnTo>
                    <a:pt x="404" y="88"/>
                  </a:lnTo>
                  <a:lnTo>
                    <a:pt x="422" y="85"/>
                  </a:lnTo>
                  <a:lnTo>
                    <a:pt x="442" y="83"/>
                  </a:lnTo>
                  <a:lnTo>
                    <a:pt x="460" y="81"/>
                  </a:lnTo>
                  <a:lnTo>
                    <a:pt x="478" y="77"/>
                  </a:lnTo>
                  <a:lnTo>
                    <a:pt x="497" y="73"/>
                  </a:lnTo>
                  <a:lnTo>
                    <a:pt x="515" y="67"/>
                  </a:lnTo>
                  <a:lnTo>
                    <a:pt x="533" y="61"/>
                  </a:lnTo>
                  <a:lnTo>
                    <a:pt x="550" y="54"/>
                  </a:lnTo>
                  <a:lnTo>
                    <a:pt x="558" y="50"/>
                  </a:lnTo>
                  <a:lnTo>
                    <a:pt x="566" y="45"/>
                  </a:lnTo>
                  <a:lnTo>
                    <a:pt x="574" y="39"/>
                  </a:lnTo>
                  <a:lnTo>
                    <a:pt x="582" y="36"/>
                  </a:lnTo>
                  <a:lnTo>
                    <a:pt x="580" y="46"/>
                  </a:lnTo>
                  <a:lnTo>
                    <a:pt x="575" y="58"/>
                  </a:lnTo>
                  <a:lnTo>
                    <a:pt x="571" y="69"/>
                  </a:lnTo>
                  <a:lnTo>
                    <a:pt x="564" y="80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6" name="Freeform 12"/>
            <p:cNvSpPr>
              <a:spLocks/>
            </p:cNvSpPr>
            <p:nvPr/>
          </p:nvSpPr>
          <p:spPr bwMode="auto">
            <a:xfrm>
              <a:off x="2361" y="2241"/>
              <a:ext cx="162" cy="53"/>
            </a:xfrm>
            <a:custGeom>
              <a:avLst/>
              <a:gdLst>
                <a:gd name="T0" fmla="*/ 162 w 324"/>
                <a:gd name="T1" fmla="*/ 53 h 106"/>
                <a:gd name="T2" fmla="*/ 157 w 324"/>
                <a:gd name="T3" fmla="*/ 52 h 106"/>
                <a:gd name="T4" fmla="*/ 152 w 324"/>
                <a:gd name="T5" fmla="*/ 52 h 106"/>
                <a:gd name="T6" fmla="*/ 148 w 324"/>
                <a:gd name="T7" fmla="*/ 52 h 106"/>
                <a:gd name="T8" fmla="*/ 144 w 324"/>
                <a:gd name="T9" fmla="*/ 51 h 106"/>
                <a:gd name="T10" fmla="*/ 141 w 324"/>
                <a:gd name="T11" fmla="*/ 51 h 106"/>
                <a:gd name="T12" fmla="*/ 137 w 324"/>
                <a:gd name="T13" fmla="*/ 51 h 106"/>
                <a:gd name="T14" fmla="*/ 134 w 324"/>
                <a:gd name="T15" fmla="*/ 51 h 106"/>
                <a:gd name="T16" fmla="*/ 130 w 324"/>
                <a:gd name="T17" fmla="*/ 50 h 106"/>
                <a:gd name="T18" fmla="*/ 125 w 324"/>
                <a:gd name="T19" fmla="*/ 49 h 106"/>
                <a:gd name="T20" fmla="*/ 120 w 324"/>
                <a:gd name="T21" fmla="*/ 48 h 106"/>
                <a:gd name="T22" fmla="*/ 113 w 324"/>
                <a:gd name="T23" fmla="*/ 48 h 106"/>
                <a:gd name="T24" fmla="*/ 106 w 324"/>
                <a:gd name="T25" fmla="*/ 46 h 106"/>
                <a:gd name="T26" fmla="*/ 98 w 324"/>
                <a:gd name="T27" fmla="*/ 45 h 106"/>
                <a:gd name="T28" fmla="*/ 88 w 324"/>
                <a:gd name="T29" fmla="*/ 43 h 106"/>
                <a:gd name="T30" fmla="*/ 76 w 324"/>
                <a:gd name="T31" fmla="*/ 41 h 106"/>
                <a:gd name="T32" fmla="*/ 63 w 324"/>
                <a:gd name="T33" fmla="*/ 39 h 106"/>
                <a:gd name="T34" fmla="*/ 50 w 324"/>
                <a:gd name="T35" fmla="*/ 35 h 106"/>
                <a:gd name="T36" fmla="*/ 41 w 324"/>
                <a:gd name="T37" fmla="*/ 29 h 106"/>
                <a:gd name="T38" fmla="*/ 35 w 324"/>
                <a:gd name="T39" fmla="*/ 24 h 106"/>
                <a:gd name="T40" fmla="*/ 28 w 324"/>
                <a:gd name="T41" fmla="*/ 18 h 106"/>
                <a:gd name="T42" fmla="*/ 23 w 324"/>
                <a:gd name="T43" fmla="*/ 13 h 106"/>
                <a:gd name="T44" fmla="*/ 19 w 324"/>
                <a:gd name="T45" fmla="*/ 7 h 106"/>
                <a:gd name="T46" fmla="*/ 13 w 324"/>
                <a:gd name="T47" fmla="*/ 3 h 106"/>
                <a:gd name="T48" fmla="*/ 7 w 324"/>
                <a:gd name="T49" fmla="*/ 0 h 106"/>
                <a:gd name="T50" fmla="*/ 5 w 324"/>
                <a:gd name="T51" fmla="*/ 1 h 106"/>
                <a:gd name="T52" fmla="*/ 3 w 324"/>
                <a:gd name="T53" fmla="*/ 2 h 106"/>
                <a:gd name="T54" fmla="*/ 1 w 324"/>
                <a:gd name="T55" fmla="*/ 6 h 106"/>
                <a:gd name="T56" fmla="*/ 1 w 324"/>
                <a:gd name="T57" fmla="*/ 6 h 106"/>
                <a:gd name="T58" fmla="*/ 0 w 324"/>
                <a:gd name="T59" fmla="*/ 7 h 106"/>
                <a:gd name="T60" fmla="*/ 0 w 324"/>
                <a:gd name="T61" fmla="*/ 7 h 106"/>
                <a:gd name="T62" fmla="*/ 0 w 324"/>
                <a:gd name="T63" fmla="*/ 8 h 106"/>
                <a:gd name="T64" fmla="*/ 3 w 324"/>
                <a:gd name="T65" fmla="*/ 17 h 106"/>
                <a:gd name="T66" fmla="*/ 10 w 324"/>
                <a:gd name="T67" fmla="*/ 25 h 106"/>
                <a:gd name="T68" fmla="*/ 19 w 324"/>
                <a:gd name="T69" fmla="*/ 30 h 106"/>
                <a:gd name="T70" fmla="*/ 30 w 324"/>
                <a:gd name="T71" fmla="*/ 37 h 106"/>
                <a:gd name="T72" fmla="*/ 43 w 324"/>
                <a:gd name="T73" fmla="*/ 41 h 106"/>
                <a:gd name="T74" fmla="*/ 57 w 324"/>
                <a:gd name="T75" fmla="*/ 45 h 106"/>
                <a:gd name="T76" fmla="*/ 73 w 324"/>
                <a:gd name="T77" fmla="*/ 48 h 106"/>
                <a:gd name="T78" fmla="*/ 88 w 324"/>
                <a:gd name="T79" fmla="*/ 49 h 106"/>
                <a:gd name="T80" fmla="*/ 103 w 324"/>
                <a:gd name="T81" fmla="*/ 51 h 106"/>
                <a:gd name="T82" fmla="*/ 117 w 324"/>
                <a:gd name="T83" fmla="*/ 52 h 106"/>
                <a:gd name="T84" fmla="*/ 131 w 324"/>
                <a:gd name="T85" fmla="*/ 53 h 106"/>
                <a:gd name="T86" fmla="*/ 142 w 324"/>
                <a:gd name="T87" fmla="*/ 53 h 106"/>
                <a:gd name="T88" fmla="*/ 152 w 324"/>
                <a:gd name="T89" fmla="*/ 53 h 106"/>
                <a:gd name="T90" fmla="*/ 159 w 324"/>
                <a:gd name="T91" fmla="*/ 53 h 106"/>
                <a:gd name="T92" fmla="*/ 162 w 324"/>
                <a:gd name="T93" fmla="*/ 53 h 106"/>
                <a:gd name="T94" fmla="*/ 162 w 324"/>
                <a:gd name="T95" fmla="*/ 53 h 10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24"/>
                <a:gd name="T145" fmla="*/ 0 h 106"/>
                <a:gd name="T146" fmla="*/ 324 w 324"/>
                <a:gd name="T147" fmla="*/ 106 h 10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24" h="106">
                  <a:moveTo>
                    <a:pt x="324" y="105"/>
                  </a:moveTo>
                  <a:lnTo>
                    <a:pt x="313" y="104"/>
                  </a:lnTo>
                  <a:lnTo>
                    <a:pt x="304" y="103"/>
                  </a:lnTo>
                  <a:lnTo>
                    <a:pt x="296" y="103"/>
                  </a:lnTo>
                  <a:lnTo>
                    <a:pt x="288" y="102"/>
                  </a:lnTo>
                  <a:lnTo>
                    <a:pt x="281" y="102"/>
                  </a:lnTo>
                  <a:lnTo>
                    <a:pt x="274" y="101"/>
                  </a:lnTo>
                  <a:lnTo>
                    <a:pt x="267" y="101"/>
                  </a:lnTo>
                  <a:lnTo>
                    <a:pt x="259" y="99"/>
                  </a:lnTo>
                  <a:lnTo>
                    <a:pt x="250" y="98"/>
                  </a:lnTo>
                  <a:lnTo>
                    <a:pt x="240" y="96"/>
                  </a:lnTo>
                  <a:lnTo>
                    <a:pt x="227" y="95"/>
                  </a:lnTo>
                  <a:lnTo>
                    <a:pt x="213" y="92"/>
                  </a:lnTo>
                  <a:lnTo>
                    <a:pt x="196" y="89"/>
                  </a:lnTo>
                  <a:lnTo>
                    <a:pt x="176" y="86"/>
                  </a:lnTo>
                  <a:lnTo>
                    <a:pt x="152" y="82"/>
                  </a:lnTo>
                  <a:lnTo>
                    <a:pt x="126" y="78"/>
                  </a:lnTo>
                  <a:lnTo>
                    <a:pt x="101" y="69"/>
                  </a:lnTo>
                  <a:lnTo>
                    <a:pt x="83" y="59"/>
                  </a:lnTo>
                  <a:lnTo>
                    <a:pt x="69" y="48"/>
                  </a:lnTo>
                  <a:lnTo>
                    <a:pt x="56" y="36"/>
                  </a:lnTo>
                  <a:lnTo>
                    <a:pt x="47" y="25"/>
                  </a:lnTo>
                  <a:lnTo>
                    <a:pt x="37" y="14"/>
                  </a:lnTo>
                  <a:lnTo>
                    <a:pt x="26" y="6"/>
                  </a:lnTo>
                  <a:lnTo>
                    <a:pt x="15" y="0"/>
                  </a:lnTo>
                  <a:lnTo>
                    <a:pt x="9" y="2"/>
                  </a:lnTo>
                  <a:lnTo>
                    <a:pt x="7" y="4"/>
                  </a:lnTo>
                  <a:lnTo>
                    <a:pt x="2" y="11"/>
                  </a:lnTo>
                  <a:lnTo>
                    <a:pt x="1" y="12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7" y="34"/>
                  </a:lnTo>
                  <a:lnTo>
                    <a:pt x="20" y="49"/>
                  </a:lnTo>
                  <a:lnTo>
                    <a:pt x="38" y="61"/>
                  </a:lnTo>
                  <a:lnTo>
                    <a:pt x="61" y="73"/>
                  </a:lnTo>
                  <a:lnTo>
                    <a:pt x="86" y="81"/>
                  </a:lnTo>
                  <a:lnTo>
                    <a:pt x="115" y="89"/>
                  </a:lnTo>
                  <a:lnTo>
                    <a:pt x="145" y="95"/>
                  </a:lnTo>
                  <a:lnTo>
                    <a:pt x="176" y="98"/>
                  </a:lnTo>
                  <a:lnTo>
                    <a:pt x="206" y="102"/>
                  </a:lnTo>
                  <a:lnTo>
                    <a:pt x="235" y="104"/>
                  </a:lnTo>
                  <a:lnTo>
                    <a:pt x="261" y="105"/>
                  </a:lnTo>
                  <a:lnTo>
                    <a:pt x="284" y="106"/>
                  </a:lnTo>
                  <a:lnTo>
                    <a:pt x="303" y="106"/>
                  </a:lnTo>
                  <a:lnTo>
                    <a:pt x="317" y="106"/>
                  </a:lnTo>
                  <a:lnTo>
                    <a:pt x="324" y="105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7" name="Freeform 13"/>
            <p:cNvSpPr>
              <a:spLocks/>
            </p:cNvSpPr>
            <p:nvPr/>
          </p:nvSpPr>
          <p:spPr bwMode="auto">
            <a:xfrm>
              <a:off x="2368" y="1968"/>
              <a:ext cx="284" cy="56"/>
            </a:xfrm>
            <a:custGeom>
              <a:avLst/>
              <a:gdLst>
                <a:gd name="T0" fmla="*/ 280 w 569"/>
                <a:gd name="T1" fmla="*/ 51 h 110"/>
                <a:gd name="T2" fmla="*/ 284 w 569"/>
                <a:gd name="T3" fmla="*/ 3 h 110"/>
                <a:gd name="T4" fmla="*/ 275 w 569"/>
                <a:gd name="T5" fmla="*/ 10 h 110"/>
                <a:gd name="T6" fmla="*/ 263 w 569"/>
                <a:gd name="T7" fmla="*/ 16 h 110"/>
                <a:gd name="T8" fmla="*/ 247 w 569"/>
                <a:gd name="T9" fmla="*/ 21 h 110"/>
                <a:gd name="T10" fmla="*/ 228 w 569"/>
                <a:gd name="T11" fmla="*/ 26 h 110"/>
                <a:gd name="T12" fmla="*/ 206 w 569"/>
                <a:gd name="T13" fmla="*/ 30 h 110"/>
                <a:gd name="T14" fmla="*/ 184 w 569"/>
                <a:gd name="T15" fmla="*/ 33 h 110"/>
                <a:gd name="T16" fmla="*/ 160 w 569"/>
                <a:gd name="T17" fmla="*/ 34 h 110"/>
                <a:gd name="T18" fmla="*/ 136 w 569"/>
                <a:gd name="T19" fmla="*/ 36 h 110"/>
                <a:gd name="T20" fmla="*/ 112 w 569"/>
                <a:gd name="T21" fmla="*/ 36 h 110"/>
                <a:gd name="T22" fmla="*/ 89 w 569"/>
                <a:gd name="T23" fmla="*/ 34 h 110"/>
                <a:gd name="T24" fmla="*/ 68 w 569"/>
                <a:gd name="T25" fmla="*/ 32 h 110"/>
                <a:gd name="T26" fmla="*/ 47 w 569"/>
                <a:gd name="T27" fmla="*/ 29 h 110"/>
                <a:gd name="T28" fmla="*/ 31 w 569"/>
                <a:gd name="T29" fmla="*/ 24 h 110"/>
                <a:gd name="T30" fmla="*/ 17 w 569"/>
                <a:gd name="T31" fmla="*/ 17 h 110"/>
                <a:gd name="T32" fmla="*/ 6 w 569"/>
                <a:gd name="T33" fmla="*/ 10 h 110"/>
                <a:gd name="T34" fmla="*/ 1 w 569"/>
                <a:gd name="T35" fmla="*/ 2 h 110"/>
                <a:gd name="T36" fmla="*/ 0 w 569"/>
                <a:gd name="T37" fmla="*/ 0 h 110"/>
                <a:gd name="T38" fmla="*/ 0 w 569"/>
                <a:gd name="T39" fmla="*/ 42 h 110"/>
                <a:gd name="T40" fmla="*/ 1 w 569"/>
                <a:gd name="T41" fmla="*/ 45 h 110"/>
                <a:gd name="T42" fmla="*/ 1 w 569"/>
                <a:gd name="T43" fmla="*/ 47 h 110"/>
                <a:gd name="T44" fmla="*/ 8 w 569"/>
                <a:gd name="T45" fmla="*/ 53 h 110"/>
                <a:gd name="T46" fmla="*/ 11 w 569"/>
                <a:gd name="T47" fmla="*/ 55 h 110"/>
                <a:gd name="T48" fmla="*/ 14 w 569"/>
                <a:gd name="T49" fmla="*/ 56 h 110"/>
                <a:gd name="T50" fmla="*/ 280 w 569"/>
                <a:gd name="T51" fmla="*/ 51 h 11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9"/>
                <a:gd name="T79" fmla="*/ 0 h 110"/>
                <a:gd name="T80" fmla="*/ 569 w 569"/>
                <a:gd name="T81" fmla="*/ 110 h 11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9" h="110">
                  <a:moveTo>
                    <a:pt x="561" y="101"/>
                  </a:moveTo>
                  <a:lnTo>
                    <a:pt x="569" y="6"/>
                  </a:lnTo>
                  <a:lnTo>
                    <a:pt x="551" y="19"/>
                  </a:lnTo>
                  <a:lnTo>
                    <a:pt x="526" y="32"/>
                  </a:lnTo>
                  <a:lnTo>
                    <a:pt x="494" y="42"/>
                  </a:lnTo>
                  <a:lnTo>
                    <a:pt x="456" y="51"/>
                  </a:lnTo>
                  <a:lnTo>
                    <a:pt x="413" y="58"/>
                  </a:lnTo>
                  <a:lnTo>
                    <a:pt x="368" y="64"/>
                  </a:lnTo>
                  <a:lnTo>
                    <a:pt x="321" y="67"/>
                  </a:lnTo>
                  <a:lnTo>
                    <a:pt x="273" y="70"/>
                  </a:lnTo>
                  <a:lnTo>
                    <a:pt x="224" y="70"/>
                  </a:lnTo>
                  <a:lnTo>
                    <a:pt x="178" y="67"/>
                  </a:lnTo>
                  <a:lnTo>
                    <a:pt x="136" y="63"/>
                  </a:lnTo>
                  <a:lnTo>
                    <a:pt x="95" y="56"/>
                  </a:lnTo>
                  <a:lnTo>
                    <a:pt x="62" y="47"/>
                  </a:lnTo>
                  <a:lnTo>
                    <a:pt x="34" y="34"/>
                  </a:lnTo>
                  <a:lnTo>
                    <a:pt x="13" y="20"/>
                  </a:lnTo>
                  <a:lnTo>
                    <a:pt x="2" y="3"/>
                  </a:lnTo>
                  <a:lnTo>
                    <a:pt x="0" y="0"/>
                  </a:lnTo>
                  <a:lnTo>
                    <a:pt x="0" y="82"/>
                  </a:lnTo>
                  <a:lnTo>
                    <a:pt x="2" y="89"/>
                  </a:lnTo>
                  <a:lnTo>
                    <a:pt x="3" y="92"/>
                  </a:lnTo>
                  <a:lnTo>
                    <a:pt x="17" y="104"/>
                  </a:lnTo>
                  <a:lnTo>
                    <a:pt x="23" y="108"/>
                  </a:lnTo>
                  <a:lnTo>
                    <a:pt x="28" y="110"/>
                  </a:lnTo>
                  <a:lnTo>
                    <a:pt x="561" y="101"/>
                  </a:lnTo>
                  <a:close/>
                </a:path>
              </a:pathLst>
            </a:custGeom>
            <a:solidFill>
              <a:srgbClr val="333D5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8" name="Freeform 14"/>
            <p:cNvSpPr>
              <a:spLocks/>
            </p:cNvSpPr>
            <p:nvPr/>
          </p:nvSpPr>
          <p:spPr bwMode="auto">
            <a:xfrm>
              <a:off x="2176" y="1873"/>
              <a:ext cx="395" cy="378"/>
            </a:xfrm>
            <a:custGeom>
              <a:avLst/>
              <a:gdLst>
                <a:gd name="T0" fmla="*/ 0 w 791"/>
                <a:gd name="T1" fmla="*/ 0 h 757"/>
                <a:gd name="T2" fmla="*/ 9 w 791"/>
                <a:gd name="T3" fmla="*/ 2 h 757"/>
                <a:gd name="T4" fmla="*/ 16 w 791"/>
                <a:gd name="T5" fmla="*/ 5 h 757"/>
                <a:gd name="T6" fmla="*/ 24 w 791"/>
                <a:gd name="T7" fmla="*/ 7 h 757"/>
                <a:gd name="T8" fmla="*/ 31 w 791"/>
                <a:gd name="T9" fmla="*/ 10 h 757"/>
                <a:gd name="T10" fmla="*/ 38 w 791"/>
                <a:gd name="T11" fmla="*/ 13 h 757"/>
                <a:gd name="T12" fmla="*/ 46 w 791"/>
                <a:gd name="T13" fmla="*/ 15 h 757"/>
                <a:gd name="T14" fmla="*/ 54 w 791"/>
                <a:gd name="T15" fmla="*/ 17 h 757"/>
                <a:gd name="T16" fmla="*/ 63 w 791"/>
                <a:gd name="T17" fmla="*/ 20 h 757"/>
                <a:gd name="T18" fmla="*/ 87 w 791"/>
                <a:gd name="T19" fmla="*/ 24 h 757"/>
                <a:gd name="T20" fmla="*/ 110 w 791"/>
                <a:gd name="T21" fmla="*/ 27 h 757"/>
                <a:gd name="T22" fmla="*/ 133 w 791"/>
                <a:gd name="T23" fmla="*/ 30 h 757"/>
                <a:gd name="T24" fmla="*/ 153 w 791"/>
                <a:gd name="T25" fmla="*/ 32 h 757"/>
                <a:gd name="T26" fmla="*/ 174 w 791"/>
                <a:gd name="T27" fmla="*/ 34 h 757"/>
                <a:gd name="T28" fmla="*/ 194 w 791"/>
                <a:gd name="T29" fmla="*/ 36 h 757"/>
                <a:gd name="T30" fmla="*/ 213 w 791"/>
                <a:gd name="T31" fmla="*/ 37 h 757"/>
                <a:gd name="T32" fmla="*/ 232 w 791"/>
                <a:gd name="T33" fmla="*/ 37 h 757"/>
                <a:gd name="T34" fmla="*/ 251 w 791"/>
                <a:gd name="T35" fmla="*/ 37 h 757"/>
                <a:gd name="T36" fmla="*/ 270 w 791"/>
                <a:gd name="T37" fmla="*/ 37 h 757"/>
                <a:gd name="T38" fmla="*/ 289 w 791"/>
                <a:gd name="T39" fmla="*/ 36 h 757"/>
                <a:gd name="T40" fmla="*/ 309 w 791"/>
                <a:gd name="T41" fmla="*/ 33 h 757"/>
                <a:gd name="T42" fmla="*/ 329 w 791"/>
                <a:gd name="T43" fmla="*/ 31 h 757"/>
                <a:gd name="T44" fmla="*/ 350 w 791"/>
                <a:gd name="T45" fmla="*/ 28 h 757"/>
                <a:gd name="T46" fmla="*/ 372 w 791"/>
                <a:gd name="T47" fmla="*/ 24 h 757"/>
                <a:gd name="T48" fmla="*/ 395 w 791"/>
                <a:gd name="T49" fmla="*/ 19 h 757"/>
                <a:gd name="T50" fmla="*/ 395 w 791"/>
                <a:gd name="T51" fmla="*/ 58 h 757"/>
                <a:gd name="T52" fmla="*/ 382 w 791"/>
                <a:gd name="T53" fmla="*/ 63 h 757"/>
                <a:gd name="T54" fmla="*/ 368 w 791"/>
                <a:gd name="T55" fmla="*/ 67 h 757"/>
                <a:gd name="T56" fmla="*/ 354 w 791"/>
                <a:gd name="T57" fmla="*/ 70 h 757"/>
                <a:gd name="T58" fmla="*/ 341 w 791"/>
                <a:gd name="T59" fmla="*/ 73 h 757"/>
                <a:gd name="T60" fmla="*/ 327 w 791"/>
                <a:gd name="T61" fmla="*/ 75 h 757"/>
                <a:gd name="T62" fmla="*/ 314 w 791"/>
                <a:gd name="T63" fmla="*/ 77 h 757"/>
                <a:gd name="T64" fmla="*/ 301 w 791"/>
                <a:gd name="T65" fmla="*/ 79 h 757"/>
                <a:gd name="T66" fmla="*/ 288 w 791"/>
                <a:gd name="T67" fmla="*/ 79 h 757"/>
                <a:gd name="T68" fmla="*/ 274 w 791"/>
                <a:gd name="T69" fmla="*/ 80 h 757"/>
                <a:gd name="T70" fmla="*/ 261 w 791"/>
                <a:gd name="T71" fmla="*/ 80 h 757"/>
                <a:gd name="T72" fmla="*/ 247 w 791"/>
                <a:gd name="T73" fmla="*/ 80 h 757"/>
                <a:gd name="T74" fmla="*/ 234 w 791"/>
                <a:gd name="T75" fmla="*/ 79 h 757"/>
                <a:gd name="T76" fmla="*/ 220 w 791"/>
                <a:gd name="T77" fmla="*/ 79 h 757"/>
                <a:gd name="T78" fmla="*/ 206 w 791"/>
                <a:gd name="T79" fmla="*/ 78 h 757"/>
                <a:gd name="T80" fmla="*/ 192 w 791"/>
                <a:gd name="T81" fmla="*/ 77 h 757"/>
                <a:gd name="T82" fmla="*/ 178 w 791"/>
                <a:gd name="T83" fmla="*/ 76 h 757"/>
                <a:gd name="T84" fmla="*/ 149 w 791"/>
                <a:gd name="T85" fmla="*/ 77 h 757"/>
                <a:gd name="T86" fmla="*/ 149 w 791"/>
                <a:gd name="T87" fmla="*/ 106 h 757"/>
                <a:gd name="T88" fmla="*/ 148 w 791"/>
                <a:gd name="T89" fmla="*/ 378 h 757"/>
                <a:gd name="T90" fmla="*/ 0 w 791"/>
                <a:gd name="T91" fmla="*/ 348 h 757"/>
                <a:gd name="T92" fmla="*/ 0 w 791"/>
                <a:gd name="T93" fmla="*/ 0 h 75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91"/>
                <a:gd name="T142" fmla="*/ 0 h 757"/>
                <a:gd name="T143" fmla="*/ 791 w 791"/>
                <a:gd name="T144" fmla="*/ 757 h 75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91" h="757">
                  <a:moveTo>
                    <a:pt x="0" y="0"/>
                  </a:moveTo>
                  <a:lnTo>
                    <a:pt x="18" y="5"/>
                  </a:lnTo>
                  <a:lnTo>
                    <a:pt x="33" y="11"/>
                  </a:lnTo>
                  <a:lnTo>
                    <a:pt x="48" y="15"/>
                  </a:lnTo>
                  <a:lnTo>
                    <a:pt x="63" y="20"/>
                  </a:lnTo>
                  <a:lnTo>
                    <a:pt x="77" y="26"/>
                  </a:lnTo>
                  <a:lnTo>
                    <a:pt x="92" y="30"/>
                  </a:lnTo>
                  <a:lnTo>
                    <a:pt x="108" y="35"/>
                  </a:lnTo>
                  <a:lnTo>
                    <a:pt x="127" y="40"/>
                  </a:lnTo>
                  <a:lnTo>
                    <a:pt x="175" y="48"/>
                  </a:lnTo>
                  <a:lnTo>
                    <a:pt x="221" y="54"/>
                  </a:lnTo>
                  <a:lnTo>
                    <a:pt x="266" y="60"/>
                  </a:lnTo>
                  <a:lnTo>
                    <a:pt x="307" y="65"/>
                  </a:lnTo>
                  <a:lnTo>
                    <a:pt x="349" y="69"/>
                  </a:lnTo>
                  <a:lnTo>
                    <a:pt x="388" y="73"/>
                  </a:lnTo>
                  <a:lnTo>
                    <a:pt x="426" y="75"/>
                  </a:lnTo>
                  <a:lnTo>
                    <a:pt x="464" y="75"/>
                  </a:lnTo>
                  <a:lnTo>
                    <a:pt x="502" y="75"/>
                  </a:lnTo>
                  <a:lnTo>
                    <a:pt x="540" y="74"/>
                  </a:lnTo>
                  <a:lnTo>
                    <a:pt x="579" y="72"/>
                  </a:lnTo>
                  <a:lnTo>
                    <a:pt x="618" y="67"/>
                  </a:lnTo>
                  <a:lnTo>
                    <a:pt x="659" y="63"/>
                  </a:lnTo>
                  <a:lnTo>
                    <a:pt x="701" y="56"/>
                  </a:lnTo>
                  <a:lnTo>
                    <a:pt x="745" y="48"/>
                  </a:lnTo>
                  <a:lnTo>
                    <a:pt x="791" y="38"/>
                  </a:lnTo>
                  <a:lnTo>
                    <a:pt x="791" y="116"/>
                  </a:lnTo>
                  <a:lnTo>
                    <a:pt x="764" y="126"/>
                  </a:lnTo>
                  <a:lnTo>
                    <a:pt x="736" y="134"/>
                  </a:lnTo>
                  <a:lnTo>
                    <a:pt x="709" y="141"/>
                  </a:lnTo>
                  <a:lnTo>
                    <a:pt x="683" y="147"/>
                  </a:lnTo>
                  <a:lnTo>
                    <a:pt x="655" y="151"/>
                  </a:lnTo>
                  <a:lnTo>
                    <a:pt x="629" y="155"/>
                  </a:lnTo>
                  <a:lnTo>
                    <a:pt x="602" y="158"/>
                  </a:lnTo>
                  <a:lnTo>
                    <a:pt x="576" y="159"/>
                  </a:lnTo>
                  <a:lnTo>
                    <a:pt x="548" y="160"/>
                  </a:lnTo>
                  <a:lnTo>
                    <a:pt x="522" y="160"/>
                  </a:lnTo>
                  <a:lnTo>
                    <a:pt x="494" y="160"/>
                  </a:lnTo>
                  <a:lnTo>
                    <a:pt x="468" y="159"/>
                  </a:lnTo>
                  <a:lnTo>
                    <a:pt x="440" y="158"/>
                  </a:lnTo>
                  <a:lnTo>
                    <a:pt x="412" y="156"/>
                  </a:lnTo>
                  <a:lnTo>
                    <a:pt x="385" y="155"/>
                  </a:lnTo>
                  <a:lnTo>
                    <a:pt x="356" y="152"/>
                  </a:lnTo>
                  <a:lnTo>
                    <a:pt x="299" y="154"/>
                  </a:lnTo>
                  <a:lnTo>
                    <a:pt x="299" y="213"/>
                  </a:lnTo>
                  <a:lnTo>
                    <a:pt x="297" y="757"/>
                  </a:lnTo>
                  <a:lnTo>
                    <a:pt x="1" y="6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9" name="Freeform 15"/>
            <p:cNvSpPr>
              <a:spLocks/>
            </p:cNvSpPr>
            <p:nvPr/>
          </p:nvSpPr>
          <p:spPr bwMode="auto">
            <a:xfrm>
              <a:off x="2177" y="2235"/>
              <a:ext cx="471" cy="245"/>
            </a:xfrm>
            <a:custGeom>
              <a:avLst/>
              <a:gdLst>
                <a:gd name="T0" fmla="*/ 146 w 944"/>
                <a:gd name="T1" fmla="*/ 31 h 489"/>
                <a:gd name="T2" fmla="*/ 147 w 944"/>
                <a:gd name="T3" fmla="*/ 134 h 489"/>
                <a:gd name="T4" fmla="*/ 174 w 944"/>
                <a:gd name="T5" fmla="*/ 168 h 489"/>
                <a:gd name="T6" fmla="*/ 189 w 944"/>
                <a:gd name="T7" fmla="*/ 172 h 489"/>
                <a:gd name="T8" fmla="*/ 204 w 944"/>
                <a:gd name="T9" fmla="*/ 177 h 489"/>
                <a:gd name="T10" fmla="*/ 219 w 944"/>
                <a:gd name="T11" fmla="*/ 181 h 489"/>
                <a:gd name="T12" fmla="*/ 233 w 944"/>
                <a:gd name="T13" fmla="*/ 185 h 489"/>
                <a:gd name="T14" fmla="*/ 248 w 944"/>
                <a:gd name="T15" fmla="*/ 189 h 489"/>
                <a:gd name="T16" fmla="*/ 263 w 944"/>
                <a:gd name="T17" fmla="*/ 192 h 489"/>
                <a:gd name="T18" fmla="*/ 278 w 944"/>
                <a:gd name="T19" fmla="*/ 195 h 489"/>
                <a:gd name="T20" fmla="*/ 295 w 944"/>
                <a:gd name="T21" fmla="*/ 196 h 489"/>
                <a:gd name="T22" fmla="*/ 311 w 944"/>
                <a:gd name="T23" fmla="*/ 198 h 489"/>
                <a:gd name="T24" fmla="*/ 330 w 944"/>
                <a:gd name="T25" fmla="*/ 198 h 489"/>
                <a:gd name="T26" fmla="*/ 350 w 944"/>
                <a:gd name="T27" fmla="*/ 198 h 489"/>
                <a:gd name="T28" fmla="*/ 370 w 944"/>
                <a:gd name="T29" fmla="*/ 196 h 489"/>
                <a:gd name="T30" fmla="*/ 393 w 944"/>
                <a:gd name="T31" fmla="*/ 192 h 489"/>
                <a:gd name="T32" fmla="*/ 417 w 944"/>
                <a:gd name="T33" fmla="*/ 188 h 489"/>
                <a:gd name="T34" fmla="*/ 443 w 944"/>
                <a:gd name="T35" fmla="*/ 183 h 489"/>
                <a:gd name="T36" fmla="*/ 471 w 944"/>
                <a:gd name="T37" fmla="*/ 176 h 489"/>
                <a:gd name="T38" fmla="*/ 471 w 944"/>
                <a:gd name="T39" fmla="*/ 221 h 489"/>
                <a:gd name="T40" fmla="*/ 456 w 944"/>
                <a:gd name="T41" fmla="*/ 226 h 489"/>
                <a:gd name="T42" fmla="*/ 440 w 944"/>
                <a:gd name="T43" fmla="*/ 231 h 489"/>
                <a:gd name="T44" fmla="*/ 425 w 944"/>
                <a:gd name="T45" fmla="*/ 234 h 489"/>
                <a:gd name="T46" fmla="*/ 409 w 944"/>
                <a:gd name="T47" fmla="*/ 238 h 489"/>
                <a:gd name="T48" fmla="*/ 394 w 944"/>
                <a:gd name="T49" fmla="*/ 240 h 489"/>
                <a:gd name="T50" fmla="*/ 378 w 944"/>
                <a:gd name="T51" fmla="*/ 242 h 489"/>
                <a:gd name="T52" fmla="*/ 363 w 944"/>
                <a:gd name="T53" fmla="*/ 244 h 489"/>
                <a:gd name="T54" fmla="*/ 347 w 944"/>
                <a:gd name="T55" fmla="*/ 244 h 489"/>
                <a:gd name="T56" fmla="*/ 331 w 944"/>
                <a:gd name="T57" fmla="*/ 245 h 489"/>
                <a:gd name="T58" fmla="*/ 315 w 944"/>
                <a:gd name="T59" fmla="*/ 244 h 489"/>
                <a:gd name="T60" fmla="*/ 299 w 944"/>
                <a:gd name="T61" fmla="*/ 244 h 489"/>
                <a:gd name="T62" fmla="*/ 284 w 944"/>
                <a:gd name="T63" fmla="*/ 243 h 489"/>
                <a:gd name="T64" fmla="*/ 268 w 944"/>
                <a:gd name="T65" fmla="*/ 241 h 489"/>
                <a:gd name="T66" fmla="*/ 252 w 944"/>
                <a:gd name="T67" fmla="*/ 239 h 489"/>
                <a:gd name="T68" fmla="*/ 237 w 944"/>
                <a:gd name="T69" fmla="*/ 237 h 489"/>
                <a:gd name="T70" fmla="*/ 222 w 944"/>
                <a:gd name="T71" fmla="*/ 234 h 489"/>
                <a:gd name="T72" fmla="*/ 206 w 944"/>
                <a:gd name="T73" fmla="*/ 230 h 489"/>
                <a:gd name="T74" fmla="*/ 191 w 944"/>
                <a:gd name="T75" fmla="*/ 227 h 489"/>
                <a:gd name="T76" fmla="*/ 176 w 944"/>
                <a:gd name="T77" fmla="*/ 224 h 489"/>
                <a:gd name="T78" fmla="*/ 161 w 944"/>
                <a:gd name="T79" fmla="*/ 219 h 489"/>
                <a:gd name="T80" fmla="*/ 146 w 944"/>
                <a:gd name="T81" fmla="*/ 215 h 489"/>
                <a:gd name="T82" fmla="*/ 132 w 944"/>
                <a:gd name="T83" fmla="*/ 211 h 489"/>
                <a:gd name="T84" fmla="*/ 117 w 944"/>
                <a:gd name="T85" fmla="*/ 206 h 489"/>
                <a:gd name="T86" fmla="*/ 103 w 944"/>
                <a:gd name="T87" fmla="*/ 201 h 489"/>
                <a:gd name="T88" fmla="*/ 89 w 944"/>
                <a:gd name="T89" fmla="*/ 196 h 489"/>
                <a:gd name="T90" fmla="*/ 75 w 944"/>
                <a:gd name="T91" fmla="*/ 191 h 489"/>
                <a:gd name="T92" fmla="*/ 62 w 944"/>
                <a:gd name="T93" fmla="*/ 186 h 489"/>
                <a:gd name="T94" fmla="*/ 49 w 944"/>
                <a:gd name="T95" fmla="*/ 180 h 489"/>
                <a:gd name="T96" fmla="*/ 36 w 944"/>
                <a:gd name="T97" fmla="*/ 174 h 489"/>
                <a:gd name="T98" fmla="*/ 24 w 944"/>
                <a:gd name="T99" fmla="*/ 169 h 489"/>
                <a:gd name="T100" fmla="*/ 11 w 944"/>
                <a:gd name="T101" fmla="*/ 163 h 489"/>
                <a:gd name="T102" fmla="*/ 0 w 944"/>
                <a:gd name="T103" fmla="*/ 157 h 489"/>
                <a:gd name="T104" fmla="*/ 0 w 944"/>
                <a:gd name="T105" fmla="*/ 0 h 489"/>
                <a:gd name="T106" fmla="*/ 146 w 944"/>
                <a:gd name="T107" fmla="*/ 31 h 489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44"/>
                <a:gd name="T163" fmla="*/ 0 h 489"/>
                <a:gd name="T164" fmla="*/ 944 w 944"/>
                <a:gd name="T165" fmla="*/ 489 h 489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44" h="489">
                  <a:moveTo>
                    <a:pt x="293" y="61"/>
                  </a:moveTo>
                  <a:lnTo>
                    <a:pt x="294" y="268"/>
                  </a:lnTo>
                  <a:lnTo>
                    <a:pt x="348" y="335"/>
                  </a:lnTo>
                  <a:lnTo>
                    <a:pt x="378" y="344"/>
                  </a:lnTo>
                  <a:lnTo>
                    <a:pt x="408" y="353"/>
                  </a:lnTo>
                  <a:lnTo>
                    <a:pt x="438" y="361"/>
                  </a:lnTo>
                  <a:lnTo>
                    <a:pt x="467" y="369"/>
                  </a:lnTo>
                  <a:lnTo>
                    <a:pt x="497" y="377"/>
                  </a:lnTo>
                  <a:lnTo>
                    <a:pt x="527" y="383"/>
                  </a:lnTo>
                  <a:lnTo>
                    <a:pt x="558" y="389"/>
                  </a:lnTo>
                  <a:lnTo>
                    <a:pt x="591" y="392"/>
                  </a:lnTo>
                  <a:lnTo>
                    <a:pt x="624" y="395"/>
                  </a:lnTo>
                  <a:lnTo>
                    <a:pt x="661" y="396"/>
                  </a:lnTo>
                  <a:lnTo>
                    <a:pt x="701" y="395"/>
                  </a:lnTo>
                  <a:lnTo>
                    <a:pt x="742" y="391"/>
                  </a:lnTo>
                  <a:lnTo>
                    <a:pt x="787" y="384"/>
                  </a:lnTo>
                  <a:lnTo>
                    <a:pt x="835" y="376"/>
                  </a:lnTo>
                  <a:lnTo>
                    <a:pt x="887" y="365"/>
                  </a:lnTo>
                  <a:lnTo>
                    <a:pt x="944" y="351"/>
                  </a:lnTo>
                  <a:lnTo>
                    <a:pt x="944" y="442"/>
                  </a:lnTo>
                  <a:lnTo>
                    <a:pt x="914" y="452"/>
                  </a:lnTo>
                  <a:lnTo>
                    <a:pt x="882" y="461"/>
                  </a:lnTo>
                  <a:lnTo>
                    <a:pt x="851" y="468"/>
                  </a:lnTo>
                  <a:lnTo>
                    <a:pt x="820" y="475"/>
                  </a:lnTo>
                  <a:lnTo>
                    <a:pt x="789" y="480"/>
                  </a:lnTo>
                  <a:lnTo>
                    <a:pt x="758" y="483"/>
                  </a:lnTo>
                  <a:lnTo>
                    <a:pt x="727" y="487"/>
                  </a:lnTo>
                  <a:lnTo>
                    <a:pt x="695" y="488"/>
                  </a:lnTo>
                  <a:lnTo>
                    <a:pt x="664" y="489"/>
                  </a:lnTo>
                  <a:lnTo>
                    <a:pt x="631" y="488"/>
                  </a:lnTo>
                  <a:lnTo>
                    <a:pt x="600" y="487"/>
                  </a:lnTo>
                  <a:lnTo>
                    <a:pt x="569" y="485"/>
                  </a:lnTo>
                  <a:lnTo>
                    <a:pt x="537" y="481"/>
                  </a:lnTo>
                  <a:lnTo>
                    <a:pt x="506" y="478"/>
                  </a:lnTo>
                  <a:lnTo>
                    <a:pt x="475" y="473"/>
                  </a:lnTo>
                  <a:lnTo>
                    <a:pt x="444" y="467"/>
                  </a:lnTo>
                  <a:lnTo>
                    <a:pt x="413" y="460"/>
                  </a:lnTo>
                  <a:lnTo>
                    <a:pt x="383" y="453"/>
                  </a:lnTo>
                  <a:lnTo>
                    <a:pt x="353" y="447"/>
                  </a:lnTo>
                  <a:lnTo>
                    <a:pt x="323" y="438"/>
                  </a:lnTo>
                  <a:lnTo>
                    <a:pt x="293" y="429"/>
                  </a:lnTo>
                  <a:lnTo>
                    <a:pt x="264" y="421"/>
                  </a:lnTo>
                  <a:lnTo>
                    <a:pt x="235" y="411"/>
                  </a:lnTo>
                  <a:lnTo>
                    <a:pt x="206" y="402"/>
                  </a:lnTo>
                  <a:lnTo>
                    <a:pt x="179" y="391"/>
                  </a:lnTo>
                  <a:lnTo>
                    <a:pt x="151" y="381"/>
                  </a:lnTo>
                  <a:lnTo>
                    <a:pt x="125" y="371"/>
                  </a:lnTo>
                  <a:lnTo>
                    <a:pt x="98" y="359"/>
                  </a:lnTo>
                  <a:lnTo>
                    <a:pt x="73" y="347"/>
                  </a:lnTo>
                  <a:lnTo>
                    <a:pt x="49" y="337"/>
                  </a:lnTo>
                  <a:lnTo>
                    <a:pt x="23" y="326"/>
                  </a:lnTo>
                  <a:lnTo>
                    <a:pt x="0" y="314"/>
                  </a:lnTo>
                  <a:lnTo>
                    <a:pt x="0" y="0"/>
                  </a:lnTo>
                  <a:lnTo>
                    <a:pt x="293" y="61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0" name="Freeform 16"/>
            <p:cNvSpPr>
              <a:spLocks/>
            </p:cNvSpPr>
            <p:nvPr/>
          </p:nvSpPr>
          <p:spPr bwMode="auto">
            <a:xfrm>
              <a:off x="2160" y="2414"/>
              <a:ext cx="491" cy="117"/>
            </a:xfrm>
            <a:custGeom>
              <a:avLst/>
              <a:gdLst>
                <a:gd name="T0" fmla="*/ 15 w 982"/>
                <a:gd name="T1" fmla="*/ 7 h 234"/>
                <a:gd name="T2" fmla="*/ 44 w 982"/>
                <a:gd name="T3" fmla="*/ 20 h 234"/>
                <a:gd name="T4" fmla="*/ 73 w 982"/>
                <a:gd name="T5" fmla="*/ 31 h 234"/>
                <a:gd name="T6" fmla="*/ 102 w 982"/>
                <a:gd name="T7" fmla="*/ 42 h 234"/>
                <a:gd name="T8" fmla="*/ 131 w 982"/>
                <a:gd name="T9" fmla="*/ 52 h 234"/>
                <a:gd name="T10" fmla="*/ 160 w 982"/>
                <a:gd name="T11" fmla="*/ 61 h 234"/>
                <a:gd name="T12" fmla="*/ 190 w 982"/>
                <a:gd name="T13" fmla="*/ 70 h 234"/>
                <a:gd name="T14" fmla="*/ 221 w 982"/>
                <a:gd name="T15" fmla="*/ 80 h 234"/>
                <a:gd name="T16" fmla="*/ 251 w 982"/>
                <a:gd name="T17" fmla="*/ 87 h 234"/>
                <a:gd name="T18" fmla="*/ 282 w 982"/>
                <a:gd name="T19" fmla="*/ 92 h 234"/>
                <a:gd name="T20" fmla="*/ 315 w 982"/>
                <a:gd name="T21" fmla="*/ 94 h 234"/>
                <a:gd name="T22" fmla="*/ 349 w 982"/>
                <a:gd name="T23" fmla="*/ 94 h 234"/>
                <a:gd name="T24" fmla="*/ 382 w 982"/>
                <a:gd name="T25" fmla="*/ 92 h 234"/>
                <a:gd name="T26" fmla="*/ 415 w 982"/>
                <a:gd name="T27" fmla="*/ 88 h 234"/>
                <a:gd name="T28" fmla="*/ 446 w 982"/>
                <a:gd name="T29" fmla="*/ 83 h 234"/>
                <a:gd name="T30" fmla="*/ 476 w 982"/>
                <a:gd name="T31" fmla="*/ 74 h 234"/>
                <a:gd name="T32" fmla="*/ 491 w 982"/>
                <a:gd name="T33" fmla="*/ 91 h 234"/>
                <a:gd name="T34" fmla="*/ 460 w 982"/>
                <a:gd name="T35" fmla="*/ 100 h 234"/>
                <a:gd name="T36" fmla="*/ 429 w 982"/>
                <a:gd name="T37" fmla="*/ 108 h 234"/>
                <a:gd name="T38" fmla="*/ 398 w 982"/>
                <a:gd name="T39" fmla="*/ 114 h 234"/>
                <a:gd name="T40" fmla="*/ 368 w 982"/>
                <a:gd name="T41" fmla="*/ 116 h 234"/>
                <a:gd name="T42" fmla="*/ 336 w 982"/>
                <a:gd name="T43" fmla="*/ 117 h 234"/>
                <a:gd name="T44" fmla="*/ 306 w 982"/>
                <a:gd name="T45" fmla="*/ 116 h 234"/>
                <a:gd name="T46" fmla="*/ 275 w 982"/>
                <a:gd name="T47" fmla="*/ 114 h 234"/>
                <a:gd name="T48" fmla="*/ 244 w 982"/>
                <a:gd name="T49" fmla="*/ 109 h 234"/>
                <a:gd name="T50" fmla="*/ 214 w 982"/>
                <a:gd name="T51" fmla="*/ 103 h 234"/>
                <a:gd name="T52" fmla="*/ 183 w 982"/>
                <a:gd name="T53" fmla="*/ 96 h 234"/>
                <a:gd name="T54" fmla="*/ 153 w 982"/>
                <a:gd name="T55" fmla="*/ 87 h 234"/>
                <a:gd name="T56" fmla="*/ 122 w 982"/>
                <a:gd name="T57" fmla="*/ 77 h 234"/>
                <a:gd name="T58" fmla="*/ 92 w 982"/>
                <a:gd name="T59" fmla="*/ 67 h 234"/>
                <a:gd name="T60" fmla="*/ 61 w 982"/>
                <a:gd name="T61" fmla="*/ 55 h 234"/>
                <a:gd name="T62" fmla="*/ 31 w 982"/>
                <a:gd name="T63" fmla="*/ 44 h 234"/>
                <a:gd name="T64" fmla="*/ 1 w 982"/>
                <a:gd name="T65" fmla="*/ 31 h 2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2"/>
                <a:gd name="T100" fmla="*/ 0 h 234"/>
                <a:gd name="T101" fmla="*/ 982 w 982"/>
                <a:gd name="T102" fmla="*/ 234 h 2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2" h="234">
                  <a:moveTo>
                    <a:pt x="0" y="0"/>
                  </a:moveTo>
                  <a:lnTo>
                    <a:pt x="30" y="14"/>
                  </a:lnTo>
                  <a:lnTo>
                    <a:pt x="59" y="26"/>
                  </a:lnTo>
                  <a:lnTo>
                    <a:pt x="87" y="39"/>
                  </a:lnTo>
                  <a:lnTo>
                    <a:pt x="116" y="51"/>
                  </a:lnTo>
                  <a:lnTo>
                    <a:pt x="145" y="62"/>
                  </a:lnTo>
                  <a:lnTo>
                    <a:pt x="174" y="72"/>
                  </a:lnTo>
                  <a:lnTo>
                    <a:pt x="203" y="83"/>
                  </a:lnTo>
                  <a:lnTo>
                    <a:pt x="233" y="93"/>
                  </a:lnTo>
                  <a:lnTo>
                    <a:pt x="261" y="103"/>
                  </a:lnTo>
                  <a:lnTo>
                    <a:pt x="290" y="113"/>
                  </a:lnTo>
                  <a:lnTo>
                    <a:pt x="320" y="122"/>
                  </a:lnTo>
                  <a:lnTo>
                    <a:pt x="350" y="131"/>
                  </a:lnTo>
                  <a:lnTo>
                    <a:pt x="380" y="140"/>
                  </a:lnTo>
                  <a:lnTo>
                    <a:pt x="410" y="150"/>
                  </a:lnTo>
                  <a:lnTo>
                    <a:pt x="441" y="159"/>
                  </a:lnTo>
                  <a:lnTo>
                    <a:pt x="472" y="168"/>
                  </a:lnTo>
                  <a:lnTo>
                    <a:pt x="502" y="174"/>
                  </a:lnTo>
                  <a:lnTo>
                    <a:pt x="532" y="178"/>
                  </a:lnTo>
                  <a:lnTo>
                    <a:pt x="564" y="183"/>
                  </a:lnTo>
                  <a:lnTo>
                    <a:pt x="596" y="185"/>
                  </a:lnTo>
                  <a:lnTo>
                    <a:pt x="629" y="188"/>
                  </a:lnTo>
                  <a:lnTo>
                    <a:pt x="662" y="188"/>
                  </a:lnTo>
                  <a:lnTo>
                    <a:pt x="697" y="188"/>
                  </a:lnTo>
                  <a:lnTo>
                    <a:pt x="730" y="186"/>
                  </a:lnTo>
                  <a:lnTo>
                    <a:pt x="763" y="184"/>
                  </a:lnTo>
                  <a:lnTo>
                    <a:pt x="797" y="181"/>
                  </a:lnTo>
                  <a:lnTo>
                    <a:pt x="830" y="176"/>
                  </a:lnTo>
                  <a:lnTo>
                    <a:pt x="861" y="171"/>
                  </a:lnTo>
                  <a:lnTo>
                    <a:pt x="892" y="165"/>
                  </a:lnTo>
                  <a:lnTo>
                    <a:pt x="924" y="158"/>
                  </a:lnTo>
                  <a:lnTo>
                    <a:pt x="951" y="148"/>
                  </a:lnTo>
                  <a:lnTo>
                    <a:pt x="979" y="139"/>
                  </a:lnTo>
                  <a:lnTo>
                    <a:pt x="982" y="181"/>
                  </a:lnTo>
                  <a:lnTo>
                    <a:pt x="951" y="191"/>
                  </a:lnTo>
                  <a:lnTo>
                    <a:pt x="920" y="200"/>
                  </a:lnTo>
                  <a:lnTo>
                    <a:pt x="889" y="209"/>
                  </a:lnTo>
                  <a:lnTo>
                    <a:pt x="858" y="216"/>
                  </a:lnTo>
                  <a:lnTo>
                    <a:pt x="827" y="222"/>
                  </a:lnTo>
                  <a:lnTo>
                    <a:pt x="796" y="227"/>
                  </a:lnTo>
                  <a:lnTo>
                    <a:pt x="766" y="230"/>
                  </a:lnTo>
                  <a:lnTo>
                    <a:pt x="735" y="232"/>
                  </a:lnTo>
                  <a:lnTo>
                    <a:pt x="704" y="234"/>
                  </a:lnTo>
                  <a:lnTo>
                    <a:pt x="672" y="234"/>
                  </a:lnTo>
                  <a:lnTo>
                    <a:pt x="641" y="234"/>
                  </a:lnTo>
                  <a:lnTo>
                    <a:pt x="611" y="231"/>
                  </a:lnTo>
                  <a:lnTo>
                    <a:pt x="580" y="229"/>
                  </a:lnTo>
                  <a:lnTo>
                    <a:pt x="549" y="227"/>
                  </a:lnTo>
                  <a:lnTo>
                    <a:pt x="519" y="222"/>
                  </a:lnTo>
                  <a:lnTo>
                    <a:pt x="488" y="217"/>
                  </a:lnTo>
                  <a:lnTo>
                    <a:pt x="458" y="212"/>
                  </a:lnTo>
                  <a:lnTo>
                    <a:pt x="427" y="205"/>
                  </a:lnTo>
                  <a:lnTo>
                    <a:pt x="396" y="198"/>
                  </a:lnTo>
                  <a:lnTo>
                    <a:pt x="366" y="191"/>
                  </a:lnTo>
                  <a:lnTo>
                    <a:pt x="335" y="183"/>
                  </a:lnTo>
                  <a:lnTo>
                    <a:pt x="305" y="174"/>
                  </a:lnTo>
                  <a:lnTo>
                    <a:pt x="275" y="165"/>
                  </a:lnTo>
                  <a:lnTo>
                    <a:pt x="244" y="154"/>
                  </a:lnTo>
                  <a:lnTo>
                    <a:pt x="214" y="144"/>
                  </a:lnTo>
                  <a:lnTo>
                    <a:pt x="183" y="133"/>
                  </a:lnTo>
                  <a:lnTo>
                    <a:pt x="153" y="122"/>
                  </a:lnTo>
                  <a:lnTo>
                    <a:pt x="123" y="110"/>
                  </a:lnTo>
                  <a:lnTo>
                    <a:pt x="93" y="99"/>
                  </a:lnTo>
                  <a:lnTo>
                    <a:pt x="62" y="87"/>
                  </a:lnTo>
                  <a:lnTo>
                    <a:pt x="32" y="75"/>
                  </a:lnTo>
                  <a:lnTo>
                    <a:pt x="2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1" name="Freeform 17"/>
            <p:cNvSpPr>
              <a:spLocks/>
            </p:cNvSpPr>
            <p:nvPr/>
          </p:nvSpPr>
          <p:spPr bwMode="auto">
            <a:xfrm>
              <a:off x="2359" y="2165"/>
              <a:ext cx="284" cy="72"/>
            </a:xfrm>
            <a:custGeom>
              <a:avLst/>
              <a:gdLst>
                <a:gd name="T0" fmla="*/ 18 w 569"/>
                <a:gd name="T1" fmla="*/ 0 h 145"/>
                <a:gd name="T2" fmla="*/ 14 w 569"/>
                <a:gd name="T3" fmla="*/ 7 h 145"/>
                <a:gd name="T4" fmla="*/ 11 w 569"/>
                <a:gd name="T5" fmla="*/ 15 h 145"/>
                <a:gd name="T6" fmla="*/ 8 w 569"/>
                <a:gd name="T7" fmla="*/ 24 h 145"/>
                <a:gd name="T8" fmla="*/ 5 w 569"/>
                <a:gd name="T9" fmla="*/ 33 h 145"/>
                <a:gd name="T10" fmla="*/ 3 w 569"/>
                <a:gd name="T11" fmla="*/ 43 h 145"/>
                <a:gd name="T12" fmla="*/ 1 w 569"/>
                <a:gd name="T13" fmla="*/ 53 h 145"/>
                <a:gd name="T14" fmla="*/ 0 w 569"/>
                <a:gd name="T15" fmla="*/ 63 h 145"/>
                <a:gd name="T16" fmla="*/ 0 w 569"/>
                <a:gd name="T17" fmla="*/ 72 h 145"/>
                <a:gd name="T18" fmla="*/ 11 w 569"/>
                <a:gd name="T19" fmla="*/ 68 h 145"/>
                <a:gd name="T20" fmla="*/ 21 w 569"/>
                <a:gd name="T21" fmla="*/ 64 h 145"/>
                <a:gd name="T22" fmla="*/ 30 w 569"/>
                <a:gd name="T23" fmla="*/ 60 h 145"/>
                <a:gd name="T24" fmla="*/ 40 w 569"/>
                <a:gd name="T25" fmla="*/ 57 h 145"/>
                <a:gd name="T26" fmla="*/ 49 w 569"/>
                <a:gd name="T27" fmla="*/ 55 h 145"/>
                <a:gd name="T28" fmla="*/ 57 w 569"/>
                <a:gd name="T29" fmla="*/ 53 h 145"/>
                <a:gd name="T30" fmla="*/ 66 w 569"/>
                <a:gd name="T31" fmla="*/ 52 h 145"/>
                <a:gd name="T32" fmla="*/ 74 w 569"/>
                <a:gd name="T33" fmla="*/ 51 h 145"/>
                <a:gd name="T34" fmla="*/ 82 w 569"/>
                <a:gd name="T35" fmla="*/ 49 h 145"/>
                <a:gd name="T36" fmla="*/ 91 w 569"/>
                <a:gd name="T37" fmla="*/ 49 h 145"/>
                <a:gd name="T38" fmla="*/ 100 w 569"/>
                <a:gd name="T39" fmla="*/ 48 h 145"/>
                <a:gd name="T40" fmla="*/ 109 w 569"/>
                <a:gd name="T41" fmla="*/ 48 h 145"/>
                <a:gd name="T42" fmla="*/ 120 w 569"/>
                <a:gd name="T43" fmla="*/ 48 h 145"/>
                <a:gd name="T44" fmla="*/ 130 w 569"/>
                <a:gd name="T45" fmla="*/ 49 h 145"/>
                <a:gd name="T46" fmla="*/ 142 w 569"/>
                <a:gd name="T47" fmla="*/ 49 h 145"/>
                <a:gd name="T48" fmla="*/ 154 w 569"/>
                <a:gd name="T49" fmla="*/ 49 h 145"/>
                <a:gd name="T50" fmla="*/ 238 w 569"/>
                <a:gd name="T51" fmla="*/ 60 h 145"/>
                <a:gd name="T52" fmla="*/ 284 w 569"/>
                <a:gd name="T53" fmla="*/ 72 h 145"/>
                <a:gd name="T54" fmla="*/ 284 w 569"/>
                <a:gd name="T55" fmla="*/ 58 h 145"/>
                <a:gd name="T56" fmla="*/ 282 w 569"/>
                <a:gd name="T57" fmla="*/ 47 h 145"/>
                <a:gd name="T58" fmla="*/ 278 w 569"/>
                <a:gd name="T59" fmla="*/ 37 h 145"/>
                <a:gd name="T60" fmla="*/ 272 w 569"/>
                <a:gd name="T61" fmla="*/ 23 h 145"/>
                <a:gd name="T62" fmla="*/ 253 w 569"/>
                <a:gd name="T63" fmla="*/ 26 h 145"/>
                <a:gd name="T64" fmla="*/ 235 w 569"/>
                <a:gd name="T65" fmla="*/ 27 h 145"/>
                <a:gd name="T66" fmla="*/ 217 w 569"/>
                <a:gd name="T67" fmla="*/ 29 h 145"/>
                <a:gd name="T68" fmla="*/ 200 w 569"/>
                <a:gd name="T69" fmla="*/ 30 h 145"/>
                <a:gd name="T70" fmla="*/ 185 w 569"/>
                <a:gd name="T71" fmla="*/ 31 h 145"/>
                <a:gd name="T72" fmla="*/ 169 w 569"/>
                <a:gd name="T73" fmla="*/ 32 h 145"/>
                <a:gd name="T74" fmla="*/ 154 w 569"/>
                <a:gd name="T75" fmla="*/ 32 h 145"/>
                <a:gd name="T76" fmla="*/ 140 w 569"/>
                <a:gd name="T77" fmla="*/ 31 h 145"/>
                <a:gd name="T78" fmla="*/ 127 w 569"/>
                <a:gd name="T79" fmla="*/ 30 h 145"/>
                <a:gd name="T80" fmla="*/ 113 w 569"/>
                <a:gd name="T81" fmla="*/ 29 h 145"/>
                <a:gd name="T82" fmla="*/ 101 w 569"/>
                <a:gd name="T83" fmla="*/ 27 h 145"/>
                <a:gd name="T84" fmla="*/ 89 w 569"/>
                <a:gd name="T85" fmla="*/ 26 h 145"/>
                <a:gd name="T86" fmla="*/ 76 w 569"/>
                <a:gd name="T87" fmla="*/ 23 h 145"/>
                <a:gd name="T88" fmla="*/ 65 w 569"/>
                <a:gd name="T89" fmla="*/ 21 h 145"/>
                <a:gd name="T90" fmla="*/ 54 w 569"/>
                <a:gd name="T91" fmla="*/ 17 h 145"/>
                <a:gd name="T92" fmla="*/ 43 w 569"/>
                <a:gd name="T93" fmla="*/ 13 h 145"/>
                <a:gd name="T94" fmla="*/ 42 w 569"/>
                <a:gd name="T95" fmla="*/ 13 h 145"/>
                <a:gd name="T96" fmla="*/ 39 w 569"/>
                <a:gd name="T97" fmla="*/ 12 h 145"/>
                <a:gd name="T98" fmla="*/ 35 w 569"/>
                <a:gd name="T99" fmla="*/ 10 h 145"/>
                <a:gd name="T100" fmla="*/ 30 w 569"/>
                <a:gd name="T101" fmla="*/ 8 h 145"/>
                <a:gd name="T102" fmla="*/ 26 w 569"/>
                <a:gd name="T103" fmla="*/ 6 h 145"/>
                <a:gd name="T104" fmla="*/ 22 w 569"/>
                <a:gd name="T105" fmla="*/ 4 h 145"/>
                <a:gd name="T106" fmla="*/ 19 w 569"/>
                <a:gd name="T107" fmla="*/ 2 h 145"/>
                <a:gd name="T108" fmla="*/ 18 w 569"/>
                <a:gd name="T109" fmla="*/ 0 h 145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569"/>
                <a:gd name="T166" fmla="*/ 0 h 145"/>
                <a:gd name="T167" fmla="*/ 569 w 569"/>
                <a:gd name="T168" fmla="*/ 145 h 145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569" h="145">
                  <a:moveTo>
                    <a:pt x="36" y="0"/>
                  </a:moveTo>
                  <a:lnTo>
                    <a:pt x="29" y="14"/>
                  </a:lnTo>
                  <a:lnTo>
                    <a:pt x="22" y="30"/>
                  </a:lnTo>
                  <a:lnTo>
                    <a:pt x="16" y="49"/>
                  </a:lnTo>
                  <a:lnTo>
                    <a:pt x="11" y="67"/>
                  </a:lnTo>
                  <a:lnTo>
                    <a:pt x="6" y="87"/>
                  </a:lnTo>
                  <a:lnTo>
                    <a:pt x="3" y="106"/>
                  </a:lnTo>
                  <a:lnTo>
                    <a:pt x="0" y="126"/>
                  </a:lnTo>
                  <a:lnTo>
                    <a:pt x="0" y="145"/>
                  </a:lnTo>
                  <a:lnTo>
                    <a:pt x="22" y="136"/>
                  </a:lnTo>
                  <a:lnTo>
                    <a:pt x="43" y="128"/>
                  </a:lnTo>
                  <a:lnTo>
                    <a:pt x="61" y="121"/>
                  </a:lnTo>
                  <a:lnTo>
                    <a:pt x="80" y="115"/>
                  </a:lnTo>
                  <a:lnTo>
                    <a:pt x="98" y="111"/>
                  </a:lnTo>
                  <a:lnTo>
                    <a:pt x="114" y="107"/>
                  </a:lnTo>
                  <a:lnTo>
                    <a:pt x="132" y="104"/>
                  </a:lnTo>
                  <a:lnTo>
                    <a:pt x="148" y="102"/>
                  </a:lnTo>
                  <a:lnTo>
                    <a:pt x="165" y="99"/>
                  </a:lnTo>
                  <a:lnTo>
                    <a:pt x="182" y="98"/>
                  </a:lnTo>
                  <a:lnTo>
                    <a:pt x="201" y="97"/>
                  </a:lnTo>
                  <a:lnTo>
                    <a:pt x="219" y="97"/>
                  </a:lnTo>
                  <a:lnTo>
                    <a:pt x="240" y="97"/>
                  </a:lnTo>
                  <a:lnTo>
                    <a:pt x="260" y="98"/>
                  </a:lnTo>
                  <a:lnTo>
                    <a:pt x="284" y="98"/>
                  </a:lnTo>
                  <a:lnTo>
                    <a:pt x="309" y="99"/>
                  </a:lnTo>
                  <a:lnTo>
                    <a:pt x="477" y="120"/>
                  </a:lnTo>
                  <a:lnTo>
                    <a:pt x="569" y="145"/>
                  </a:lnTo>
                  <a:lnTo>
                    <a:pt x="568" y="117"/>
                  </a:lnTo>
                  <a:lnTo>
                    <a:pt x="565" y="95"/>
                  </a:lnTo>
                  <a:lnTo>
                    <a:pt x="556" y="74"/>
                  </a:lnTo>
                  <a:lnTo>
                    <a:pt x="544" y="47"/>
                  </a:lnTo>
                  <a:lnTo>
                    <a:pt x="506" y="52"/>
                  </a:lnTo>
                  <a:lnTo>
                    <a:pt x="470" y="55"/>
                  </a:lnTo>
                  <a:lnTo>
                    <a:pt x="434" y="59"/>
                  </a:lnTo>
                  <a:lnTo>
                    <a:pt x="401" y="61"/>
                  </a:lnTo>
                  <a:lnTo>
                    <a:pt x="370" y="62"/>
                  </a:lnTo>
                  <a:lnTo>
                    <a:pt x="339" y="64"/>
                  </a:lnTo>
                  <a:lnTo>
                    <a:pt x="309" y="64"/>
                  </a:lnTo>
                  <a:lnTo>
                    <a:pt x="281" y="62"/>
                  </a:lnTo>
                  <a:lnTo>
                    <a:pt x="254" y="61"/>
                  </a:lnTo>
                  <a:lnTo>
                    <a:pt x="227" y="59"/>
                  </a:lnTo>
                  <a:lnTo>
                    <a:pt x="202" y="55"/>
                  </a:lnTo>
                  <a:lnTo>
                    <a:pt x="178" y="52"/>
                  </a:lnTo>
                  <a:lnTo>
                    <a:pt x="153" y="47"/>
                  </a:lnTo>
                  <a:lnTo>
                    <a:pt x="130" y="42"/>
                  </a:lnTo>
                  <a:lnTo>
                    <a:pt x="108" y="35"/>
                  </a:lnTo>
                  <a:lnTo>
                    <a:pt x="87" y="27"/>
                  </a:lnTo>
                  <a:lnTo>
                    <a:pt x="84" y="26"/>
                  </a:lnTo>
                  <a:lnTo>
                    <a:pt x="79" y="24"/>
                  </a:lnTo>
                  <a:lnTo>
                    <a:pt x="70" y="21"/>
                  </a:lnTo>
                  <a:lnTo>
                    <a:pt x="61" y="17"/>
                  </a:lnTo>
                  <a:lnTo>
                    <a:pt x="52" y="13"/>
                  </a:lnTo>
                  <a:lnTo>
                    <a:pt x="44" y="8"/>
                  </a:lnTo>
                  <a:lnTo>
                    <a:pt x="38" y="5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2" name="Freeform 18"/>
            <p:cNvSpPr>
              <a:spLocks/>
            </p:cNvSpPr>
            <p:nvPr/>
          </p:nvSpPr>
          <p:spPr bwMode="auto">
            <a:xfrm>
              <a:off x="2373" y="1979"/>
              <a:ext cx="253" cy="66"/>
            </a:xfrm>
            <a:custGeom>
              <a:avLst/>
              <a:gdLst>
                <a:gd name="T0" fmla="*/ 0 w 506"/>
                <a:gd name="T1" fmla="*/ 0 h 133"/>
                <a:gd name="T2" fmla="*/ 16 w 506"/>
                <a:gd name="T3" fmla="*/ 7 h 133"/>
                <a:gd name="T4" fmla="*/ 33 w 506"/>
                <a:gd name="T5" fmla="*/ 13 h 133"/>
                <a:gd name="T6" fmla="*/ 49 w 506"/>
                <a:gd name="T7" fmla="*/ 18 h 133"/>
                <a:gd name="T8" fmla="*/ 65 w 506"/>
                <a:gd name="T9" fmla="*/ 21 h 133"/>
                <a:gd name="T10" fmla="*/ 81 w 506"/>
                <a:gd name="T11" fmla="*/ 25 h 133"/>
                <a:gd name="T12" fmla="*/ 98 w 506"/>
                <a:gd name="T13" fmla="*/ 27 h 133"/>
                <a:gd name="T14" fmla="*/ 114 w 506"/>
                <a:gd name="T15" fmla="*/ 29 h 133"/>
                <a:gd name="T16" fmla="*/ 130 w 506"/>
                <a:gd name="T17" fmla="*/ 30 h 133"/>
                <a:gd name="T18" fmla="*/ 147 w 506"/>
                <a:gd name="T19" fmla="*/ 30 h 133"/>
                <a:gd name="T20" fmla="*/ 163 w 506"/>
                <a:gd name="T21" fmla="*/ 30 h 133"/>
                <a:gd name="T22" fmla="*/ 178 w 506"/>
                <a:gd name="T23" fmla="*/ 29 h 133"/>
                <a:gd name="T24" fmla="*/ 194 w 506"/>
                <a:gd name="T25" fmla="*/ 28 h 133"/>
                <a:gd name="T26" fmla="*/ 209 w 506"/>
                <a:gd name="T27" fmla="*/ 26 h 133"/>
                <a:gd name="T28" fmla="*/ 224 w 506"/>
                <a:gd name="T29" fmla="*/ 23 h 133"/>
                <a:gd name="T30" fmla="*/ 239 w 506"/>
                <a:gd name="T31" fmla="*/ 21 h 133"/>
                <a:gd name="T32" fmla="*/ 253 w 506"/>
                <a:gd name="T33" fmla="*/ 18 h 133"/>
                <a:gd name="T34" fmla="*/ 253 w 506"/>
                <a:gd name="T35" fmla="*/ 49 h 133"/>
                <a:gd name="T36" fmla="*/ 237 w 506"/>
                <a:gd name="T37" fmla="*/ 53 h 133"/>
                <a:gd name="T38" fmla="*/ 221 w 506"/>
                <a:gd name="T39" fmla="*/ 57 h 133"/>
                <a:gd name="T40" fmla="*/ 206 w 506"/>
                <a:gd name="T41" fmla="*/ 60 h 133"/>
                <a:gd name="T42" fmla="*/ 190 w 506"/>
                <a:gd name="T43" fmla="*/ 63 h 133"/>
                <a:gd name="T44" fmla="*/ 174 w 506"/>
                <a:gd name="T45" fmla="*/ 64 h 133"/>
                <a:gd name="T46" fmla="*/ 158 w 506"/>
                <a:gd name="T47" fmla="*/ 66 h 133"/>
                <a:gd name="T48" fmla="*/ 142 w 506"/>
                <a:gd name="T49" fmla="*/ 66 h 133"/>
                <a:gd name="T50" fmla="*/ 126 w 506"/>
                <a:gd name="T51" fmla="*/ 66 h 133"/>
                <a:gd name="T52" fmla="*/ 110 w 506"/>
                <a:gd name="T53" fmla="*/ 65 h 133"/>
                <a:gd name="T54" fmla="*/ 95 w 506"/>
                <a:gd name="T55" fmla="*/ 64 h 133"/>
                <a:gd name="T56" fmla="*/ 79 w 506"/>
                <a:gd name="T57" fmla="*/ 61 h 133"/>
                <a:gd name="T58" fmla="*/ 63 w 506"/>
                <a:gd name="T59" fmla="*/ 58 h 133"/>
                <a:gd name="T60" fmla="*/ 47 w 506"/>
                <a:gd name="T61" fmla="*/ 55 h 133"/>
                <a:gd name="T62" fmla="*/ 32 w 506"/>
                <a:gd name="T63" fmla="*/ 50 h 133"/>
                <a:gd name="T64" fmla="*/ 17 w 506"/>
                <a:gd name="T65" fmla="*/ 44 h 133"/>
                <a:gd name="T66" fmla="*/ 1 w 506"/>
                <a:gd name="T67" fmla="*/ 38 h 133"/>
                <a:gd name="T68" fmla="*/ 0 w 506"/>
                <a:gd name="T69" fmla="*/ 0 h 13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06"/>
                <a:gd name="T106" fmla="*/ 0 h 133"/>
                <a:gd name="T107" fmla="*/ 506 w 506"/>
                <a:gd name="T108" fmla="*/ 133 h 13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06" h="133">
                  <a:moveTo>
                    <a:pt x="0" y="0"/>
                  </a:moveTo>
                  <a:lnTo>
                    <a:pt x="32" y="14"/>
                  </a:lnTo>
                  <a:lnTo>
                    <a:pt x="65" y="26"/>
                  </a:lnTo>
                  <a:lnTo>
                    <a:pt x="98" y="36"/>
                  </a:lnTo>
                  <a:lnTo>
                    <a:pt x="130" y="43"/>
                  </a:lnTo>
                  <a:lnTo>
                    <a:pt x="162" y="50"/>
                  </a:lnTo>
                  <a:lnTo>
                    <a:pt x="196" y="54"/>
                  </a:lnTo>
                  <a:lnTo>
                    <a:pt x="228" y="58"/>
                  </a:lnTo>
                  <a:lnTo>
                    <a:pt x="260" y="60"/>
                  </a:lnTo>
                  <a:lnTo>
                    <a:pt x="293" y="60"/>
                  </a:lnTo>
                  <a:lnTo>
                    <a:pt x="325" y="60"/>
                  </a:lnTo>
                  <a:lnTo>
                    <a:pt x="356" y="58"/>
                  </a:lnTo>
                  <a:lnTo>
                    <a:pt x="387" y="56"/>
                  </a:lnTo>
                  <a:lnTo>
                    <a:pt x="418" y="52"/>
                  </a:lnTo>
                  <a:lnTo>
                    <a:pt x="448" y="47"/>
                  </a:lnTo>
                  <a:lnTo>
                    <a:pt x="477" y="43"/>
                  </a:lnTo>
                  <a:lnTo>
                    <a:pt x="506" y="37"/>
                  </a:lnTo>
                  <a:lnTo>
                    <a:pt x="506" y="98"/>
                  </a:lnTo>
                  <a:lnTo>
                    <a:pt x="474" y="106"/>
                  </a:lnTo>
                  <a:lnTo>
                    <a:pt x="442" y="114"/>
                  </a:lnTo>
                  <a:lnTo>
                    <a:pt x="411" y="120"/>
                  </a:lnTo>
                  <a:lnTo>
                    <a:pt x="379" y="126"/>
                  </a:lnTo>
                  <a:lnTo>
                    <a:pt x="347" y="129"/>
                  </a:lnTo>
                  <a:lnTo>
                    <a:pt x="316" y="132"/>
                  </a:lnTo>
                  <a:lnTo>
                    <a:pt x="283" y="133"/>
                  </a:lnTo>
                  <a:lnTo>
                    <a:pt x="252" y="133"/>
                  </a:lnTo>
                  <a:lnTo>
                    <a:pt x="220" y="130"/>
                  </a:lnTo>
                  <a:lnTo>
                    <a:pt x="189" y="128"/>
                  </a:lnTo>
                  <a:lnTo>
                    <a:pt x="157" y="123"/>
                  </a:lnTo>
                  <a:lnTo>
                    <a:pt x="126" y="117"/>
                  </a:lnTo>
                  <a:lnTo>
                    <a:pt x="94" y="110"/>
                  </a:lnTo>
                  <a:lnTo>
                    <a:pt x="63" y="100"/>
                  </a:lnTo>
                  <a:lnTo>
                    <a:pt x="33" y="89"/>
                  </a:lnTo>
                  <a:lnTo>
                    <a:pt x="2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3" name="Freeform 19"/>
            <p:cNvSpPr>
              <a:spLocks/>
            </p:cNvSpPr>
            <p:nvPr/>
          </p:nvSpPr>
          <p:spPr bwMode="auto">
            <a:xfrm>
              <a:off x="2369" y="1928"/>
              <a:ext cx="283" cy="78"/>
            </a:xfrm>
            <a:custGeom>
              <a:avLst/>
              <a:gdLst>
                <a:gd name="T0" fmla="*/ 1 w 565"/>
                <a:gd name="T1" fmla="*/ 21 h 157"/>
                <a:gd name="T2" fmla="*/ 77 w 565"/>
                <a:gd name="T3" fmla="*/ 23 h 157"/>
                <a:gd name="T4" fmla="*/ 156 w 565"/>
                <a:gd name="T5" fmla="*/ 14 h 157"/>
                <a:gd name="T6" fmla="*/ 205 w 565"/>
                <a:gd name="T7" fmla="*/ 0 h 157"/>
                <a:gd name="T8" fmla="*/ 242 w 565"/>
                <a:gd name="T9" fmla="*/ 6 h 157"/>
                <a:gd name="T10" fmla="*/ 278 w 565"/>
                <a:gd name="T11" fmla="*/ 21 h 157"/>
                <a:gd name="T12" fmla="*/ 283 w 565"/>
                <a:gd name="T13" fmla="*/ 32 h 157"/>
                <a:gd name="T14" fmla="*/ 283 w 565"/>
                <a:gd name="T15" fmla="*/ 53 h 157"/>
                <a:gd name="T16" fmla="*/ 268 w 565"/>
                <a:gd name="T17" fmla="*/ 60 h 157"/>
                <a:gd name="T18" fmla="*/ 252 w 565"/>
                <a:gd name="T19" fmla="*/ 65 h 157"/>
                <a:gd name="T20" fmla="*/ 235 w 565"/>
                <a:gd name="T21" fmla="*/ 70 h 157"/>
                <a:gd name="T22" fmla="*/ 217 w 565"/>
                <a:gd name="T23" fmla="*/ 73 h 157"/>
                <a:gd name="T24" fmla="*/ 199 w 565"/>
                <a:gd name="T25" fmla="*/ 76 h 157"/>
                <a:gd name="T26" fmla="*/ 180 w 565"/>
                <a:gd name="T27" fmla="*/ 77 h 157"/>
                <a:gd name="T28" fmla="*/ 161 w 565"/>
                <a:gd name="T29" fmla="*/ 78 h 157"/>
                <a:gd name="T30" fmla="*/ 142 w 565"/>
                <a:gd name="T31" fmla="*/ 78 h 157"/>
                <a:gd name="T32" fmla="*/ 123 w 565"/>
                <a:gd name="T33" fmla="*/ 77 h 157"/>
                <a:gd name="T34" fmla="*/ 104 w 565"/>
                <a:gd name="T35" fmla="*/ 75 h 157"/>
                <a:gd name="T36" fmla="*/ 85 w 565"/>
                <a:gd name="T37" fmla="*/ 72 h 157"/>
                <a:gd name="T38" fmla="*/ 66 w 565"/>
                <a:gd name="T39" fmla="*/ 69 h 157"/>
                <a:gd name="T40" fmla="*/ 49 w 565"/>
                <a:gd name="T41" fmla="*/ 65 h 157"/>
                <a:gd name="T42" fmla="*/ 32 w 565"/>
                <a:gd name="T43" fmla="*/ 60 h 157"/>
                <a:gd name="T44" fmla="*/ 16 w 565"/>
                <a:gd name="T45" fmla="*/ 54 h 157"/>
                <a:gd name="T46" fmla="*/ 1 w 565"/>
                <a:gd name="T47" fmla="*/ 47 h 157"/>
                <a:gd name="T48" fmla="*/ 1 w 565"/>
                <a:gd name="T49" fmla="*/ 43 h 157"/>
                <a:gd name="T50" fmla="*/ 0 w 565"/>
                <a:gd name="T51" fmla="*/ 34 h 157"/>
                <a:gd name="T52" fmla="*/ 0 w 565"/>
                <a:gd name="T53" fmla="*/ 25 h 157"/>
                <a:gd name="T54" fmla="*/ 1 w 565"/>
                <a:gd name="T55" fmla="*/ 21 h 157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65"/>
                <a:gd name="T85" fmla="*/ 0 h 157"/>
                <a:gd name="T86" fmla="*/ 565 w 565"/>
                <a:gd name="T87" fmla="*/ 157 h 157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65" h="157">
                  <a:moveTo>
                    <a:pt x="1" y="43"/>
                  </a:moveTo>
                  <a:lnTo>
                    <a:pt x="153" y="46"/>
                  </a:lnTo>
                  <a:lnTo>
                    <a:pt x="311" y="28"/>
                  </a:lnTo>
                  <a:lnTo>
                    <a:pt x="410" y="0"/>
                  </a:lnTo>
                  <a:lnTo>
                    <a:pt x="484" y="13"/>
                  </a:lnTo>
                  <a:lnTo>
                    <a:pt x="556" y="43"/>
                  </a:lnTo>
                  <a:lnTo>
                    <a:pt x="565" y="64"/>
                  </a:lnTo>
                  <a:lnTo>
                    <a:pt x="565" y="107"/>
                  </a:lnTo>
                  <a:lnTo>
                    <a:pt x="535" y="120"/>
                  </a:lnTo>
                  <a:lnTo>
                    <a:pt x="503" y="131"/>
                  </a:lnTo>
                  <a:lnTo>
                    <a:pt x="470" y="140"/>
                  </a:lnTo>
                  <a:lnTo>
                    <a:pt x="434" y="147"/>
                  </a:lnTo>
                  <a:lnTo>
                    <a:pt x="397" y="152"/>
                  </a:lnTo>
                  <a:lnTo>
                    <a:pt x="359" y="155"/>
                  </a:lnTo>
                  <a:lnTo>
                    <a:pt x="321" y="157"/>
                  </a:lnTo>
                  <a:lnTo>
                    <a:pt x="283" y="157"/>
                  </a:lnTo>
                  <a:lnTo>
                    <a:pt x="245" y="154"/>
                  </a:lnTo>
                  <a:lnTo>
                    <a:pt x="207" y="151"/>
                  </a:lnTo>
                  <a:lnTo>
                    <a:pt x="169" y="145"/>
                  </a:lnTo>
                  <a:lnTo>
                    <a:pt x="132" y="138"/>
                  </a:lnTo>
                  <a:lnTo>
                    <a:pt x="97" y="130"/>
                  </a:lnTo>
                  <a:lnTo>
                    <a:pt x="63" y="120"/>
                  </a:lnTo>
                  <a:lnTo>
                    <a:pt x="31" y="108"/>
                  </a:lnTo>
                  <a:lnTo>
                    <a:pt x="1" y="95"/>
                  </a:lnTo>
                  <a:lnTo>
                    <a:pt x="1" y="87"/>
                  </a:lnTo>
                  <a:lnTo>
                    <a:pt x="0" y="69"/>
                  </a:lnTo>
                  <a:lnTo>
                    <a:pt x="0" y="51"/>
                  </a:lnTo>
                  <a:lnTo>
                    <a:pt x="1" y="43"/>
                  </a:lnTo>
                  <a:close/>
                </a:path>
              </a:pathLst>
            </a:custGeom>
            <a:solidFill>
              <a:srgbClr val="1C26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4" name="Freeform 20"/>
            <p:cNvSpPr>
              <a:spLocks/>
            </p:cNvSpPr>
            <p:nvPr/>
          </p:nvSpPr>
          <p:spPr bwMode="auto">
            <a:xfrm>
              <a:off x="2374" y="1958"/>
              <a:ext cx="278" cy="45"/>
            </a:xfrm>
            <a:custGeom>
              <a:avLst/>
              <a:gdLst>
                <a:gd name="T0" fmla="*/ 0 w 557"/>
                <a:gd name="T1" fmla="*/ 0 h 90"/>
                <a:gd name="T2" fmla="*/ 17 w 557"/>
                <a:gd name="T3" fmla="*/ 7 h 90"/>
                <a:gd name="T4" fmla="*/ 33 w 557"/>
                <a:gd name="T5" fmla="*/ 12 h 90"/>
                <a:gd name="T6" fmla="*/ 49 w 557"/>
                <a:gd name="T7" fmla="*/ 18 h 90"/>
                <a:gd name="T8" fmla="*/ 65 w 557"/>
                <a:gd name="T9" fmla="*/ 22 h 90"/>
                <a:gd name="T10" fmla="*/ 81 w 557"/>
                <a:gd name="T11" fmla="*/ 24 h 90"/>
                <a:gd name="T12" fmla="*/ 96 w 557"/>
                <a:gd name="T13" fmla="*/ 26 h 90"/>
                <a:gd name="T14" fmla="*/ 110 w 557"/>
                <a:gd name="T15" fmla="*/ 27 h 90"/>
                <a:gd name="T16" fmla="*/ 125 w 557"/>
                <a:gd name="T17" fmla="*/ 28 h 90"/>
                <a:gd name="T18" fmla="*/ 139 w 557"/>
                <a:gd name="T19" fmla="*/ 28 h 90"/>
                <a:gd name="T20" fmla="*/ 153 w 557"/>
                <a:gd name="T21" fmla="*/ 28 h 90"/>
                <a:gd name="T22" fmla="*/ 167 w 557"/>
                <a:gd name="T23" fmla="*/ 27 h 90"/>
                <a:gd name="T24" fmla="*/ 180 w 557"/>
                <a:gd name="T25" fmla="*/ 26 h 90"/>
                <a:gd name="T26" fmla="*/ 193 w 557"/>
                <a:gd name="T27" fmla="*/ 24 h 90"/>
                <a:gd name="T28" fmla="*/ 205 w 557"/>
                <a:gd name="T29" fmla="*/ 23 h 90"/>
                <a:gd name="T30" fmla="*/ 218 w 557"/>
                <a:gd name="T31" fmla="*/ 21 h 90"/>
                <a:gd name="T32" fmla="*/ 230 w 557"/>
                <a:gd name="T33" fmla="*/ 19 h 90"/>
                <a:gd name="T34" fmla="*/ 275 w 557"/>
                <a:gd name="T35" fmla="*/ 8 h 90"/>
                <a:gd name="T36" fmla="*/ 278 w 557"/>
                <a:gd name="T37" fmla="*/ 24 h 90"/>
                <a:gd name="T38" fmla="*/ 258 w 557"/>
                <a:gd name="T39" fmla="*/ 30 h 90"/>
                <a:gd name="T40" fmla="*/ 239 w 557"/>
                <a:gd name="T41" fmla="*/ 35 h 90"/>
                <a:gd name="T42" fmla="*/ 220 w 557"/>
                <a:gd name="T43" fmla="*/ 38 h 90"/>
                <a:gd name="T44" fmla="*/ 201 w 557"/>
                <a:gd name="T45" fmla="*/ 41 h 90"/>
                <a:gd name="T46" fmla="*/ 183 w 557"/>
                <a:gd name="T47" fmla="*/ 43 h 90"/>
                <a:gd name="T48" fmla="*/ 165 w 557"/>
                <a:gd name="T49" fmla="*/ 45 h 90"/>
                <a:gd name="T50" fmla="*/ 146 w 557"/>
                <a:gd name="T51" fmla="*/ 45 h 90"/>
                <a:gd name="T52" fmla="*/ 128 w 557"/>
                <a:gd name="T53" fmla="*/ 45 h 90"/>
                <a:gd name="T54" fmla="*/ 110 w 557"/>
                <a:gd name="T55" fmla="*/ 44 h 90"/>
                <a:gd name="T56" fmla="*/ 94 w 557"/>
                <a:gd name="T57" fmla="*/ 42 h 90"/>
                <a:gd name="T58" fmla="*/ 76 w 557"/>
                <a:gd name="T59" fmla="*/ 40 h 90"/>
                <a:gd name="T60" fmla="*/ 60 w 557"/>
                <a:gd name="T61" fmla="*/ 37 h 90"/>
                <a:gd name="T62" fmla="*/ 45 w 557"/>
                <a:gd name="T63" fmla="*/ 33 h 90"/>
                <a:gd name="T64" fmla="*/ 29 w 557"/>
                <a:gd name="T65" fmla="*/ 28 h 90"/>
                <a:gd name="T66" fmla="*/ 15 w 557"/>
                <a:gd name="T67" fmla="*/ 23 h 90"/>
                <a:gd name="T68" fmla="*/ 0 w 557"/>
                <a:gd name="T69" fmla="*/ 17 h 90"/>
                <a:gd name="T70" fmla="*/ 0 w 557"/>
                <a:gd name="T71" fmla="*/ 0 h 9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57"/>
                <a:gd name="T109" fmla="*/ 0 h 90"/>
                <a:gd name="T110" fmla="*/ 557 w 557"/>
                <a:gd name="T111" fmla="*/ 90 h 9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57" h="90">
                  <a:moveTo>
                    <a:pt x="0" y="0"/>
                  </a:moveTo>
                  <a:lnTo>
                    <a:pt x="34" y="14"/>
                  </a:lnTo>
                  <a:lnTo>
                    <a:pt x="67" y="25"/>
                  </a:lnTo>
                  <a:lnTo>
                    <a:pt x="99" y="36"/>
                  </a:lnTo>
                  <a:lnTo>
                    <a:pt x="130" y="43"/>
                  </a:lnTo>
                  <a:lnTo>
                    <a:pt x="162" y="48"/>
                  </a:lnTo>
                  <a:lnTo>
                    <a:pt x="193" y="53"/>
                  </a:lnTo>
                  <a:lnTo>
                    <a:pt x="221" y="55"/>
                  </a:lnTo>
                  <a:lnTo>
                    <a:pt x="251" y="56"/>
                  </a:lnTo>
                  <a:lnTo>
                    <a:pt x="279" y="56"/>
                  </a:lnTo>
                  <a:lnTo>
                    <a:pt x="307" y="56"/>
                  </a:lnTo>
                  <a:lnTo>
                    <a:pt x="334" y="54"/>
                  </a:lnTo>
                  <a:lnTo>
                    <a:pt x="361" y="52"/>
                  </a:lnTo>
                  <a:lnTo>
                    <a:pt x="386" y="48"/>
                  </a:lnTo>
                  <a:lnTo>
                    <a:pt x="411" y="45"/>
                  </a:lnTo>
                  <a:lnTo>
                    <a:pt x="436" y="41"/>
                  </a:lnTo>
                  <a:lnTo>
                    <a:pt x="460" y="37"/>
                  </a:lnTo>
                  <a:lnTo>
                    <a:pt x="550" y="16"/>
                  </a:lnTo>
                  <a:lnTo>
                    <a:pt x="557" y="49"/>
                  </a:lnTo>
                  <a:lnTo>
                    <a:pt x="517" y="60"/>
                  </a:lnTo>
                  <a:lnTo>
                    <a:pt x="479" y="69"/>
                  </a:lnTo>
                  <a:lnTo>
                    <a:pt x="441" y="76"/>
                  </a:lnTo>
                  <a:lnTo>
                    <a:pt x="403" y="82"/>
                  </a:lnTo>
                  <a:lnTo>
                    <a:pt x="367" y="85"/>
                  </a:lnTo>
                  <a:lnTo>
                    <a:pt x="330" y="89"/>
                  </a:lnTo>
                  <a:lnTo>
                    <a:pt x="293" y="90"/>
                  </a:lnTo>
                  <a:lnTo>
                    <a:pt x="257" y="90"/>
                  </a:lnTo>
                  <a:lnTo>
                    <a:pt x="221" y="87"/>
                  </a:lnTo>
                  <a:lnTo>
                    <a:pt x="188" y="84"/>
                  </a:lnTo>
                  <a:lnTo>
                    <a:pt x="153" y="79"/>
                  </a:lnTo>
                  <a:lnTo>
                    <a:pt x="121" y="74"/>
                  </a:lnTo>
                  <a:lnTo>
                    <a:pt x="90" y="66"/>
                  </a:lnTo>
                  <a:lnTo>
                    <a:pt x="59" y="56"/>
                  </a:lnTo>
                  <a:lnTo>
                    <a:pt x="30" y="46"/>
                  </a:lnTo>
                  <a:lnTo>
                    <a:pt x="1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5" name="Freeform 21"/>
            <p:cNvSpPr>
              <a:spLocks/>
            </p:cNvSpPr>
            <p:nvPr/>
          </p:nvSpPr>
          <p:spPr bwMode="auto">
            <a:xfrm>
              <a:off x="2405" y="1935"/>
              <a:ext cx="213" cy="40"/>
            </a:xfrm>
            <a:custGeom>
              <a:avLst/>
              <a:gdLst>
                <a:gd name="T0" fmla="*/ 6 w 428"/>
                <a:gd name="T1" fmla="*/ 14 h 79"/>
                <a:gd name="T2" fmla="*/ 16 w 428"/>
                <a:gd name="T3" fmla="*/ 14 h 79"/>
                <a:gd name="T4" fmla="*/ 26 w 428"/>
                <a:gd name="T5" fmla="*/ 14 h 79"/>
                <a:gd name="T6" fmla="*/ 35 w 428"/>
                <a:gd name="T7" fmla="*/ 14 h 79"/>
                <a:gd name="T8" fmla="*/ 45 w 428"/>
                <a:gd name="T9" fmla="*/ 13 h 79"/>
                <a:gd name="T10" fmla="*/ 54 w 428"/>
                <a:gd name="T11" fmla="*/ 13 h 79"/>
                <a:gd name="T12" fmla="*/ 63 w 428"/>
                <a:gd name="T13" fmla="*/ 13 h 79"/>
                <a:gd name="T14" fmla="*/ 72 w 428"/>
                <a:gd name="T15" fmla="*/ 12 h 79"/>
                <a:gd name="T16" fmla="*/ 82 w 428"/>
                <a:gd name="T17" fmla="*/ 12 h 79"/>
                <a:gd name="T18" fmla="*/ 90 w 428"/>
                <a:gd name="T19" fmla="*/ 11 h 79"/>
                <a:gd name="T20" fmla="*/ 100 w 428"/>
                <a:gd name="T21" fmla="*/ 10 h 79"/>
                <a:gd name="T22" fmla="*/ 108 w 428"/>
                <a:gd name="T23" fmla="*/ 9 h 79"/>
                <a:gd name="T24" fmla="*/ 117 w 428"/>
                <a:gd name="T25" fmla="*/ 8 h 79"/>
                <a:gd name="T26" fmla="*/ 126 w 428"/>
                <a:gd name="T27" fmla="*/ 6 h 79"/>
                <a:gd name="T28" fmla="*/ 136 w 428"/>
                <a:gd name="T29" fmla="*/ 4 h 79"/>
                <a:gd name="T30" fmla="*/ 145 w 428"/>
                <a:gd name="T31" fmla="*/ 2 h 79"/>
                <a:gd name="T32" fmla="*/ 155 w 428"/>
                <a:gd name="T33" fmla="*/ 0 h 79"/>
                <a:gd name="T34" fmla="*/ 170 w 428"/>
                <a:gd name="T35" fmla="*/ 2 h 79"/>
                <a:gd name="T36" fmla="*/ 184 w 428"/>
                <a:gd name="T37" fmla="*/ 4 h 79"/>
                <a:gd name="T38" fmla="*/ 195 w 428"/>
                <a:gd name="T39" fmla="*/ 6 h 79"/>
                <a:gd name="T40" fmla="*/ 203 w 428"/>
                <a:gd name="T41" fmla="*/ 8 h 79"/>
                <a:gd name="T42" fmla="*/ 209 w 428"/>
                <a:gd name="T43" fmla="*/ 10 h 79"/>
                <a:gd name="T44" fmla="*/ 212 w 428"/>
                <a:gd name="T45" fmla="*/ 13 h 79"/>
                <a:gd name="T46" fmla="*/ 213 w 428"/>
                <a:gd name="T47" fmla="*/ 16 h 79"/>
                <a:gd name="T48" fmla="*/ 211 w 428"/>
                <a:gd name="T49" fmla="*/ 20 h 79"/>
                <a:gd name="T50" fmla="*/ 206 w 428"/>
                <a:gd name="T51" fmla="*/ 24 h 79"/>
                <a:gd name="T52" fmla="*/ 197 w 428"/>
                <a:gd name="T53" fmla="*/ 27 h 79"/>
                <a:gd name="T54" fmla="*/ 187 w 428"/>
                <a:gd name="T55" fmla="*/ 31 h 79"/>
                <a:gd name="T56" fmla="*/ 174 w 428"/>
                <a:gd name="T57" fmla="*/ 33 h 79"/>
                <a:gd name="T58" fmla="*/ 160 w 428"/>
                <a:gd name="T59" fmla="*/ 35 h 79"/>
                <a:gd name="T60" fmla="*/ 145 w 428"/>
                <a:gd name="T61" fmla="*/ 38 h 79"/>
                <a:gd name="T62" fmla="*/ 128 w 428"/>
                <a:gd name="T63" fmla="*/ 39 h 79"/>
                <a:gd name="T64" fmla="*/ 112 w 428"/>
                <a:gd name="T65" fmla="*/ 39 h 79"/>
                <a:gd name="T66" fmla="*/ 96 w 428"/>
                <a:gd name="T67" fmla="*/ 40 h 79"/>
                <a:gd name="T68" fmla="*/ 79 w 428"/>
                <a:gd name="T69" fmla="*/ 39 h 79"/>
                <a:gd name="T70" fmla="*/ 63 w 428"/>
                <a:gd name="T71" fmla="*/ 38 h 79"/>
                <a:gd name="T72" fmla="*/ 47 w 428"/>
                <a:gd name="T73" fmla="*/ 36 h 79"/>
                <a:gd name="T74" fmla="*/ 33 w 428"/>
                <a:gd name="T75" fmla="*/ 34 h 79"/>
                <a:gd name="T76" fmla="*/ 20 w 428"/>
                <a:gd name="T77" fmla="*/ 30 h 79"/>
                <a:gd name="T78" fmla="*/ 9 w 428"/>
                <a:gd name="T79" fmla="*/ 26 h 79"/>
                <a:gd name="T80" fmla="*/ 0 w 428"/>
                <a:gd name="T81" fmla="*/ 20 h 79"/>
                <a:gd name="T82" fmla="*/ 1 w 428"/>
                <a:gd name="T83" fmla="*/ 20 h 79"/>
                <a:gd name="T84" fmla="*/ 3 w 428"/>
                <a:gd name="T85" fmla="*/ 18 h 79"/>
                <a:gd name="T86" fmla="*/ 6 w 428"/>
                <a:gd name="T87" fmla="*/ 16 h 79"/>
                <a:gd name="T88" fmla="*/ 6 w 428"/>
                <a:gd name="T89" fmla="*/ 14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428"/>
                <a:gd name="T136" fmla="*/ 0 h 79"/>
                <a:gd name="T137" fmla="*/ 428 w 42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428" h="79">
                  <a:moveTo>
                    <a:pt x="12" y="28"/>
                  </a:moveTo>
                  <a:lnTo>
                    <a:pt x="33" y="28"/>
                  </a:lnTo>
                  <a:lnTo>
                    <a:pt x="52" y="28"/>
                  </a:lnTo>
                  <a:lnTo>
                    <a:pt x="71" y="28"/>
                  </a:lnTo>
                  <a:lnTo>
                    <a:pt x="90" y="26"/>
                  </a:lnTo>
                  <a:lnTo>
                    <a:pt x="109" y="26"/>
                  </a:lnTo>
                  <a:lnTo>
                    <a:pt x="127" y="25"/>
                  </a:lnTo>
                  <a:lnTo>
                    <a:pt x="145" y="24"/>
                  </a:lnTo>
                  <a:lnTo>
                    <a:pt x="164" y="23"/>
                  </a:lnTo>
                  <a:lnTo>
                    <a:pt x="181" y="21"/>
                  </a:lnTo>
                  <a:lnTo>
                    <a:pt x="200" y="19"/>
                  </a:lnTo>
                  <a:lnTo>
                    <a:pt x="218" y="17"/>
                  </a:lnTo>
                  <a:lnTo>
                    <a:pt x="235" y="15"/>
                  </a:lnTo>
                  <a:lnTo>
                    <a:pt x="254" y="11"/>
                  </a:lnTo>
                  <a:lnTo>
                    <a:pt x="273" y="8"/>
                  </a:lnTo>
                  <a:lnTo>
                    <a:pt x="292" y="4"/>
                  </a:lnTo>
                  <a:lnTo>
                    <a:pt x="311" y="0"/>
                  </a:lnTo>
                  <a:lnTo>
                    <a:pt x="342" y="4"/>
                  </a:lnTo>
                  <a:lnTo>
                    <a:pt x="369" y="8"/>
                  </a:lnTo>
                  <a:lnTo>
                    <a:pt x="391" y="11"/>
                  </a:lnTo>
                  <a:lnTo>
                    <a:pt x="408" y="15"/>
                  </a:lnTo>
                  <a:lnTo>
                    <a:pt x="420" y="19"/>
                  </a:lnTo>
                  <a:lnTo>
                    <a:pt x="426" y="25"/>
                  </a:lnTo>
                  <a:lnTo>
                    <a:pt x="428" y="32"/>
                  </a:lnTo>
                  <a:lnTo>
                    <a:pt x="424" y="40"/>
                  </a:lnTo>
                  <a:lnTo>
                    <a:pt x="413" y="47"/>
                  </a:lnTo>
                  <a:lnTo>
                    <a:pt x="395" y="54"/>
                  </a:lnTo>
                  <a:lnTo>
                    <a:pt x="375" y="61"/>
                  </a:lnTo>
                  <a:lnTo>
                    <a:pt x="349" y="66"/>
                  </a:lnTo>
                  <a:lnTo>
                    <a:pt x="322" y="70"/>
                  </a:lnTo>
                  <a:lnTo>
                    <a:pt x="291" y="75"/>
                  </a:lnTo>
                  <a:lnTo>
                    <a:pt x="258" y="77"/>
                  </a:lnTo>
                  <a:lnTo>
                    <a:pt x="226" y="78"/>
                  </a:lnTo>
                  <a:lnTo>
                    <a:pt x="192" y="79"/>
                  </a:lnTo>
                  <a:lnTo>
                    <a:pt x="158" y="78"/>
                  </a:lnTo>
                  <a:lnTo>
                    <a:pt x="126" y="76"/>
                  </a:lnTo>
                  <a:lnTo>
                    <a:pt x="95" y="72"/>
                  </a:lnTo>
                  <a:lnTo>
                    <a:pt x="66" y="67"/>
                  </a:lnTo>
                  <a:lnTo>
                    <a:pt x="41" y="60"/>
                  </a:lnTo>
                  <a:lnTo>
                    <a:pt x="19" y="51"/>
                  </a:lnTo>
                  <a:lnTo>
                    <a:pt x="0" y="40"/>
                  </a:lnTo>
                  <a:lnTo>
                    <a:pt x="3" y="39"/>
                  </a:lnTo>
                  <a:lnTo>
                    <a:pt x="7" y="36"/>
                  </a:lnTo>
                  <a:lnTo>
                    <a:pt x="12" y="31"/>
                  </a:lnTo>
                  <a:lnTo>
                    <a:pt x="12" y="28"/>
                  </a:lnTo>
                  <a:close/>
                </a:path>
              </a:pathLst>
            </a:custGeom>
            <a:solidFill>
              <a:srgbClr val="333D5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6" name="Freeform 22"/>
            <p:cNvSpPr>
              <a:spLocks/>
            </p:cNvSpPr>
            <p:nvPr/>
          </p:nvSpPr>
          <p:spPr bwMode="auto">
            <a:xfrm>
              <a:off x="2626" y="1949"/>
              <a:ext cx="99" cy="240"/>
            </a:xfrm>
            <a:custGeom>
              <a:avLst/>
              <a:gdLst>
                <a:gd name="T0" fmla="*/ 0 w 198"/>
                <a:gd name="T1" fmla="*/ 40 h 479"/>
                <a:gd name="T2" fmla="*/ 7 w 198"/>
                <a:gd name="T3" fmla="*/ 227 h 479"/>
                <a:gd name="T4" fmla="*/ 21 w 198"/>
                <a:gd name="T5" fmla="*/ 235 h 479"/>
                <a:gd name="T6" fmla="*/ 67 w 198"/>
                <a:gd name="T7" fmla="*/ 240 h 479"/>
                <a:gd name="T8" fmla="*/ 88 w 198"/>
                <a:gd name="T9" fmla="*/ 230 h 479"/>
                <a:gd name="T10" fmla="*/ 99 w 198"/>
                <a:gd name="T11" fmla="*/ 214 h 479"/>
                <a:gd name="T12" fmla="*/ 99 w 198"/>
                <a:gd name="T13" fmla="*/ 25 h 479"/>
                <a:gd name="T14" fmla="*/ 12 w 198"/>
                <a:gd name="T15" fmla="*/ 0 h 479"/>
                <a:gd name="T16" fmla="*/ 17 w 198"/>
                <a:gd name="T17" fmla="*/ 21 h 479"/>
                <a:gd name="T18" fmla="*/ 15 w 198"/>
                <a:gd name="T19" fmla="*/ 33 h 479"/>
                <a:gd name="T20" fmla="*/ 61 w 198"/>
                <a:gd name="T21" fmla="*/ 39 h 479"/>
                <a:gd name="T22" fmla="*/ 61 w 198"/>
                <a:gd name="T23" fmla="*/ 196 h 479"/>
                <a:gd name="T24" fmla="*/ 50 w 198"/>
                <a:gd name="T25" fmla="*/ 206 h 479"/>
                <a:gd name="T26" fmla="*/ 26 w 198"/>
                <a:gd name="T27" fmla="*/ 200 h 479"/>
                <a:gd name="T28" fmla="*/ 26 w 198"/>
                <a:gd name="T29" fmla="*/ 41 h 479"/>
                <a:gd name="T30" fmla="*/ 25 w 198"/>
                <a:gd name="T31" fmla="*/ 41 h 479"/>
                <a:gd name="T32" fmla="*/ 23 w 198"/>
                <a:gd name="T33" fmla="*/ 40 h 479"/>
                <a:gd name="T34" fmla="*/ 18 w 198"/>
                <a:gd name="T35" fmla="*/ 40 h 479"/>
                <a:gd name="T36" fmla="*/ 13 w 198"/>
                <a:gd name="T37" fmla="*/ 39 h 479"/>
                <a:gd name="T38" fmla="*/ 8 w 198"/>
                <a:gd name="T39" fmla="*/ 39 h 479"/>
                <a:gd name="T40" fmla="*/ 4 w 198"/>
                <a:gd name="T41" fmla="*/ 39 h 479"/>
                <a:gd name="T42" fmla="*/ 1 w 198"/>
                <a:gd name="T43" fmla="*/ 39 h 479"/>
                <a:gd name="T44" fmla="*/ 0 w 198"/>
                <a:gd name="T45" fmla="*/ 40 h 47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98"/>
                <a:gd name="T70" fmla="*/ 0 h 479"/>
                <a:gd name="T71" fmla="*/ 198 w 198"/>
                <a:gd name="T72" fmla="*/ 479 h 47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98" h="479">
                  <a:moveTo>
                    <a:pt x="0" y="79"/>
                  </a:moveTo>
                  <a:lnTo>
                    <a:pt x="14" y="454"/>
                  </a:lnTo>
                  <a:lnTo>
                    <a:pt x="41" y="469"/>
                  </a:lnTo>
                  <a:lnTo>
                    <a:pt x="134" y="479"/>
                  </a:lnTo>
                  <a:lnTo>
                    <a:pt x="176" y="460"/>
                  </a:lnTo>
                  <a:lnTo>
                    <a:pt x="198" y="428"/>
                  </a:lnTo>
                  <a:lnTo>
                    <a:pt x="197" y="50"/>
                  </a:lnTo>
                  <a:lnTo>
                    <a:pt x="24" y="0"/>
                  </a:lnTo>
                  <a:lnTo>
                    <a:pt x="33" y="42"/>
                  </a:lnTo>
                  <a:lnTo>
                    <a:pt x="30" y="66"/>
                  </a:lnTo>
                  <a:lnTo>
                    <a:pt x="122" y="78"/>
                  </a:lnTo>
                  <a:lnTo>
                    <a:pt x="122" y="392"/>
                  </a:lnTo>
                  <a:lnTo>
                    <a:pt x="99" y="411"/>
                  </a:lnTo>
                  <a:lnTo>
                    <a:pt x="52" y="399"/>
                  </a:lnTo>
                  <a:lnTo>
                    <a:pt x="53" y="81"/>
                  </a:lnTo>
                  <a:lnTo>
                    <a:pt x="50" y="81"/>
                  </a:lnTo>
                  <a:lnTo>
                    <a:pt x="45" y="80"/>
                  </a:lnTo>
                  <a:lnTo>
                    <a:pt x="35" y="79"/>
                  </a:lnTo>
                  <a:lnTo>
                    <a:pt x="26" y="78"/>
                  </a:lnTo>
                  <a:lnTo>
                    <a:pt x="16" y="78"/>
                  </a:lnTo>
                  <a:lnTo>
                    <a:pt x="8" y="78"/>
                  </a:lnTo>
                  <a:lnTo>
                    <a:pt x="2" y="78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1C26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7" name="Freeform 23"/>
            <p:cNvSpPr>
              <a:spLocks/>
            </p:cNvSpPr>
            <p:nvPr/>
          </p:nvSpPr>
          <p:spPr bwMode="auto">
            <a:xfrm>
              <a:off x="2630" y="2162"/>
              <a:ext cx="148" cy="240"/>
            </a:xfrm>
            <a:custGeom>
              <a:avLst/>
              <a:gdLst>
                <a:gd name="T0" fmla="*/ 91 w 296"/>
                <a:gd name="T1" fmla="*/ 0 h 482"/>
                <a:gd name="T2" fmla="*/ 106 w 296"/>
                <a:gd name="T3" fmla="*/ 17 h 482"/>
                <a:gd name="T4" fmla="*/ 117 w 296"/>
                <a:gd name="T5" fmla="*/ 36 h 482"/>
                <a:gd name="T6" fmla="*/ 126 w 296"/>
                <a:gd name="T7" fmla="*/ 54 h 482"/>
                <a:gd name="T8" fmla="*/ 134 w 296"/>
                <a:gd name="T9" fmla="*/ 74 h 482"/>
                <a:gd name="T10" fmla="*/ 139 w 296"/>
                <a:gd name="T11" fmla="*/ 94 h 482"/>
                <a:gd name="T12" fmla="*/ 143 w 296"/>
                <a:gd name="T13" fmla="*/ 115 h 482"/>
                <a:gd name="T14" fmla="*/ 146 w 296"/>
                <a:gd name="T15" fmla="*/ 137 h 482"/>
                <a:gd name="T16" fmla="*/ 148 w 296"/>
                <a:gd name="T17" fmla="*/ 160 h 482"/>
                <a:gd name="T18" fmla="*/ 148 w 296"/>
                <a:gd name="T19" fmla="*/ 220 h 482"/>
                <a:gd name="T20" fmla="*/ 119 w 296"/>
                <a:gd name="T21" fmla="*/ 240 h 482"/>
                <a:gd name="T22" fmla="*/ 80 w 296"/>
                <a:gd name="T23" fmla="*/ 231 h 482"/>
                <a:gd name="T24" fmla="*/ 30 w 296"/>
                <a:gd name="T25" fmla="*/ 231 h 482"/>
                <a:gd name="T26" fmla="*/ 20 w 296"/>
                <a:gd name="T27" fmla="*/ 215 h 482"/>
                <a:gd name="T28" fmla="*/ 18 w 296"/>
                <a:gd name="T29" fmla="*/ 54 h 482"/>
                <a:gd name="T30" fmla="*/ 0 w 296"/>
                <a:gd name="T31" fmla="*/ 20 h 482"/>
                <a:gd name="T32" fmla="*/ 13 w 296"/>
                <a:gd name="T33" fmla="*/ 16 h 482"/>
                <a:gd name="T34" fmla="*/ 39 w 296"/>
                <a:gd name="T35" fmla="*/ 20 h 482"/>
                <a:gd name="T36" fmla="*/ 47 w 296"/>
                <a:gd name="T37" fmla="*/ 45 h 482"/>
                <a:gd name="T38" fmla="*/ 46 w 296"/>
                <a:gd name="T39" fmla="*/ 175 h 482"/>
                <a:gd name="T40" fmla="*/ 60 w 296"/>
                <a:gd name="T41" fmla="*/ 183 h 482"/>
                <a:gd name="T42" fmla="*/ 107 w 296"/>
                <a:gd name="T43" fmla="*/ 188 h 482"/>
                <a:gd name="T44" fmla="*/ 105 w 296"/>
                <a:gd name="T45" fmla="*/ 161 h 482"/>
                <a:gd name="T46" fmla="*/ 103 w 296"/>
                <a:gd name="T47" fmla="*/ 136 h 482"/>
                <a:gd name="T48" fmla="*/ 101 w 296"/>
                <a:gd name="T49" fmla="*/ 115 h 482"/>
                <a:gd name="T50" fmla="*/ 97 w 296"/>
                <a:gd name="T51" fmla="*/ 94 h 482"/>
                <a:gd name="T52" fmla="*/ 93 w 296"/>
                <a:gd name="T53" fmla="*/ 75 h 482"/>
                <a:gd name="T54" fmla="*/ 86 w 296"/>
                <a:gd name="T55" fmla="*/ 57 h 482"/>
                <a:gd name="T56" fmla="*/ 77 w 296"/>
                <a:gd name="T57" fmla="*/ 40 h 482"/>
                <a:gd name="T58" fmla="*/ 66 w 296"/>
                <a:gd name="T59" fmla="*/ 22 h 482"/>
                <a:gd name="T60" fmla="*/ 91 w 296"/>
                <a:gd name="T61" fmla="*/ 0 h 48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96"/>
                <a:gd name="T94" fmla="*/ 0 h 482"/>
                <a:gd name="T95" fmla="*/ 296 w 296"/>
                <a:gd name="T96" fmla="*/ 482 h 48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96" h="482">
                  <a:moveTo>
                    <a:pt x="183" y="0"/>
                  </a:moveTo>
                  <a:lnTo>
                    <a:pt x="212" y="35"/>
                  </a:lnTo>
                  <a:lnTo>
                    <a:pt x="235" y="72"/>
                  </a:lnTo>
                  <a:lnTo>
                    <a:pt x="253" y="109"/>
                  </a:lnTo>
                  <a:lnTo>
                    <a:pt x="267" y="148"/>
                  </a:lnTo>
                  <a:lnTo>
                    <a:pt x="277" y="188"/>
                  </a:lnTo>
                  <a:lnTo>
                    <a:pt x="285" y="231"/>
                  </a:lnTo>
                  <a:lnTo>
                    <a:pt x="291" y="276"/>
                  </a:lnTo>
                  <a:lnTo>
                    <a:pt x="296" y="322"/>
                  </a:lnTo>
                  <a:lnTo>
                    <a:pt x="296" y="442"/>
                  </a:lnTo>
                  <a:lnTo>
                    <a:pt x="239" y="482"/>
                  </a:lnTo>
                  <a:lnTo>
                    <a:pt x="160" y="463"/>
                  </a:lnTo>
                  <a:lnTo>
                    <a:pt x="61" y="463"/>
                  </a:lnTo>
                  <a:lnTo>
                    <a:pt x="40" y="432"/>
                  </a:lnTo>
                  <a:lnTo>
                    <a:pt x="35" y="109"/>
                  </a:lnTo>
                  <a:lnTo>
                    <a:pt x="0" y="41"/>
                  </a:lnTo>
                  <a:lnTo>
                    <a:pt x="26" y="32"/>
                  </a:lnTo>
                  <a:lnTo>
                    <a:pt x="78" y="41"/>
                  </a:lnTo>
                  <a:lnTo>
                    <a:pt x="95" y="91"/>
                  </a:lnTo>
                  <a:lnTo>
                    <a:pt x="92" y="351"/>
                  </a:lnTo>
                  <a:lnTo>
                    <a:pt x="121" y="368"/>
                  </a:lnTo>
                  <a:lnTo>
                    <a:pt x="214" y="377"/>
                  </a:lnTo>
                  <a:lnTo>
                    <a:pt x="210" y="323"/>
                  </a:lnTo>
                  <a:lnTo>
                    <a:pt x="207" y="273"/>
                  </a:lnTo>
                  <a:lnTo>
                    <a:pt x="202" y="230"/>
                  </a:lnTo>
                  <a:lnTo>
                    <a:pt x="195" y="188"/>
                  </a:lnTo>
                  <a:lnTo>
                    <a:pt x="186" y="151"/>
                  </a:lnTo>
                  <a:lnTo>
                    <a:pt x="172" y="114"/>
                  </a:lnTo>
                  <a:lnTo>
                    <a:pt x="155" y="80"/>
                  </a:lnTo>
                  <a:lnTo>
                    <a:pt x="132" y="45"/>
                  </a:lnTo>
                  <a:lnTo>
                    <a:pt x="183" y="0"/>
                  </a:lnTo>
                  <a:close/>
                </a:path>
              </a:pathLst>
            </a:custGeom>
            <a:solidFill>
              <a:srgbClr val="1C26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8" name="Freeform 24"/>
            <p:cNvSpPr>
              <a:spLocks/>
            </p:cNvSpPr>
            <p:nvPr/>
          </p:nvSpPr>
          <p:spPr bwMode="auto">
            <a:xfrm>
              <a:off x="2632" y="2175"/>
              <a:ext cx="130" cy="227"/>
            </a:xfrm>
            <a:custGeom>
              <a:avLst/>
              <a:gdLst>
                <a:gd name="T0" fmla="*/ 83 w 259"/>
                <a:gd name="T1" fmla="*/ 3 h 454"/>
                <a:gd name="T2" fmla="*/ 94 w 259"/>
                <a:gd name="T3" fmla="*/ 19 h 454"/>
                <a:gd name="T4" fmla="*/ 103 w 259"/>
                <a:gd name="T5" fmla="*/ 39 h 454"/>
                <a:gd name="T6" fmla="*/ 112 w 259"/>
                <a:gd name="T7" fmla="*/ 61 h 454"/>
                <a:gd name="T8" fmla="*/ 118 w 259"/>
                <a:gd name="T9" fmla="*/ 87 h 454"/>
                <a:gd name="T10" fmla="*/ 124 w 259"/>
                <a:gd name="T11" fmla="*/ 114 h 454"/>
                <a:gd name="T12" fmla="*/ 127 w 259"/>
                <a:gd name="T13" fmla="*/ 143 h 454"/>
                <a:gd name="T14" fmla="*/ 129 w 259"/>
                <a:gd name="T15" fmla="*/ 174 h 454"/>
                <a:gd name="T16" fmla="*/ 130 w 259"/>
                <a:gd name="T17" fmla="*/ 205 h 454"/>
                <a:gd name="T18" fmla="*/ 117 w 259"/>
                <a:gd name="T19" fmla="*/ 227 h 454"/>
                <a:gd name="T20" fmla="*/ 37 w 259"/>
                <a:gd name="T21" fmla="*/ 218 h 454"/>
                <a:gd name="T22" fmla="*/ 16 w 259"/>
                <a:gd name="T23" fmla="*/ 200 h 454"/>
                <a:gd name="T24" fmla="*/ 16 w 259"/>
                <a:gd name="T25" fmla="*/ 46 h 454"/>
                <a:gd name="T26" fmla="*/ 0 w 259"/>
                <a:gd name="T27" fmla="*/ 14 h 454"/>
                <a:gd name="T28" fmla="*/ 4 w 259"/>
                <a:gd name="T29" fmla="*/ 0 h 454"/>
                <a:gd name="T30" fmla="*/ 26 w 259"/>
                <a:gd name="T31" fmla="*/ 8 h 454"/>
                <a:gd name="T32" fmla="*/ 30 w 259"/>
                <a:gd name="T33" fmla="*/ 64 h 454"/>
                <a:gd name="T34" fmla="*/ 31 w 259"/>
                <a:gd name="T35" fmla="*/ 182 h 454"/>
                <a:gd name="T36" fmla="*/ 46 w 259"/>
                <a:gd name="T37" fmla="*/ 191 h 454"/>
                <a:gd name="T38" fmla="*/ 105 w 259"/>
                <a:gd name="T39" fmla="*/ 194 h 454"/>
                <a:gd name="T40" fmla="*/ 106 w 259"/>
                <a:gd name="T41" fmla="*/ 163 h 454"/>
                <a:gd name="T42" fmla="*/ 105 w 259"/>
                <a:gd name="T43" fmla="*/ 134 h 454"/>
                <a:gd name="T44" fmla="*/ 103 w 259"/>
                <a:gd name="T45" fmla="*/ 108 h 454"/>
                <a:gd name="T46" fmla="*/ 101 w 259"/>
                <a:gd name="T47" fmla="*/ 85 h 454"/>
                <a:gd name="T48" fmla="*/ 95 w 259"/>
                <a:gd name="T49" fmla="*/ 64 h 454"/>
                <a:gd name="T50" fmla="*/ 87 w 259"/>
                <a:gd name="T51" fmla="*/ 45 h 454"/>
                <a:gd name="T52" fmla="*/ 77 w 259"/>
                <a:gd name="T53" fmla="*/ 27 h 454"/>
                <a:gd name="T54" fmla="*/ 64 w 259"/>
                <a:gd name="T55" fmla="*/ 10 h 454"/>
                <a:gd name="T56" fmla="*/ 83 w 259"/>
                <a:gd name="T57" fmla="*/ 3 h 45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59"/>
                <a:gd name="T88" fmla="*/ 0 h 454"/>
                <a:gd name="T89" fmla="*/ 259 w 259"/>
                <a:gd name="T90" fmla="*/ 454 h 45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59" h="454">
                  <a:moveTo>
                    <a:pt x="165" y="5"/>
                  </a:moveTo>
                  <a:lnTo>
                    <a:pt x="187" y="37"/>
                  </a:lnTo>
                  <a:lnTo>
                    <a:pt x="206" y="77"/>
                  </a:lnTo>
                  <a:lnTo>
                    <a:pt x="223" y="122"/>
                  </a:lnTo>
                  <a:lnTo>
                    <a:pt x="236" y="173"/>
                  </a:lnTo>
                  <a:lnTo>
                    <a:pt x="247" y="227"/>
                  </a:lnTo>
                  <a:lnTo>
                    <a:pt x="254" y="286"/>
                  </a:lnTo>
                  <a:lnTo>
                    <a:pt x="258" y="347"/>
                  </a:lnTo>
                  <a:lnTo>
                    <a:pt x="259" y="409"/>
                  </a:lnTo>
                  <a:lnTo>
                    <a:pt x="233" y="454"/>
                  </a:lnTo>
                  <a:lnTo>
                    <a:pt x="74" y="436"/>
                  </a:lnTo>
                  <a:lnTo>
                    <a:pt x="31" y="400"/>
                  </a:lnTo>
                  <a:lnTo>
                    <a:pt x="31" y="91"/>
                  </a:lnTo>
                  <a:lnTo>
                    <a:pt x="0" y="28"/>
                  </a:lnTo>
                  <a:lnTo>
                    <a:pt x="7" y="0"/>
                  </a:lnTo>
                  <a:lnTo>
                    <a:pt x="52" y="16"/>
                  </a:lnTo>
                  <a:lnTo>
                    <a:pt x="60" y="128"/>
                  </a:lnTo>
                  <a:lnTo>
                    <a:pt x="61" y="364"/>
                  </a:lnTo>
                  <a:lnTo>
                    <a:pt x="91" y="381"/>
                  </a:lnTo>
                  <a:lnTo>
                    <a:pt x="210" y="388"/>
                  </a:lnTo>
                  <a:lnTo>
                    <a:pt x="211" y="325"/>
                  </a:lnTo>
                  <a:lnTo>
                    <a:pt x="210" y="267"/>
                  </a:lnTo>
                  <a:lnTo>
                    <a:pt x="206" y="215"/>
                  </a:lnTo>
                  <a:lnTo>
                    <a:pt x="201" y="169"/>
                  </a:lnTo>
                  <a:lnTo>
                    <a:pt x="189" y="128"/>
                  </a:lnTo>
                  <a:lnTo>
                    <a:pt x="174" y="90"/>
                  </a:lnTo>
                  <a:lnTo>
                    <a:pt x="153" y="53"/>
                  </a:lnTo>
                  <a:lnTo>
                    <a:pt x="128" y="20"/>
                  </a:lnTo>
                  <a:lnTo>
                    <a:pt x="165" y="5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9" name="Freeform 25"/>
            <p:cNvSpPr>
              <a:spLocks/>
            </p:cNvSpPr>
            <p:nvPr/>
          </p:nvSpPr>
          <p:spPr bwMode="auto">
            <a:xfrm>
              <a:off x="2632" y="1971"/>
              <a:ext cx="74" cy="213"/>
            </a:xfrm>
            <a:custGeom>
              <a:avLst/>
              <a:gdLst>
                <a:gd name="T0" fmla="*/ 5 w 149"/>
                <a:gd name="T1" fmla="*/ 0 h 427"/>
                <a:gd name="T2" fmla="*/ 73 w 149"/>
                <a:gd name="T3" fmla="*/ 17 h 427"/>
                <a:gd name="T4" fmla="*/ 74 w 149"/>
                <a:gd name="T5" fmla="*/ 200 h 427"/>
                <a:gd name="T6" fmla="*/ 71 w 149"/>
                <a:gd name="T7" fmla="*/ 213 h 427"/>
                <a:gd name="T8" fmla="*/ 45 w 149"/>
                <a:gd name="T9" fmla="*/ 213 h 427"/>
                <a:gd name="T10" fmla="*/ 0 w 149"/>
                <a:gd name="T11" fmla="*/ 207 h 427"/>
                <a:gd name="T12" fmla="*/ 2 w 149"/>
                <a:gd name="T13" fmla="*/ 188 h 427"/>
                <a:gd name="T14" fmla="*/ 50 w 149"/>
                <a:gd name="T15" fmla="*/ 199 h 427"/>
                <a:gd name="T16" fmla="*/ 51 w 149"/>
                <a:gd name="T17" fmla="*/ 31 h 427"/>
                <a:gd name="T18" fmla="*/ 9 w 149"/>
                <a:gd name="T19" fmla="*/ 16 h 427"/>
                <a:gd name="T20" fmla="*/ 5 w 149"/>
                <a:gd name="T21" fmla="*/ 0 h 42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9"/>
                <a:gd name="T34" fmla="*/ 0 h 427"/>
                <a:gd name="T35" fmla="*/ 149 w 149"/>
                <a:gd name="T36" fmla="*/ 427 h 42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9" h="427">
                  <a:moveTo>
                    <a:pt x="11" y="0"/>
                  </a:moveTo>
                  <a:lnTo>
                    <a:pt x="147" y="35"/>
                  </a:lnTo>
                  <a:lnTo>
                    <a:pt x="149" y="400"/>
                  </a:lnTo>
                  <a:lnTo>
                    <a:pt x="143" y="427"/>
                  </a:lnTo>
                  <a:lnTo>
                    <a:pt x="90" y="427"/>
                  </a:lnTo>
                  <a:lnTo>
                    <a:pt x="0" y="414"/>
                  </a:lnTo>
                  <a:lnTo>
                    <a:pt x="4" y="377"/>
                  </a:lnTo>
                  <a:lnTo>
                    <a:pt x="100" y="399"/>
                  </a:lnTo>
                  <a:lnTo>
                    <a:pt x="102" y="62"/>
                  </a:lnTo>
                  <a:lnTo>
                    <a:pt x="19" y="32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0" name="Freeform 26"/>
            <p:cNvSpPr>
              <a:spLocks/>
            </p:cNvSpPr>
            <p:nvPr/>
          </p:nvSpPr>
          <p:spPr bwMode="auto">
            <a:xfrm>
              <a:off x="2383" y="2025"/>
              <a:ext cx="253" cy="153"/>
            </a:xfrm>
            <a:custGeom>
              <a:avLst/>
              <a:gdLst>
                <a:gd name="T0" fmla="*/ 253 w 504"/>
                <a:gd name="T1" fmla="*/ 7 h 307"/>
                <a:gd name="T2" fmla="*/ 238 w 504"/>
                <a:gd name="T3" fmla="*/ 11 h 307"/>
                <a:gd name="T4" fmla="*/ 223 w 504"/>
                <a:gd name="T5" fmla="*/ 15 h 307"/>
                <a:gd name="T6" fmla="*/ 207 w 504"/>
                <a:gd name="T7" fmla="*/ 19 h 307"/>
                <a:gd name="T8" fmla="*/ 190 w 504"/>
                <a:gd name="T9" fmla="*/ 22 h 307"/>
                <a:gd name="T10" fmla="*/ 173 w 504"/>
                <a:gd name="T11" fmla="*/ 24 h 307"/>
                <a:gd name="T12" fmla="*/ 155 w 504"/>
                <a:gd name="T13" fmla="*/ 25 h 307"/>
                <a:gd name="T14" fmla="*/ 138 w 504"/>
                <a:gd name="T15" fmla="*/ 25 h 307"/>
                <a:gd name="T16" fmla="*/ 119 w 504"/>
                <a:gd name="T17" fmla="*/ 25 h 307"/>
                <a:gd name="T18" fmla="*/ 102 w 504"/>
                <a:gd name="T19" fmla="*/ 25 h 307"/>
                <a:gd name="T20" fmla="*/ 85 w 504"/>
                <a:gd name="T21" fmla="*/ 23 h 307"/>
                <a:gd name="T22" fmla="*/ 68 w 504"/>
                <a:gd name="T23" fmla="*/ 21 h 307"/>
                <a:gd name="T24" fmla="*/ 53 w 504"/>
                <a:gd name="T25" fmla="*/ 18 h 307"/>
                <a:gd name="T26" fmla="*/ 38 w 504"/>
                <a:gd name="T27" fmla="*/ 15 h 307"/>
                <a:gd name="T28" fmla="*/ 24 w 504"/>
                <a:gd name="T29" fmla="*/ 10 h 307"/>
                <a:gd name="T30" fmla="*/ 11 w 504"/>
                <a:gd name="T31" fmla="*/ 6 h 307"/>
                <a:gd name="T32" fmla="*/ 0 w 504"/>
                <a:gd name="T33" fmla="*/ 0 h 307"/>
                <a:gd name="T34" fmla="*/ 1 w 504"/>
                <a:gd name="T35" fmla="*/ 116 h 307"/>
                <a:gd name="T36" fmla="*/ 5 w 504"/>
                <a:gd name="T37" fmla="*/ 123 h 307"/>
                <a:gd name="T38" fmla="*/ 15 w 504"/>
                <a:gd name="T39" fmla="*/ 130 h 307"/>
                <a:gd name="T40" fmla="*/ 27 w 504"/>
                <a:gd name="T41" fmla="*/ 136 h 307"/>
                <a:gd name="T42" fmla="*/ 42 w 504"/>
                <a:gd name="T43" fmla="*/ 142 h 307"/>
                <a:gd name="T44" fmla="*/ 60 w 504"/>
                <a:gd name="T45" fmla="*/ 146 h 307"/>
                <a:gd name="T46" fmla="*/ 79 w 504"/>
                <a:gd name="T47" fmla="*/ 149 h 307"/>
                <a:gd name="T48" fmla="*/ 100 w 504"/>
                <a:gd name="T49" fmla="*/ 151 h 307"/>
                <a:gd name="T50" fmla="*/ 121 w 504"/>
                <a:gd name="T51" fmla="*/ 153 h 307"/>
                <a:gd name="T52" fmla="*/ 143 w 504"/>
                <a:gd name="T53" fmla="*/ 153 h 307"/>
                <a:gd name="T54" fmla="*/ 165 w 504"/>
                <a:gd name="T55" fmla="*/ 153 h 307"/>
                <a:gd name="T56" fmla="*/ 185 w 504"/>
                <a:gd name="T57" fmla="*/ 150 h 307"/>
                <a:gd name="T58" fmla="*/ 203 w 504"/>
                <a:gd name="T59" fmla="*/ 147 h 307"/>
                <a:gd name="T60" fmla="*/ 220 w 504"/>
                <a:gd name="T61" fmla="*/ 143 h 307"/>
                <a:gd name="T62" fmla="*/ 234 w 504"/>
                <a:gd name="T63" fmla="*/ 137 h 307"/>
                <a:gd name="T64" fmla="*/ 245 w 504"/>
                <a:gd name="T65" fmla="*/ 130 h 307"/>
                <a:gd name="T66" fmla="*/ 252 w 504"/>
                <a:gd name="T67" fmla="*/ 122 h 307"/>
                <a:gd name="T68" fmla="*/ 253 w 504"/>
                <a:gd name="T69" fmla="*/ 7 h 30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04"/>
                <a:gd name="T106" fmla="*/ 0 h 307"/>
                <a:gd name="T107" fmla="*/ 504 w 504"/>
                <a:gd name="T108" fmla="*/ 307 h 30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04" h="307">
                  <a:moveTo>
                    <a:pt x="504" y="14"/>
                  </a:moveTo>
                  <a:lnTo>
                    <a:pt x="475" y="23"/>
                  </a:lnTo>
                  <a:lnTo>
                    <a:pt x="444" y="31"/>
                  </a:lnTo>
                  <a:lnTo>
                    <a:pt x="412" y="38"/>
                  </a:lnTo>
                  <a:lnTo>
                    <a:pt x="379" y="44"/>
                  </a:lnTo>
                  <a:lnTo>
                    <a:pt x="344" y="48"/>
                  </a:lnTo>
                  <a:lnTo>
                    <a:pt x="308" y="50"/>
                  </a:lnTo>
                  <a:lnTo>
                    <a:pt x="274" y="51"/>
                  </a:lnTo>
                  <a:lnTo>
                    <a:pt x="238" y="51"/>
                  </a:lnTo>
                  <a:lnTo>
                    <a:pt x="204" y="50"/>
                  </a:lnTo>
                  <a:lnTo>
                    <a:pt x="169" y="46"/>
                  </a:lnTo>
                  <a:lnTo>
                    <a:pt x="136" y="43"/>
                  </a:lnTo>
                  <a:lnTo>
                    <a:pt x="105" y="37"/>
                  </a:lnTo>
                  <a:lnTo>
                    <a:pt x="75" y="30"/>
                  </a:lnTo>
                  <a:lnTo>
                    <a:pt x="47" y="21"/>
                  </a:lnTo>
                  <a:lnTo>
                    <a:pt x="22" y="12"/>
                  </a:lnTo>
                  <a:lnTo>
                    <a:pt x="0" y="0"/>
                  </a:lnTo>
                  <a:lnTo>
                    <a:pt x="1" y="232"/>
                  </a:lnTo>
                  <a:lnTo>
                    <a:pt x="10" y="247"/>
                  </a:lnTo>
                  <a:lnTo>
                    <a:pt x="29" y="261"/>
                  </a:lnTo>
                  <a:lnTo>
                    <a:pt x="53" y="273"/>
                  </a:lnTo>
                  <a:lnTo>
                    <a:pt x="84" y="284"/>
                  </a:lnTo>
                  <a:lnTo>
                    <a:pt x="120" y="292"/>
                  </a:lnTo>
                  <a:lnTo>
                    <a:pt x="158" y="299"/>
                  </a:lnTo>
                  <a:lnTo>
                    <a:pt x="199" y="303"/>
                  </a:lnTo>
                  <a:lnTo>
                    <a:pt x="242" y="306"/>
                  </a:lnTo>
                  <a:lnTo>
                    <a:pt x="285" y="307"/>
                  </a:lnTo>
                  <a:lnTo>
                    <a:pt x="328" y="306"/>
                  </a:lnTo>
                  <a:lnTo>
                    <a:pt x="368" y="301"/>
                  </a:lnTo>
                  <a:lnTo>
                    <a:pt x="405" y="295"/>
                  </a:lnTo>
                  <a:lnTo>
                    <a:pt x="439" y="286"/>
                  </a:lnTo>
                  <a:lnTo>
                    <a:pt x="467" y="274"/>
                  </a:lnTo>
                  <a:lnTo>
                    <a:pt x="488" y="261"/>
                  </a:lnTo>
                  <a:lnTo>
                    <a:pt x="503" y="245"/>
                  </a:lnTo>
                  <a:lnTo>
                    <a:pt x="504" y="14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1" name="Freeform 27"/>
            <p:cNvSpPr>
              <a:spLocks/>
            </p:cNvSpPr>
            <p:nvPr/>
          </p:nvSpPr>
          <p:spPr bwMode="auto">
            <a:xfrm>
              <a:off x="2361" y="1907"/>
              <a:ext cx="140" cy="42"/>
            </a:xfrm>
            <a:custGeom>
              <a:avLst/>
              <a:gdLst>
                <a:gd name="T0" fmla="*/ 1 w 280"/>
                <a:gd name="T1" fmla="*/ 1 h 85"/>
                <a:gd name="T2" fmla="*/ 10 w 280"/>
                <a:gd name="T3" fmla="*/ 2 h 85"/>
                <a:gd name="T4" fmla="*/ 19 w 280"/>
                <a:gd name="T5" fmla="*/ 2 h 85"/>
                <a:gd name="T6" fmla="*/ 27 w 280"/>
                <a:gd name="T7" fmla="*/ 2 h 85"/>
                <a:gd name="T8" fmla="*/ 36 w 280"/>
                <a:gd name="T9" fmla="*/ 2 h 85"/>
                <a:gd name="T10" fmla="*/ 45 w 280"/>
                <a:gd name="T11" fmla="*/ 2 h 85"/>
                <a:gd name="T12" fmla="*/ 53 w 280"/>
                <a:gd name="T13" fmla="*/ 2 h 85"/>
                <a:gd name="T14" fmla="*/ 62 w 280"/>
                <a:gd name="T15" fmla="*/ 2 h 85"/>
                <a:gd name="T16" fmla="*/ 71 w 280"/>
                <a:gd name="T17" fmla="*/ 2 h 85"/>
                <a:gd name="T18" fmla="*/ 79 w 280"/>
                <a:gd name="T19" fmla="*/ 2 h 85"/>
                <a:gd name="T20" fmla="*/ 88 w 280"/>
                <a:gd name="T21" fmla="*/ 2 h 85"/>
                <a:gd name="T22" fmla="*/ 96 w 280"/>
                <a:gd name="T23" fmla="*/ 2 h 85"/>
                <a:gd name="T24" fmla="*/ 105 w 280"/>
                <a:gd name="T25" fmla="*/ 2 h 85"/>
                <a:gd name="T26" fmla="*/ 114 w 280"/>
                <a:gd name="T27" fmla="*/ 1 h 85"/>
                <a:gd name="T28" fmla="*/ 122 w 280"/>
                <a:gd name="T29" fmla="*/ 1 h 85"/>
                <a:gd name="T30" fmla="*/ 132 w 280"/>
                <a:gd name="T31" fmla="*/ 1 h 85"/>
                <a:gd name="T32" fmla="*/ 140 w 280"/>
                <a:gd name="T33" fmla="*/ 0 h 85"/>
                <a:gd name="T34" fmla="*/ 140 w 280"/>
                <a:gd name="T35" fmla="*/ 35 h 85"/>
                <a:gd name="T36" fmla="*/ 132 w 280"/>
                <a:gd name="T37" fmla="*/ 37 h 85"/>
                <a:gd name="T38" fmla="*/ 122 w 280"/>
                <a:gd name="T39" fmla="*/ 38 h 85"/>
                <a:gd name="T40" fmla="*/ 114 w 280"/>
                <a:gd name="T41" fmla="*/ 39 h 85"/>
                <a:gd name="T42" fmla="*/ 105 w 280"/>
                <a:gd name="T43" fmla="*/ 40 h 85"/>
                <a:gd name="T44" fmla="*/ 96 w 280"/>
                <a:gd name="T45" fmla="*/ 41 h 85"/>
                <a:gd name="T46" fmla="*/ 87 w 280"/>
                <a:gd name="T47" fmla="*/ 41 h 85"/>
                <a:gd name="T48" fmla="*/ 79 w 280"/>
                <a:gd name="T49" fmla="*/ 41 h 85"/>
                <a:gd name="T50" fmla="*/ 70 w 280"/>
                <a:gd name="T51" fmla="*/ 42 h 85"/>
                <a:gd name="T52" fmla="*/ 61 w 280"/>
                <a:gd name="T53" fmla="*/ 42 h 85"/>
                <a:gd name="T54" fmla="*/ 53 w 280"/>
                <a:gd name="T55" fmla="*/ 42 h 85"/>
                <a:gd name="T56" fmla="*/ 44 w 280"/>
                <a:gd name="T57" fmla="*/ 42 h 85"/>
                <a:gd name="T58" fmla="*/ 35 w 280"/>
                <a:gd name="T59" fmla="*/ 41 h 85"/>
                <a:gd name="T60" fmla="*/ 26 w 280"/>
                <a:gd name="T61" fmla="*/ 41 h 85"/>
                <a:gd name="T62" fmla="*/ 18 w 280"/>
                <a:gd name="T63" fmla="*/ 41 h 85"/>
                <a:gd name="T64" fmla="*/ 9 w 280"/>
                <a:gd name="T65" fmla="*/ 41 h 85"/>
                <a:gd name="T66" fmla="*/ 0 w 280"/>
                <a:gd name="T67" fmla="*/ 41 h 85"/>
                <a:gd name="T68" fmla="*/ 1 w 280"/>
                <a:gd name="T69" fmla="*/ 35 h 85"/>
                <a:gd name="T70" fmla="*/ 1 w 280"/>
                <a:gd name="T71" fmla="*/ 22 h 85"/>
                <a:gd name="T72" fmla="*/ 1 w 280"/>
                <a:gd name="T73" fmla="*/ 8 h 85"/>
                <a:gd name="T74" fmla="*/ 1 w 280"/>
                <a:gd name="T75" fmla="*/ 1 h 8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80"/>
                <a:gd name="T115" fmla="*/ 0 h 85"/>
                <a:gd name="T116" fmla="*/ 280 w 280"/>
                <a:gd name="T117" fmla="*/ 85 h 8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80" h="85">
                  <a:moveTo>
                    <a:pt x="2" y="3"/>
                  </a:moveTo>
                  <a:lnTo>
                    <a:pt x="20" y="4"/>
                  </a:lnTo>
                  <a:lnTo>
                    <a:pt x="38" y="4"/>
                  </a:lnTo>
                  <a:lnTo>
                    <a:pt x="55" y="5"/>
                  </a:lnTo>
                  <a:lnTo>
                    <a:pt x="73" y="5"/>
                  </a:lnTo>
                  <a:lnTo>
                    <a:pt x="90" y="5"/>
                  </a:lnTo>
                  <a:lnTo>
                    <a:pt x="107" y="5"/>
                  </a:lnTo>
                  <a:lnTo>
                    <a:pt x="124" y="5"/>
                  </a:lnTo>
                  <a:lnTo>
                    <a:pt x="142" y="5"/>
                  </a:lnTo>
                  <a:lnTo>
                    <a:pt x="159" y="5"/>
                  </a:lnTo>
                  <a:lnTo>
                    <a:pt x="176" y="5"/>
                  </a:lnTo>
                  <a:lnTo>
                    <a:pt x="193" y="4"/>
                  </a:lnTo>
                  <a:lnTo>
                    <a:pt x="211" y="4"/>
                  </a:lnTo>
                  <a:lnTo>
                    <a:pt x="228" y="3"/>
                  </a:lnTo>
                  <a:lnTo>
                    <a:pt x="245" y="3"/>
                  </a:lnTo>
                  <a:lnTo>
                    <a:pt x="263" y="2"/>
                  </a:lnTo>
                  <a:lnTo>
                    <a:pt x="280" y="0"/>
                  </a:lnTo>
                  <a:lnTo>
                    <a:pt x="280" y="71"/>
                  </a:lnTo>
                  <a:lnTo>
                    <a:pt x="263" y="74"/>
                  </a:lnTo>
                  <a:lnTo>
                    <a:pt x="245" y="76"/>
                  </a:lnTo>
                  <a:lnTo>
                    <a:pt x="228" y="79"/>
                  </a:lnTo>
                  <a:lnTo>
                    <a:pt x="210" y="81"/>
                  </a:lnTo>
                  <a:lnTo>
                    <a:pt x="192" y="82"/>
                  </a:lnTo>
                  <a:lnTo>
                    <a:pt x="175" y="83"/>
                  </a:lnTo>
                  <a:lnTo>
                    <a:pt x="158" y="83"/>
                  </a:lnTo>
                  <a:lnTo>
                    <a:pt x="140" y="85"/>
                  </a:lnTo>
                  <a:lnTo>
                    <a:pt x="123" y="85"/>
                  </a:lnTo>
                  <a:lnTo>
                    <a:pt x="106" y="85"/>
                  </a:lnTo>
                  <a:lnTo>
                    <a:pt x="88" y="85"/>
                  </a:lnTo>
                  <a:lnTo>
                    <a:pt x="70" y="83"/>
                  </a:lnTo>
                  <a:lnTo>
                    <a:pt x="53" y="83"/>
                  </a:lnTo>
                  <a:lnTo>
                    <a:pt x="36" y="83"/>
                  </a:lnTo>
                  <a:lnTo>
                    <a:pt x="17" y="82"/>
                  </a:lnTo>
                  <a:lnTo>
                    <a:pt x="0" y="82"/>
                  </a:lnTo>
                  <a:lnTo>
                    <a:pt x="1" y="71"/>
                  </a:lnTo>
                  <a:lnTo>
                    <a:pt x="2" y="44"/>
                  </a:lnTo>
                  <a:lnTo>
                    <a:pt x="3" y="17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2" name="Freeform 28"/>
            <p:cNvSpPr>
              <a:spLocks/>
            </p:cNvSpPr>
            <p:nvPr/>
          </p:nvSpPr>
          <p:spPr bwMode="auto">
            <a:xfrm>
              <a:off x="2367" y="1907"/>
              <a:ext cx="130" cy="42"/>
            </a:xfrm>
            <a:custGeom>
              <a:avLst/>
              <a:gdLst>
                <a:gd name="T0" fmla="*/ 2 w 262"/>
                <a:gd name="T1" fmla="*/ 2 h 83"/>
                <a:gd name="T2" fmla="*/ 10 w 262"/>
                <a:gd name="T3" fmla="*/ 3 h 83"/>
                <a:gd name="T4" fmla="*/ 18 w 262"/>
                <a:gd name="T5" fmla="*/ 3 h 83"/>
                <a:gd name="T6" fmla="*/ 26 w 262"/>
                <a:gd name="T7" fmla="*/ 3 h 83"/>
                <a:gd name="T8" fmla="*/ 34 w 262"/>
                <a:gd name="T9" fmla="*/ 3 h 83"/>
                <a:gd name="T10" fmla="*/ 42 w 262"/>
                <a:gd name="T11" fmla="*/ 3 h 83"/>
                <a:gd name="T12" fmla="*/ 50 w 262"/>
                <a:gd name="T13" fmla="*/ 3 h 83"/>
                <a:gd name="T14" fmla="*/ 58 w 262"/>
                <a:gd name="T15" fmla="*/ 3 h 83"/>
                <a:gd name="T16" fmla="*/ 66 w 262"/>
                <a:gd name="T17" fmla="*/ 3 h 83"/>
                <a:gd name="T18" fmla="*/ 74 w 262"/>
                <a:gd name="T19" fmla="*/ 3 h 83"/>
                <a:gd name="T20" fmla="*/ 81 w 262"/>
                <a:gd name="T21" fmla="*/ 3 h 83"/>
                <a:gd name="T22" fmla="*/ 89 w 262"/>
                <a:gd name="T23" fmla="*/ 3 h 83"/>
                <a:gd name="T24" fmla="*/ 97 w 262"/>
                <a:gd name="T25" fmla="*/ 2 h 83"/>
                <a:gd name="T26" fmla="*/ 105 w 262"/>
                <a:gd name="T27" fmla="*/ 2 h 83"/>
                <a:gd name="T28" fmla="*/ 113 w 262"/>
                <a:gd name="T29" fmla="*/ 2 h 83"/>
                <a:gd name="T30" fmla="*/ 122 w 262"/>
                <a:gd name="T31" fmla="*/ 1 h 83"/>
                <a:gd name="T32" fmla="*/ 130 w 262"/>
                <a:gd name="T33" fmla="*/ 0 h 83"/>
                <a:gd name="T34" fmla="*/ 130 w 262"/>
                <a:gd name="T35" fmla="*/ 10 h 83"/>
                <a:gd name="T36" fmla="*/ 130 w 262"/>
                <a:gd name="T37" fmla="*/ 18 h 83"/>
                <a:gd name="T38" fmla="*/ 130 w 262"/>
                <a:gd name="T39" fmla="*/ 28 h 83"/>
                <a:gd name="T40" fmla="*/ 130 w 262"/>
                <a:gd name="T41" fmla="*/ 36 h 83"/>
                <a:gd name="T42" fmla="*/ 122 w 262"/>
                <a:gd name="T43" fmla="*/ 37 h 83"/>
                <a:gd name="T44" fmla="*/ 114 w 262"/>
                <a:gd name="T45" fmla="*/ 38 h 83"/>
                <a:gd name="T46" fmla="*/ 106 w 262"/>
                <a:gd name="T47" fmla="*/ 40 h 83"/>
                <a:gd name="T48" fmla="*/ 98 w 262"/>
                <a:gd name="T49" fmla="*/ 40 h 83"/>
                <a:gd name="T50" fmla="*/ 90 w 262"/>
                <a:gd name="T51" fmla="*/ 41 h 83"/>
                <a:gd name="T52" fmla="*/ 82 w 262"/>
                <a:gd name="T53" fmla="*/ 41 h 83"/>
                <a:gd name="T54" fmla="*/ 74 w 262"/>
                <a:gd name="T55" fmla="*/ 42 h 83"/>
                <a:gd name="T56" fmla="*/ 66 w 262"/>
                <a:gd name="T57" fmla="*/ 42 h 83"/>
                <a:gd name="T58" fmla="*/ 58 w 262"/>
                <a:gd name="T59" fmla="*/ 42 h 83"/>
                <a:gd name="T60" fmla="*/ 49 w 262"/>
                <a:gd name="T61" fmla="*/ 42 h 83"/>
                <a:gd name="T62" fmla="*/ 41 w 262"/>
                <a:gd name="T63" fmla="*/ 42 h 83"/>
                <a:gd name="T64" fmla="*/ 33 w 262"/>
                <a:gd name="T65" fmla="*/ 42 h 83"/>
                <a:gd name="T66" fmla="*/ 25 w 262"/>
                <a:gd name="T67" fmla="*/ 42 h 83"/>
                <a:gd name="T68" fmla="*/ 17 w 262"/>
                <a:gd name="T69" fmla="*/ 41 h 83"/>
                <a:gd name="T70" fmla="*/ 9 w 262"/>
                <a:gd name="T71" fmla="*/ 41 h 83"/>
                <a:gd name="T72" fmla="*/ 0 w 262"/>
                <a:gd name="T73" fmla="*/ 41 h 83"/>
                <a:gd name="T74" fmla="*/ 1 w 262"/>
                <a:gd name="T75" fmla="*/ 36 h 83"/>
                <a:gd name="T76" fmla="*/ 1 w 262"/>
                <a:gd name="T77" fmla="*/ 22 h 83"/>
                <a:gd name="T78" fmla="*/ 2 w 262"/>
                <a:gd name="T79" fmla="*/ 9 h 83"/>
                <a:gd name="T80" fmla="*/ 2 w 262"/>
                <a:gd name="T81" fmla="*/ 2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62"/>
                <a:gd name="T124" fmla="*/ 0 h 83"/>
                <a:gd name="T125" fmla="*/ 262 w 262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62" h="83">
                  <a:moveTo>
                    <a:pt x="5" y="4"/>
                  </a:moveTo>
                  <a:lnTo>
                    <a:pt x="21" y="5"/>
                  </a:lnTo>
                  <a:lnTo>
                    <a:pt x="37" y="5"/>
                  </a:lnTo>
                  <a:lnTo>
                    <a:pt x="53" y="5"/>
                  </a:lnTo>
                  <a:lnTo>
                    <a:pt x="69" y="5"/>
                  </a:lnTo>
                  <a:lnTo>
                    <a:pt x="84" y="6"/>
                  </a:lnTo>
                  <a:lnTo>
                    <a:pt x="101" y="6"/>
                  </a:lnTo>
                  <a:lnTo>
                    <a:pt x="117" y="6"/>
                  </a:lnTo>
                  <a:lnTo>
                    <a:pt x="133" y="5"/>
                  </a:lnTo>
                  <a:lnTo>
                    <a:pt x="149" y="5"/>
                  </a:lnTo>
                  <a:lnTo>
                    <a:pt x="164" y="5"/>
                  </a:lnTo>
                  <a:lnTo>
                    <a:pt x="180" y="5"/>
                  </a:lnTo>
                  <a:lnTo>
                    <a:pt x="196" y="4"/>
                  </a:lnTo>
                  <a:lnTo>
                    <a:pt x="212" y="3"/>
                  </a:lnTo>
                  <a:lnTo>
                    <a:pt x="228" y="3"/>
                  </a:lnTo>
                  <a:lnTo>
                    <a:pt x="246" y="2"/>
                  </a:lnTo>
                  <a:lnTo>
                    <a:pt x="262" y="0"/>
                  </a:lnTo>
                  <a:lnTo>
                    <a:pt x="262" y="19"/>
                  </a:lnTo>
                  <a:lnTo>
                    <a:pt x="262" y="36"/>
                  </a:lnTo>
                  <a:lnTo>
                    <a:pt x="262" y="55"/>
                  </a:lnTo>
                  <a:lnTo>
                    <a:pt x="262" y="72"/>
                  </a:lnTo>
                  <a:lnTo>
                    <a:pt x="246" y="74"/>
                  </a:lnTo>
                  <a:lnTo>
                    <a:pt x="230" y="76"/>
                  </a:lnTo>
                  <a:lnTo>
                    <a:pt x="213" y="79"/>
                  </a:lnTo>
                  <a:lnTo>
                    <a:pt x="197" y="80"/>
                  </a:lnTo>
                  <a:lnTo>
                    <a:pt x="181" y="81"/>
                  </a:lnTo>
                  <a:lnTo>
                    <a:pt x="165" y="82"/>
                  </a:lnTo>
                  <a:lnTo>
                    <a:pt x="149" y="83"/>
                  </a:lnTo>
                  <a:lnTo>
                    <a:pt x="133" y="83"/>
                  </a:lnTo>
                  <a:lnTo>
                    <a:pt x="116" y="83"/>
                  </a:lnTo>
                  <a:lnTo>
                    <a:pt x="99" y="83"/>
                  </a:lnTo>
                  <a:lnTo>
                    <a:pt x="83" y="83"/>
                  </a:lnTo>
                  <a:lnTo>
                    <a:pt x="67" y="83"/>
                  </a:lnTo>
                  <a:lnTo>
                    <a:pt x="50" y="83"/>
                  </a:lnTo>
                  <a:lnTo>
                    <a:pt x="34" y="82"/>
                  </a:lnTo>
                  <a:lnTo>
                    <a:pt x="18" y="82"/>
                  </a:lnTo>
                  <a:lnTo>
                    <a:pt x="0" y="82"/>
                  </a:lnTo>
                  <a:lnTo>
                    <a:pt x="2" y="71"/>
                  </a:lnTo>
                  <a:lnTo>
                    <a:pt x="3" y="44"/>
                  </a:lnTo>
                  <a:lnTo>
                    <a:pt x="5" y="18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7A7C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3" name="Freeform 29"/>
            <p:cNvSpPr>
              <a:spLocks/>
            </p:cNvSpPr>
            <p:nvPr/>
          </p:nvSpPr>
          <p:spPr bwMode="auto">
            <a:xfrm>
              <a:off x="2372" y="1907"/>
              <a:ext cx="121" cy="42"/>
            </a:xfrm>
            <a:custGeom>
              <a:avLst/>
              <a:gdLst>
                <a:gd name="T0" fmla="*/ 1 w 241"/>
                <a:gd name="T1" fmla="*/ 2 h 83"/>
                <a:gd name="T2" fmla="*/ 9 w 241"/>
                <a:gd name="T3" fmla="*/ 3 h 83"/>
                <a:gd name="T4" fmla="*/ 16 w 241"/>
                <a:gd name="T5" fmla="*/ 3 h 83"/>
                <a:gd name="T6" fmla="*/ 24 w 241"/>
                <a:gd name="T7" fmla="*/ 3 h 83"/>
                <a:gd name="T8" fmla="*/ 31 w 241"/>
                <a:gd name="T9" fmla="*/ 3 h 83"/>
                <a:gd name="T10" fmla="*/ 39 w 241"/>
                <a:gd name="T11" fmla="*/ 3 h 83"/>
                <a:gd name="T12" fmla="*/ 46 w 241"/>
                <a:gd name="T13" fmla="*/ 3 h 83"/>
                <a:gd name="T14" fmla="*/ 54 w 241"/>
                <a:gd name="T15" fmla="*/ 3 h 83"/>
                <a:gd name="T16" fmla="*/ 61 w 241"/>
                <a:gd name="T17" fmla="*/ 3 h 83"/>
                <a:gd name="T18" fmla="*/ 69 w 241"/>
                <a:gd name="T19" fmla="*/ 3 h 83"/>
                <a:gd name="T20" fmla="*/ 76 w 241"/>
                <a:gd name="T21" fmla="*/ 3 h 83"/>
                <a:gd name="T22" fmla="*/ 83 w 241"/>
                <a:gd name="T23" fmla="*/ 3 h 83"/>
                <a:gd name="T24" fmla="*/ 91 w 241"/>
                <a:gd name="T25" fmla="*/ 2 h 83"/>
                <a:gd name="T26" fmla="*/ 98 w 241"/>
                <a:gd name="T27" fmla="*/ 2 h 83"/>
                <a:gd name="T28" fmla="*/ 106 w 241"/>
                <a:gd name="T29" fmla="*/ 2 h 83"/>
                <a:gd name="T30" fmla="*/ 113 w 241"/>
                <a:gd name="T31" fmla="*/ 1 h 83"/>
                <a:gd name="T32" fmla="*/ 121 w 241"/>
                <a:gd name="T33" fmla="*/ 0 h 83"/>
                <a:gd name="T34" fmla="*/ 121 w 241"/>
                <a:gd name="T35" fmla="*/ 10 h 83"/>
                <a:gd name="T36" fmla="*/ 121 w 241"/>
                <a:gd name="T37" fmla="*/ 18 h 83"/>
                <a:gd name="T38" fmla="*/ 121 w 241"/>
                <a:gd name="T39" fmla="*/ 28 h 83"/>
                <a:gd name="T40" fmla="*/ 121 w 241"/>
                <a:gd name="T41" fmla="*/ 36 h 83"/>
                <a:gd name="T42" fmla="*/ 113 w 241"/>
                <a:gd name="T43" fmla="*/ 37 h 83"/>
                <a:gd name="T44" fmla="*/ 106 w 241"/>
                <a:gd name="T45" fmla="*/ 38 h 83"/>
                <a:gd name="T46" fmla="*/ 99 w 241"/>
                <a:gd name="T47" fmla="*/ 40 h 83"/>
                <a:gd name="T48" fmla="*/ 91 w 241"/>
                <a:gd name="T49" fmla="*/ 40 h 83"/>
                <a:gd name="T50" fmla="*/ 84 w 241"/>
                <a:gd name="T51" fmla="*/ 41 h 83"/>
                <a:gd name="T52" fmla="*/ 76 w 241"/>
                <a:gd name="T53" fmla="*/ 41 h 83"/>
                <a:gd name="T54" fmla="*/ 69 w 241"/>
                <a:gd name="T55" fmla="*/ 41 h 83"/>
                <a:gd name="T56" fmla="*/ 61 w 241"/>
                <a:gd name="T57" fmla="*/ 42 h 83"/>
                <a:gd name="T58" fmla="*/ 54 w 241"/>
                <a:gd name="T59" fmla="*/ 42 h 83"/>
                <a:gd name="T60" fmla="*/ 46 w 241"/>
                <a:gd name="T61" fmla="*/ 42 h 83"/>
                <a:gd name="T62" fmla="*/ 39 w 241"/>
                <a:gd name="T63" fmla="*/ 42 h 83"/>
                <a:gd name="T64" fmla="*/ 31 w 241"/>
                <a:gd name="T65" fmla="*/ 42 h 83"/>
                <a:gd name="T66" fmla="*/ 23 w 241"/>
                <a:gd name="T67" fmla="*/ 42 h 83"/>
                <a:gd name="T68" fmla="*/ 16 w 241"/>
                <a:gd name="T69" fmla="*/ 41 h 83"/>
                <a:gd name="T70" fmla="*/ 8 w 241"/>
                <a:gd name="T71" fmla="*/ 41 h 83"/>
                <a:gd name="T72" fmla="*/ 0 w 241"/>
                <a:gd name="T73" fmla="*/ 41 h 83"/>
                <a:gd name="T74" fmla="*/ 1 w 241"/>
                <a:gd name="T75" fmla="*/ 36 h 83"/>
                <a:gd name="T76" fmla="*/ 1 w 241"/>
                <a:gd name="T77" fmla="*/ 22 h 83"/>
                <a:gd name="T78" fmla="*/ 2 w 241"/>
                <a:gd name="T79" fmla="*/ 9 h 83"/>
                <a:gd name="T80" fmla="*/ 1 w 241"/>
                <a:gd name="T81" fmla="*/ 2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41"/>
                <a:gd name="T124" fmla="*/ 0 h 83"/>
                <a:gd name="T125" fmla="*/ 241 w 241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41" h="83">
                  <a:moveTo>
                    <a:pt x="2" y="4"/>
                  </a:moveTo>
                  <a:lnTo>
                    <a:pt x="17" y="5"/>
                  </a:lnTo>
                  <a:lnTo>
                    <a:pt x="32" y="5"/>
                  </a:lnTo>
                  <a:lnTo>
                    <a:pt x="47" y="5"/>
                  </a:lnTo>
                  <a:lnTo>
                    <a:pt x="62" y="6"/>
                  </a:lnTo>
                  <a:lnTo>
                    <a:pt x="77" y="6"/>
                  </a:lnTo>
                  <a:lnTo>
                    <a:pt x="92" y="6"/>
                  </a:lnTo>
                  <a:lnTo>
                    <a:pt x="107" y="6"/>
                  </a:lnTo>
                  <a:lnTo>
                    <a:pt x="122" y="6"/>
                  </a:lnTo>
                  <a:lnTo>
                    <a:pt x="137" y="6"/>
                  </a:lnTo>
                  <a:lnTo>
                    <a:pt x="151" y="5"/>
                  </a:lnTo>
                  <a:lnTo>
                    <a:pt x="166" y="5"/>
                  </a:lnTo>
                  <a:lnTo>
                    <a:pt x="181" y="4"/>
                  </a:lnTo>
                  <a:lnTo>
                    <a:pt x="196" y="4"/>
                  </a:lnTo>
                  <a:lnTo>
                    <a:pt x="211" y="3"/>
                  </a:lnTo>
                  <a:lnTo>
                    <a:pt x="226" y="2"/>
                  </a:lnTo>
                  <a:lnTo>
                    <a:pt x="241" y="0"/>
                  </a:lnTo>
                  <a:lnTo>
                    <a:pt x="241" y="19"/>
                  </a:lnTo>
                  <a:lnTo>
                    <a:pt x="241" y="36"/>
                  </a:lnTo>
                  <a:lnTo>
                    <a:pt x="241" y="55"/>
                  </a:lnTo>
                  <a:lnTo>
                    <a:pt x="241" y="72"/>
                  </a:lnTo>
                  <a:lnTo>
                    <a:pt x="226" y="74"/>
                  </a:lnTo>
                  <a:lnTo>
                    <a:pt x="211" y="76"/>
                  </a:lnTo>
                  <a:lnTo>
                    <a:pt x="197" y="79"/>
                  </a:lnTo>
                  <a:lnTo>
                    <a:pt x="182" y="80"/>
                  </a:lnTo>
                  <a:lnTo>
                    <a:pt x="167" y="81"/>
                  </a:lnTo>
                  <a:lnTo>
                    <a:pt x="152" y="82"/>
                  </a:lnTo>
                  <a:lnTo>
                    <a:pt x="137" y="82"/>
                  </a:lnTo>
                  <a:lnTo>
                    <a:pt x="122" y="83"/>
                  </a:lnTo>
                  <a:lnTo>
                    <a:pt x="107" y="83"/>
                  </a:lnTo>
                  <a:lnTo>
                    <a:pt x="92" y="83"/>
                  </a:lnTo>
                  <a:lnTo>
                    <a:pt x="77" y="83"/>
                  </a:lnTo>
                  <a:lnTo>
                    <a:pt x="61" y="83"/>
                  </a:lnTo>
                  <a:lnTo>
                    <a:pt x="46" y="83"/>
                  </a:lnTo>
                  <a:lnTo>
                    <a:pt x="31" y="82"/>
                  </a:lnTo>
                  <a:lnTo>
                    <a:pt x="15" y="82"/>
                  </a:lnTo>
                  <a:lnTo>
                    <a:pt x="0" y="82"/>
                  </a:lnTo>
                  <a:lnTo>
                    <a:pt x="1" y="71"/>
                  </a:lnTo>
                  <a:lnTo>
                    <a:pt x="2" y="44"/>
                  </a:lnTo>
                  <a:lnTo>
                    <a:pt x="3" y="18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7F82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4" name="Freeform 30"/>
            <p:cNvSpPr>
              <a:spLocks/>
            </p:cNvSpPr>
            <p:nvPr/>
          </p:nvSpPr>
          <p:spPr bwMode="auto">
            <a:xfrm>
              <a:off x="2378" y="1908"/>
              <a:ext cx="111" cy="41"/>
            </a:xfrm>
            <a:custGeom>
              <a:avLst/>
              <a:gdLst>
                <a:gd name="T0" fmla="*/ 2 w 222"/>
                <a:gd name="T1" fmla="*/ 2 h 81"/>
                <a:gd name="T2" fmla="*/ 8 w 222"/>
                <a:gd name="T3" fmla="*/ 2 h 81"/>
                <a:gd name="T4" fmla="*/ 15 w 222"/>
                <a:gd name="T5" fmla="*/ 2 h 81"/>
                <a:gd name="T6" fmla="*/ 22 w 222"/>
                <a:gd name="T7" fmla="*/ 2 h 81"/>
                <a:gd name="T8" fmla="*/ 29 w 222"/>
                <a:gd name="T9" fmla="*/ 2 h 81"/>
                <a:gd name="T10" fmla="*/ 36 w 222"/>
                <a:gd name="T11" fmla="*/ 2 h 81"/>
                <a:gd name="T12" fmla="*/ 43 w 222"/>
                <a:gd name="T13" fmla="*/ 2 h 81"/>
                <a:gd name="T14" fmla="*/ 49 w 222"/>
                <a:gd name="T15" fmla="*/ 2 h 81"/>
                <a:gd name="T16" fmla="*/ 56 w 222"/>
                <a:gd name="T17" fmla="*/ 2 h 81"/>
                <a:gd name="T18" fmla="*/ 63 w 222"/>
                <a:gd name="T19" fmla="*/ 2 h 81"/>
                <a:gd name="T20" fmla="*/ 70 w 222"/>
                <a:gd name="T21" fmla="*/ 2 h 81"/>
                <a:gd name="T22" fmla="*/ 76 w 222"/>
                <a:gd name="T23" fmla="*/ 2 h 81"/>
                <a:gd name="T24" fmla="*/ 83 w 222"/>
                <a:gd name="T25" fmla="*/ 2 h 81"/>
                <a:gd name="T26" fmla="*/ 90 w 222"/>
                <a:gd name="T27" fmla="*/ 1 h 81"/>
                <a:gd name="T28" fmla="*/ 97 w 222"/>
                <a:gd name="T29" fmla="*/ 1 h 81"/>
                <a:gd name="T30" fmla="*/ 105 w 222"/>
                <a:gd name="T31" fmla="*/ 1 h 81"/>
                <a:gd name="T32" fmla="*/ 111 w 222"/>
                <a:gd name="T33" fmla="*/ 0 h 81"/>
                <a:gd name="T34" fmla="*/ 111 w 222"/>
                <a:gd name="T35" fmla="*/ 9 h 81"/>
                <a:gd name="T36" fmla="*/ 111 w 222"/>
                <a:gd name="T37" fmla="*/ 17 h 81"/>
                <a:gd name="T38" fmla="*/ 111 w 222"/>
                <a:gd name="T39" fmla="*/ 27 h 81"/>
                <a:gd name="T40" fmla="*/ 111 w 222"/>
                <a:gd name="T41" fmla="*/ 35 h 81"/>
                <a:gd name="T42" fmla="*/ 105 w 222"/>
                <a:gd name="T43" fmla="*/ 36 h 81"/>
                <a:gd name="T44" fmla="*/ 98 w 222"/>
                <a:gd name="T45" fmla="*/ 37 h 81"/>
                <a:gd name="T46" fmla="*/ 91 w 222"/>
                <a:gd name="T47" fmla="*/ 38 h 81"/>
                <a:gd name="T48" fmla="*/ 84 w 222"/>
                <a:gd name="T49" fmla="*/ 39 h 81"/>
                <a:gd name="T50" fmla="*/ 78 w 222"/>
                <a:gd name="T51" fmla="*/ 40 h 81"/>
                <a:gd name="T52" fmla="*/ 71 w 222"/>
                <a:gd name="T53" fmla="*/ 40 h 81"/>
                <a:gd name="T54" fmla="*/ 64 w 222"/>
                <a:gd name="T55" fmla="*/ 40 h 81"/>
                <a:gd name="T56" fmla="*/ 57 w 222"/>
                <a:gd name="T57" fmla="*/ 40 h 81"/>
                <a:gd name="T58" fmla="*/ 50 w 222"/>
                <a:gd name="T59" fmla="*/ 41 h 81"/>
                <a:gd name="T60" fmla="*/ 44 w 222"/>
                <a:gd name="T61" fmla="*/ 41 h 81"/>
                <a:gd name="T62" fmla="*/ 36 w 222"/>
                <a:gd name="T63" fmla="*/ 41 h 81"/>
                <a:gd name="T64" fmla="*/ 29 w 222"/>
                <a:gd name="T65" fmla="*/ 41 h 81"/>
                <a:gd name="T66" fmla="*/ 22 w 222"/>
                <a:gd name="T67" fmla="*/ 41 h 81"/>
                <a:gd name="T68" fmla="*/ 14 w 222"/>
                <a:gd name="T69" fmla="*/ 40 h 81"/>
                <a:gd name="T70" fmla="*/ 7 w 222"/>
                <a:gd name="T71" fmla="*/ 40 h 81"/>
                <a:gd name="T72" fmla="*/ 0 w 222"/>
                <a:gd name="T73" fmla="*/ 40 h 81"/>
                <a:gd name="T74" fmla="*/ 1 w 222"/>
                <a:gd name="T75" fmla="*/ 35 h 81"/>
                <a:gd name="T76" fmla="*/ 2 w 222"/>
                <a:gd name="T77" fmla="*/ 22 h 81"/>
                <a:gd name="T78" fmla="*/ 2 w 222"/>
                <a:gd name="T79" fmla="*/ 9 h 81"/>
                <a:gd name="T80" fmla="*/ 2 w 222"/>
                <a:gd name="T81" fmla="*/ 2 h 81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22"/>
                <a:gd name="T124" fmla="*/ 0 h 81"/>
                <a:gd name="T125" fmla="*/ 222 w 222"/>
                <a:gd name="T126" fmla="*/ 81 h 81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22" h="81">
                  <a:moveTo>
                    <a:pt x="3" y="3"/>
                  </a:moveTo>
                  <a:lnTo>
                    <a:pt x="16" y="3"/>
                  </a:lnTo>
                  <a:lnTo>
                    <a:pt x="30" y="3"/>
                  </a:lnTo>
                  <a:lnTo>
                    <a:pt x="44" y="4"/>
                  </a:lnTo>
                  <a:lnTo>
                    <a:pt x="58" y="4"/>
                  </a:lnTo>
                  <a:lnTo>
                    <a:pt x="72" y="4"/>
                  </a:lnTo>
                  <a:lnTo>
                    <a:pt x="85" y="4"/>
                  </a:lnTo>
                  <a:lnTo>
                    <a:pt x="98" y="4"/>
                  </a:lnTo>
                  <a:lnTo>
                    <a:pt x="112" y="4"/>
                  </a:lnTo>
                  <a:lnTo>
                    <a:pt x="126" y="4"/>
                  </a:lnTo>
                  <a:lnTo>
                    <a:pt x="140" y="3"/>
                  </a:lnTo>
                  <a:lnTo>
                    <a:pt x="152" y="3"/>
                  </a:lnTo>
                  <a:lnTo>
                    <a:pt x="166" y="3"/>
                  </a:lnTo>
                  <a:lnTo>
                    <a:pt x="180" y="2"/>
                  </a:lnTo>
                  <a:lnTo>
                    <a:pt x="194" y="2"/>
                  </a:lnTo>
                  <a:lnTo>
                    <a:pt x="209" y="1"/>
                  </a:lnTo>
                  <a:lnTo>
                    <a:pt x="222" y="0"/>
                  </a:lnTo>
                  <a:lnTo>
                    <a:pt x="222" y="17"/>
                  </a:lnTo>
                  <a:lnTo>
                    <a:pt x="222" y="34"/>
                  </a:lnTo>
                  <a:lnTo>
                    <a:pt x="222" y="53"/>
                  </a:lnTo>
                  <a:lnTo>
                    <a:pt x="222" y="70"/>
                  </a:lnTo>
                  <a:lnTo>
                    <a:pt x="209" y="72"/>
                  </a:lnTo>
                  <a:lnTo>
                    <a:pt x="196" y="74"/>
                  </a:lnTo>
                  <a:lnTo>
                    <a:pt x="182" y="76"/>
                  </a:lnTo>
                  <a:lnTo>
                    <a:pt x="168" y="78"/>
                  </a:lnTo>
                  <a:lnTo>
                    <a:pt x="155" y="79"/>
                  </a:lnTo>
                  <a:lnTo>
                    <a:pt x="142" y="79"/>
                  </a:lnTo>
                  <a:lnTo>
                    <a:pt x="128" y="80"/>
                  </a:lnTo>
                  <a:lnTo>
                    <a:pt x="114" y="80"/>
                  </a:lnTo>
                  <a:lnTo>
                    <a:pt x="100" y="81"/>
                  </a:lnTo>
                  <a:lnTo>
                    <a:pt x="87" y="81"/>
                  </a:lnTo>
                  <a:lnTo>
                    <a:pt x="72" y="81"/>
                  </a:lnTo>
                  <a:lnTo>
                    <a:pt x="58" y="81"/>
                  </a:lnTo>
                  <a:lnTo>
                    <a:pt x="44" y="81"/>
                  </a:lnTo>
                  <a:lnTo>
                    <a:pt x="29" y="80"/>
                  </a:lnTo>
                  <a:lnTo>
                    <a:pt x="15" y="80"/>
                  </a:lnTo>
                  <a:lnTo>
                    <a:pt x="0" y="80"/>
                  </a:lnTo>
                  <a:lnTo>
                    <a:pt x="1" y="69"/>
                  </a:lnTo>
                  <a:lnTo>
                    <a:pt x="4" y="43"/>
                  </a:lnTo>
                  <a:lnTo>
                    <a:pt x="4" y="17"/>
                  </a:lnTo>
                  <a:lnTo>
                    <a:pt x="3" y="3"/>
                  </a:lnTo>
                  <a:close/>
                </a:path>
              </a:pathLst>
            </a:custGeom>
            <a:solidFill>
              <a:srgbClr val="8487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5" name="Freeform 31"/>
            <p:cNvSpPr>
              <a:spLocks/>
            </p:cNvSpPr>
            <p:nvPr/>
          </p:nvSpPr>
          <p:spPr bwMode="auto">
            <a:xfrm>
              <a:off x="2383" y="1908"/>
              <a:ext cx="102" cy="40"/>
            </a:xfrm>
            <a:custGeom>
              <a:avLst/>
              <a:gdLst>
                <a:gd name="T0" fmla="*/ 1 w 202"/>
                <a:gd name="T1" fmla="*/ 1 h 80"/>
                <a:gd name="T2" fmla="*/ 8 w 202"/>
                <a:gd name="T3" fmla="*/ 1 h 80"/>
                <a:gd name="T4" fmla="*/ 14 w 202"/>
                <a:gd name="T5" fmla="*/ 1 h 80"/>
                <a:gd name="T6" fmla="*/ 20 w 202"/>
                <a:gd name="T7" fmla="*/ 2 h 80"/>
                <a:gd name="T8" fmla="*/ 27 w 202"/>
                <a:gd name="T9" fmla="*/ 2 h 80"/>
                <a:gd name="T10" fmla="*/ 32 w 202"/>
                <a:gd name="T11" fmla="*/ 2 h 80"/>
                <a:gd name="T12" fmla="*/ 39 w 202"/>
                <a:gd name="T13" fmla="*/ 2 h 80"/>
                <a:gd name="T14" fmla="*/ 45 w 202"/>
                <a:gd name="T15" fmla="*/ 2 h 80"/>
                <a:gd name="T16" fmla="*/ 51 w 202"/>
                <a:gd name="T17" fmla="*/ 2 h 80"/>
                <a:gd name="T18" fmla="*/ 58 w 202"/>
                <a:gd name="T19" fmla="*/ 2 h 80"/>
                <a:gd name="T20" fmla="*/ 64 w 202"/>
                <a:gd name="T21" fmla="*/ 2 h 80"/>
                <a:gd name="T22" fmla="*/ 70 w 202"/>
                <a:gd name="T23" fmla="*/ 2 h 80"/>
                <a:gd name="T24" fmla="*/ 76 w 202"/>
                <a:gd name="T25" fmla="*/ 1 h 80"/>
                <a:gd name="T26" fmla="*/ 82 w 202"/>
                <a:gd name="T27" fmla="*/ 1 h 80"/>
                <a:gd name="T28" fmla="*/ 89 w 202"/>
                <a:gd name="T29" fmla="*/ 1 h 80"/>
                <a:gd name="T30" fmla="*/ 95 w 202"/>
                <a:gd name="T31" fmla="*/ 1 h 80"/>
                <a:gd name="T32" fmla="*/ 102 w 202"/>
                <a:gd name="T33" fmla="*/ 0 h 80"/>
                <a:gd name="T34" fmla="*/ 102 w 202"/>
                <a:gd name="T35" fmla="*/ 9 h 80"/>
                <a:gd name="T36" fmla="*/ 102 w 202"/>
                <a:gd name="T37" fmla="*/ 18 h 80"/>
                <a:gd name="T38" fmla="*/ 102 w 202"/>
                <a:gd name="T39" fmla="*/ 26 h 80"/>
                <a:gd name="T40" fmla="*/ 102 w 202"/>
                <a:gd name="T41" fmla="*/ 35 h 80"/>
                <a:gd name="T42" fmla="*/ 96 w 202"/>
                <a:gd name="T43" fmla="*/ 36 h 80"/>
                <a:gd name="T44" fmla="*/ 90 w 202"/>
                <a:gd name="T45" fmla="*/ 37 h 80"/>
                <a:gd name="T46" fmla="*/ 84 w 202"/>
                <a:gd name="T47" fmla="*/ 38 h 80"/>
                <a:gd name="T48" fmla="*/ 78 w 202"/>
                <a:gd name="T49" fmla="*/ 39 h 80"/>
                <a:gd name="T50" fmla="*/ 71 w 202"/>
                <a:gd name="T51" fmla="*/ 39 h 80"/>
                <a:gd name="T52" fmla="*/ 66 w 202"/>
                <a:gd name="T53" fmla="*/ 40 h 80"/>
                <a:gd name="T54" fmla="*/ 59 w 202"/>
                <a:gd name="T55" fmla="*/ 40 h 80"/>
                <a:gd name="T56" fmla="*/ 53 w 202"/>
                <a:gd name="T57" fmla="*/ 40 h 80"/>
                <a:gd name="T58" fmla="*/ 46 w 202"/>
                <a:gd name="T59" fmla="*/ 40 h 80"/>
                <a:gd name="T60" fmla="*/ 40 w 202"/>
                <a:gd name="T61" fmla="*/ 40 h 80"/>
                <a:gd name="T62" fmla="*/ 34 w 202"/>
                <a:gd name="T63" fmla="*/ 40 h 80"/>
                <a:gd name="T64" fmla="*/ 27 w 202"/>
                <a:gd name="T65" fmla="*/ 40 h 80"/>
                <a:gd name="T66" fmla="*/ 20 w 202"/>
                <a:gd name="T67" fmla="*/ 40 h 80"/>
                <a:gd name="T68" fmla="*/ 13 w 202"/>
                <a:gd name="T69" fmla="*/ 40 h 80"/>
                <a:gd name="T70" fmla="*/ 7 w 202"/>
                <a:gd name="T71" fmla="*/ 40 h 80"/>
                <a:gd name="T72" fmla="*/ 0 w 202"/>
                <a:gd name="T73" fmla="*/ 40 h 80"/>
                <a:gd name="T74" fmla="*/ 1 w 202"/>
                <a:gd name="T75" fmla="*/ 35 h 80"/>
                <a:gd name="T76" fmla="*/ 1 w 202"/>
                <a:gd name="T77" fmla="*/ 21 h 80"/>
                <a:gd name="T78" fmla="*/ 2 w 202"/>
                <a:gd name="T79" fmla="*/ 9 h 80"/>
                <a:gd name="T80" fmla="*/ 1 w 202"/>
                <a:gd name="T81" fmla="*/ 1 h 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02"/>
                <a:gd name="T124" fmla="*/ 0 h 80"/>
                <a:gd name="T125" fmla="*/ 202 w 202"/>
                <a:gd name="T126" fmla="*/ 80 h 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02" h="80">
                  <a:moveTo>
                    <a:pt x="2" y="3"/>
                  </a:moveTo>
                  <a:lnTo>
                    <a:pt x="15" y="3"/>
                  </a:lnTo>
                  <a:lnTo>
                    <a:pt x="27" y="3"/>
                  </a:lnTo>
                  <a:lnTo>
                    <a:pt x="40" y="4"/>
                  </a:lnTo>
                  <a:lnTo>
                    <a:pt x="53" y="4"/>
                  </a:lnTo>
                  <a:lnTo>
                    <a:pt x="64" y="4"/>
                  </a:lnTo>
                  <a:lnTo>
                    <a:pt x="77" y="4"/>
                  </a:lnTo>
                  <a:lnTo>
                    <a:pt x="90" y="4"/>
                  </a:lnTo>
                  <a:lnTo>
                    <a:pt x="101" y="4"/>
                  </a:lnTo>
                  <a:lnTo>
                    <a:pt x="114" y="4"/>
                  </a:lnTo>
                  <a:lnTo>
                    <a:pt x="126" y="4"/>
                  </a:lnTo>
                  <a:lnTo>
                    <a:pt x="138" y="4"/>
                  </a:lnTo>
                  <a:lnTo>
                    <a:pt x="151" y="3"/>
                  </a:lnTo>
                  <a:lnTo>
                    <a:pt x="163" y="3"/>
                  </a:lnTo>
                  <a:lnTo>
                    <a:pt x="176" y="2"/>
                  </a:lnTo>
                  <a:lnTo>
                    <a:pt x="189" y="1"/>
                  </a:lnTo>
                  <a:lnTo>
                    <a:pt x="202" y="0"/>
                  </a:lnTo>
                  <a:lnTo>
                    <a:pt x="202" y="17"/>
                  </a:lnTo>
                  <a:lnTo>
                    <a:pt x="202" y="35"/>
                  </a:lnTo>
                  <a:lnTo>
                    <a:pt x="202" y="53"/>
                  </a:lnTo>
                  <a:lnTo>
                    <a:pt x="202" y="70"/>
                  </a:lnTo>
                  <a:lnTo>
                    <a:pt x="191" y="72"/>
                  </a:lnTo>
                  <a:lnTo>
                    <a:pt x="178" y="74"/>
                  </a:lnTo>
                  <a:lnTo>
                    <a:pt x="167" y="76"/>
                  </a:lnTo>
                  <a:lnTo>
                    <a:pt x="154" y="77"/>
                  </a:lnTo>
                  <a:lnTo>
                    <a:pt x="141" y="78"/>
                  </a:lnTo>
                  <a:lnTo>
                    <a:pt x="130" y="79"/>
                  </a:lnTo>
                  <a:lnTo>
                    <a:pt x="117" y="79"/>
                  </a:lnTo>
                  <a:lnTo>
                    <a:pt x="105" y="80"/>
                  </a:lnTo>
                  <a:lnTo>
                    <a:pt x="92" y="80"/>
                  </a:lnTo>
                  <a:lnTo>
                    <a:pt x="79" y="80"/>
                  </a:lnTo>
                  <a:lnTo>
                    <a:pt x="67" y="80"/>
                  </a:lnTo>
                  <a:lnTo>
                    <a:pt x="53" y="80"/>
                  </a:lnTo>
                  <a:lnTo>
                    <a:pt x="40" y="80"/>
                  </a:lnTo>
                  <a:lnTo>
                    <a:pt x="26" y="80"/>
                  </a:lnTo>
                  <a:lnTo>
                    <a:pt x="14" y="80"/>
                  </a:lnTo>
                  <a:lnTo>
                    <a:pt x="0" y="80"/>
                  </a:lnTo>
                  <a:lnTo>
                    <a:pt x="1" y="69"/>
                  </a:lnTo>
                  <a:lnTo>
                    <a:pt x="2" y="43"/>
                  </a:lnTo>
                  <a:lnTo>
                    <a:pt x="3" y="17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8C8C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6" name="Freeform 32"/>
            <p:cNvSpPr>
              <a:spLocks/>
            </p:cNvSpPr>
            <p:nvPr/>
          </p:nvSpPr>
          <p:spPr bwMode="auto">
            <a:xfrm>
              <a:off x="2389" y="1908"/>
              <a:ext cx="91" cy="40"/>
            </a:xfrm>
            <a:custGeom>
              <a:avLst/>
              <a:gdLst>
                <a:gd name="T0" fmla="*/ 1 w 182"/>
                <a:gd name="T1" fmla="*/ 2 h 80"/>
                <a:gd name="T2" fmla="*/ 12 w 182"/>
                <a:gd name="T3" fmla="*/ 2 h 80"/>
                <a:gd name="T4" fmla="*/ 23 w 182"/>
                <a:gd name="T5" fmla="*/ 2 h 80"/>
                <a:gd name="T6" fmla="*/ 35 w 182"/>
                <a:gd name="T7" fmla="*/ 2 h 80"/>
                <a:gd name="T8" fmla="*/ 46 w 182"/>
                <a:gd name="T9" fmla="*/ 2 h 80"/>
                <a:gd name="T10" fmla="*/ 56 w 182"/>
                <a:gd name="T11" fmla="*/ 2 h 80"/>
                <a:gd name="T12" fmla="*/ 68 w 182"/>
                <a:gd name="T13" fmla="*/ 1 h 80"/>
                <a:gd name="T14" fmla="*/ 79 w 182"/>
                <a:gd name="T15" fmla="*/ 1 h 80"/>
                <a:gd name="T16" fmla="*/ 91 w 182"/>
                <a:gd name="T17" fmla="*/ 0 h 80"/>
                <a:gd name="T18" fmla="*/ 91 w 182"/>
                <a:gd name="T19" fmla="*/ 9 h 80"/>
                <a:gd name="T20" fmla="*/ 91 w 182"/>
                <a:gd name="T21" fmla="*/ 18 h 80"/>
                <a:gd name="T22" fmla="*/ 91 w 182"/>
                <a:gd name="T23" fmla="*/ 27 h 80"/>
                <a:gd name="T24" fmla="*/ 91 w 182"/>
                <a:gd name="T25" fmla="*/ 36 h 80"/>
                <a:gd name="T26" fmla="*/ 81 w 182"/>
                <a:gd name="T27" fmla="*/ 38 h 80"/>
                <a:gd name="T28" fmla="*/ 70 w 182"/>
                <a:gd name="T29" fmla="*/ 39 h 80"/>
                <a:gd name="T30" fmla="*/ 59 w 182"/>
                <a:gd name="T31" fmla="*/ 40 h 80"/>
                <a:gd name="T32" fmla="*/ 47 w 182"/>
                <a:gd name="T33" fmla="*/ 40 h 80"/>
                <a:gd name="T34" fmla="*/ 36 w 182"/>
                <a:gd name="T35" fmla="*/ 40 h 80"/>
                <a:gd name="T36" fmla="*/ 24 w 182"/>
                <a:gd name="T37" fmla="*/ 40 h 80"/>
                <a:gd name="T38" fmla="*/ 12 w 182"/>
                <a:gd name="T39" fmla="*/ 40 h 80"/>
                <a:gd name="T40" fmla="*/ 0 w 182"/>
                <a:gd name="T41" fmla="*/ 40 h 80"/>
                <a:gd name="T42" fmla="*/ 1 w 182"/>
                <a:gd name="T43" fmla="*/ 35 h 80"/>
                <a:gd name="T44" fmla="*/ 1 w 182"/>
                <a:gd name="T45" fmla="*/ 21 h 80"/>
                <a:gd name="T46" fmla="*/ 1 w 182"/>
                <a:gd name="T47" fmla="*/ 9 h 80"/>
                <a:gd name="T48" fmla="*/ 1 w 182"/>
                <a:gd name="T49" fmla="*/ 2 h 8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82"/>
                <a:gd name="T76" fmla="*/ 0 h 80"/>
                <a:gd name="T77" fmla="*/ 182 w 182"/>
                <a:gd name="T78" fmla="*/ 80 h 8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82" h="80">
                  <a:moveTo>
                    <a:pt x="1" y="4"/>
                  </a:moveTo>
                  <a:lnTo>
                    <a:pt x="24" y="4"/>
                  </a:lnTo>
                  <a:lnTo>
                    <a:pt x="47" y="4"/>
                  </a:lnTo>
                  <a:lnTo>
                    <a:pt x="69" y="4"/>
                  </a:lnTo>
                  <a:lnTo>
                    <a:pt x="91" y="4"/>
                  </a:lnTo>
                  <a:lnTo>
                    <a:pt x="113" y="4"/>
                  </a:lnTo>
                  <a:lnTo>
                    <a:pt x="135" y="3"/>
                  </a:lnTo>
                  <a:lnTo>
                    <a:pt x="158" y="2"/>
                  </a:lnTo>
                  <a:lnTo>
                    <a:pt x="182" y="0"/>
                  </a:lnTo>
                  <a:lnTo>
                    <a:pt x="182" y="17"/>
                  </a:lnTo>
                  <a:lnTo>
                    <a:pt x="182" y="35"/>
                  </a:lnTo>
                  <a:lnTo>
                    <a:pt x="182" y="54"/>
                  </a:lnTo>
                  <a:lnTo>
                    <a:pt x="182" y="72"/>
                  </a:lnTo>
                  <a:lnTo>
                    <a:pt x="161" y="76"/>
                  </a:lnTo>
                  <a:lnTo>
                    <a:pt x="140" y="77"/>
                  </a:lnTo>
                  <a:lnTo>
                    <a:pt x="118" y="79"/>
                  </a:lnTo>
                  <a:lnTo>
                    <a:pt x="95" y="79"/>
                  </a:lnTo>
                  <a:lnTo>
                    <a:pt x="72" y="80"/>
                  </a:lnTo>
                  <a:lnTo>
                    <a:pt x="49" y="80"/>
                  </a:lnTo>
                  <a:lnTo>
                    <a:pt x="24" y="80"/>
                  </a:lnTo>
                  <a:lnTo>
                    <a:pt x="0" y="80"/>
                  </a:lnTo>
                  <a:lnTo>
                    <a:pt x="1" y="69"/>
                  </a:lnTo>
                  <a:lnTo>
                    <a:pt x="3" y="43"/>
                  </a:lnTo>
                  <a:lnTo>
                    <a:pt x="3" y="18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9191C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7" name="Freeform 33"/>
            <p:cNvSpPr>
              <a:spLocks/>
            </p:cNvSpPr>
            <p:nvPr/>
          </p:nvSpPr>
          <p:spPr bwMode="auto">
            <a:xfrm>
              <a:off x="2394" y="1908"/>
              <a:ext cx="83" cy="40"/>
            </a:xfrm>
            <a:custGeom>
              <a:avLst/>
              <a:gdLst>
                <a:gd name="T0" fmla="*/ 1 w 164"/>
                <a:gd name="T1" fmla="*/ 2 h 80"/>
                <a:gd name="T2" fmla="*/ 12 w 164"/>
                <a:gd name="T3" fmla="*/ 2 h 80"/>
                <a:gd name="T4" fmla="*/ 21 w 164"/>
                <a:gd name="T5" fmla="*/ 2 h 80"/>
                <a:gd name="T6" fmla="*/ 31 w 164"/>
                <a:gd name="T7" fmla="*/ 3 h 80"/>
                <a:gd name="T8" fmla="*/ 41 w 164"/>
                <a:gd name="T9" fmla="*/ 3 h 80"/>
                <a:gd name="T10" fmla="*/ 51 w 164"/>
                <a:gd name="T11" fmla="*/ 2 h 80"/>
                <a:gd name="T12" fmla="*/ 62 w 164"/>
                <a:gd name="T13" fmla="*/ 2 h 80"/>
                <a:gd name="T14" fmla="*/ 72 w 164"/>
                <a:gd name="T15" fmla="*/ 1 h 80"/>
                <a:gd name="T16" fmla="*/ 83 w 164"/>
                <a:gd name="T17" fmla="*/ 0 h 80"/>
                <a:gd name="T18" fmla="*/ 83 w 164"/>
                <a:gd name="T19" fmla="*/ 9 h 80"/>
                <a:gd name="T20" fmla="*/ 83 w 164"/>
                <a:gd name="T21" fmla="*/ 18 h 80"/>
                <a:gd name="T22" fmla="*/ 83 w 164"/>
                <a:gd name="T23" fmla="*/ 27 h 80"/>
                <a:gd name="T24" fmla="*/ 83 w 164"/>
                <a:gd name="T25" fmla="*/ 36 h 80"/>
                <a:gd name="T26" fmla="*/ 73 w 164"/>
                <a:gd name="T27" fmla="*/ 37 h 80"/>
                <a:gd name="T28" fmla="*/ 64 w 164"/>
                <a:gd name="T29" fmla="*/ 39 h 80"/>
                <a:gd name="T30" fmla="*/ 54 w 164"/>
                <a:gd name="T31" fmla="*/ 39 h 80"/>
                <a:gd name="T32" fmla="*/ 44 w 164"/>
                <a:gd name="T33" fmla="*/ 40 h 80"/>
                <a:gd name="T34" fmla="*/ 33 w 164"/>
                <a:gd name="T35" fmla="*/ 40 h 80"/>
                <a:gd name="T36" fmla="*/ 23 w 164"/>
                <a:gd name="T37" fmla="*/ 40 h 80"/>
                <a:gd name="T38" fmla="*/ 12 w 164"/>
                <a:gd name="T39" fmla="*/ 40 h 80"/>
                <a:gd name="T40" fmla="*/ 0 w 164"/>
                <a:gd name="T41" fmla="*/ 40 h 80"/>
                <a:gd name="T42" fmla="*/ 1 w 164"/>
                <a:gd name="T43" fmla="*/ 35 h 80"/>
                <a:gd name="T44" fmla="*/ 1 w 164"/>
                <a:gd name="T45" fmla="*/ 21 h 80"/>
                <a:gd name="T46" fmla="*/ 1 w 164"/>
                <a:gd name="T47" fmla="*/ 9 h 80"/>
                <a:gd name="T48" fmla="*/ 1 w 164"/>
                <a:gd name="T49" fmla="*/ 2 h 8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64"/>
                <a:gd name="T76" fmla="*/ 0 h 80"/>
                <a:gd name="T77" fmla="*/ 164 w 164"/>
                <a:gd name="T78" fmla="*/ 80 h 8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64" h="80">
                  <a:moveTo>
                    <a:pt x="1" y="4"/>
                  </a:moveTo>
                  <a:lnTo>
                    <a:pt x="23" y="4"/>
                  </a:lnTo>
                  <a:lnTo>
                    <a:pt x="42" y="4"/>
                  </a:lnTo>
                  <a:lnTo>
                    <a:pt x="62" y="5"/>
                  </a:lnTo>
                  <a:lnTo>
                    <a:pt x="81" y="5"/>
                  </a:lnTo>
                  <a:lnTo>
                    <a:pt x="101" y="4"/>
                  </a:lnTo>
                  <a:lnTo>
                    <a:pt x="122" y="4"/>
                  </a:lnTo>
                  <a:lnTo>
                    <a:pt x="142" y="2"/>
                  </a:lnTo>
                  <a:lnTo>
                    <a:pt x="164" y="0"/>
                  </a:lnTo>
                  <a:lnTo>
                    <a:pt x="164" y="17"/>
                  </a:lnTo>
                  <a:lnTo>
                    <a:pt x="164" y="35"/>
                  </a:lnTo>
                  <a:lnTo>
                    <a:pt x="164" y="54"/>
                  </a:lnTo>
                  <a:lnTo>
                    <a:pt x="164" y="72"/>
                  </a:lnTo>
                  <a:lnTo>
                    <a:pt x="145" y="74"/>
                  </a:lnTo>
                  <a:lnTo>
                    <a:pt x="126" y="77"/>
                  </a:lnTo>
                  <a:lnTo>
                    <a:pt x="106" y="78"/>
                  </a:lnTo>
                  <a:lnTo>
                    <a:pt x="86" y="79"/>
                  </a:lnTo>
                  <a:lnTo>
                    <a:pt x="65" y="79"/>
                  </a:lnTo>
                  <a:lnTo>
                    <a:pt x="45" y="80"/>
                  </a:lnTo>
                  <a:lnTo>
                    <a:pt x="23" y="80"/>
                  </a:lnTo>
                  <a:lnTo>
                    <a:pt x="0" y="80"/>
                  </a:lnTo>
                  <a:lnTo>
                    <a:pt x="1" y="69"/>
                  </a:lnTo>
                  <a:lnTo>
                    <a:pt x="2" y="43"/>
                  </a:lnTo>
                  <a:lnTo>
                    <a:pt x="2" y="18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9696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8" name="Freeform 34"/>
            <p:cNvSpPr>
              <a:spLocks/>
            </p:cNvSpPr>
            <p:nvPr/>
          </p:nvSpPr>
          <p:spPr bwMode="auto">
            <a:xfrm>
              <a:off x="2400" y="1908"/>
              <a:ext cx="72" cy="40"/>
            </a:xfrm>
            <a:custGeom>
              <a:avLst/>
              <a:gdLst>
                <a:gd name="T0" fmla="*/ 1 w 144"/>
                <a:gd name="T1" fmla="*/ 2 h 79"/>
                <a:gd name="T2" fmla="*/ 10 w 144"/>
                <a:gd name="T3" fmla="*/ 2 h 79"/>
                <a:gd name="T4" fmla="*/ 19 w 144"/>
                <a:gd name="T5" fmla="*/ 2 h 79"/>
                <a:gd name="T6" fmla="*/ 27 w 144"/>
                <a:gd name="T7" fmla="*/ 2 h 79"/>
                <a:gd name="T8" fmla="*/ 36 w 144"/>
                <a:gd name="T9" fmla="*/ 2 h 79"/>
                <a:gd name="T10" fmla="*/ 44 w 144"/>
                <a:gd name="T11" fmla="*/ 2 h 79"/>
                <a:gd name="T12" fmla="*/ 53 w 144"/>
                <a:gd name="T13" fmla="*/ 2 h 79"/>
                <a:gd name="T14" fmla="*/ 62 w 144"/>
                <a:gd name="T15" fmla="*/ 1 h 79"/>
                <a:gd name="T16" fmla="*/ 72 w 144"/>
                <a:gd name="T17" fmla="*/ 0 h 79"/>
                <a:gd name="T18" fmla="*/ 72 w 144"/>
                <a:gd name="T19" fmla="*/ 9 h 79"/>
                <a:gd name="T20" fmla="*/ 72 w 144"/>
                <a:gd name="T21" fmla="*/ 17 h 79"/>
                <a:gd name="T22" fmla="*/ 72 w 144"/>
                <a:gd name="T23" fmla="*/ 27 h 79"/>
                <a:gd name="T24" fmla="*/ 72 w 144"/>
                <a:gd name="T25" fmla="*/ 36 h 79"/>
                <a:gd name="T26" fmla="*/ 64 w 144"/>
                <a:gd name="T27" fmla="*/ 37 h 79"/>
                <a:gd name="T28" fmla="*/ 56 w 144"/>
                <a:gd name="T29" fmla="*/ 38 h 79"/>
                <a:gd name="T30" fmla="*/ 47 w 144"/>
                <a:gd name="T31" fmla="*/ 38 h 79"/>
                <a:gd name="T32" fmla="*/ 38 w 144"/>
                <a:gd name="T33" fmla="*/ 39 h 79"/>
                <a:gd name="T34" fmla="*/ 29 w 144"/>
                <a:gd name="T35" fmla="*/ 39 h 79"/>
                <a:gd name="T36" fmla="*/ 20 w 144"/>
                <a:gd name="T37" fmla="*/ 40 h 79"/>
                <a:gd name="T38" fmla="*/ 10 w 144"/>
                <a:gd name="T39" fmla="*/ 40 h 79"/>
                <a:gd name="T40" fmla="*/ 0 w 144"/>
                <a:gd name="T41" fmla="*/ 40 h 79"/>
                <a:gd name="T42" fmla="*/ 0 w 144"/>
                <a:gd name="T43" fmla="*/ 34 h 79"/>
                <a:gd name="T44" fmla="*/ 1 w 144"/>
                <a:gd name="T45" fmla="*/ 22 h 79"/>
                <a:gd name="T46" fmla="*/ 1 w 144"/>
                <a:gd name="T47" fmla="*/ 9 h 79"/>
                <a:gd name="T48" fmla="*/ 1 w 144"/>
                <a:gd name="T49" fmla="*/ 2 h 7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4"/>
                <a:gd name="T76" fmla="*/ 0 h 79"/>
                <a:gd name="T77" fmla="*/ 144 w 144"/>
                <a:gd name="T78" fmla="*/ 79 h 7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4" h="79">
                  <a:moveTo>
                    <a:pt x="1" y="4"/>
                  </a:moveTo>
                  <a:lnTo>
                    <a:pt x="20" y="3"/>
                  </a:lnTo>
                  <a:lnTo>
                    <a:pt x="38" y="3"/>
                  </a:lnTo>
                  <a:lnTo>
                    <a:pt x="55" y="3"/>
                  </a:lnTo>
                  <a:lnTo>
                    <a:pt x="72" y="3"/>
                  </a:lnTo>
                  <a:lnTo>
                    <a:pt x="89" y="3"/>
                  </a:lnTo>
                  <a:lnTo>
                    <a:pt x="106" y="3"/>
                  </a:lnTo>
                  <a:lnTo>
                    <a:pt x="125" y="2"/>
                  </a:lnTo>
                  <a:lnTo>
                    <a:pt x="144" y="0"/>
                  </a:lnTo>
                  <a:lnTo>
                    <a:pt x="144" y="17"/>
                  </a:lnTo>
                  <a:lnTo>
                    <a:pt x="144" y="34"/>
                  </a:lnTo>
                  <a:lnTo>
                    <a:pt x="144" y="53"/>
                  </a:lnTo>
                  <a:lnTo>
                    <a:pt x="144" y="71"/>
                  </a:lnTo>
                  <a:lnTo>
                    <a:pt x="128" y="73"/>
                  </a:lnTo>
                  <a:lnTo>
                    <a:pt x="112" y="75"/>
                  </a:lnTo>
                  <a:lnTo>
                    <a:pt x="95" y="76"/>
                  </a:lnTo>
                  <a:lnTo>
                    <a:pt x="77" y="77"/>
                  </a:lnTo>
                  <a:lnTo>
                    <a:pt x="59" y="78"/>
                  </a:lnTo>
                  <a:lnTo>
                    <a:pt x="40" y="79"/>
                  </a:lnTo>
                  <a:lnTo>
                    <a:pt x="21" y="79"/>
                  </a:lnTo>
                  <a:lnTo>
                    <a:pt x="0" y="79"/>
                  </a:lnTo>
                  <a:lnTo>
                    <a:pt x="0" y="68"/>
                  </a:lnTo>
                  <a:lnTo>
                    <a:pt x="1" y="44"/>
                  </a:lnTo>
                  <a:lnTo>
                    <a:pt x="2" y="17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9B9B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9" name="Freeform 35"/>
            <p:cNvSpPr>
              <a:spLocks/>
            </p:cNvSpPr>
            <p:nvPr/>
          </p:nvSpPr>
          <p:spPr bwMode="auto">
            <a:xfrm>
              <a:off x="2405" y="1908"/>
              <a:ext cx="62" cy="40"/>
            </a:xfrm>
            <a:custGeom>
              <a:avLst/>
              <a:gdLst>
                <a:gd name="T0" fmla="*/ 1 w 124"/>
                <a:gd name="T1" fmla="*/ 2 h 79"/>
                <a:gd name="T2" fmla="*/ 9 w 124"/>
                <a:gd name="T3" fmla="*/ 2 h 79"/>
                <a:gd name="T4" fmla="*/ 17 w 124"/>
                <a:gd name="T5" fmla="*/ 2 h 79"/>
                <a:gd name="T6" fmla="*/ 24 w 124"/>
                <a:gd name="T7" fmla="*/ 2 h 79"/>
                <a:gd name="T8" fmla="*/ 31 w 124"/>
                <a:gd name="T9" fmla="*/ 2 h 79"/>
                <a:gd name="T10" fmla="*/ 38 w 124"/>
                <a:gd name="T11" fmla="*/ 2 h 79"/>
                <a:gd name="T12" fmla="*/ 45 w 124"/>
                <a:gd name="T13" fmla="*/ 2 h 79"/>
                <a:gd name="T14" fmla="*/ 54 w 124"/>
                <a:gd name="T15" fmla="*/ 1 h 79"/>
                <a:gd name="T16" fmla="*/ 62 w 124"/>
                <a:gd name="T17" fmla="*/ 0 h 79"/>
                <a:gd name="T18" fmla="*/ 62 w 124"/>
                <a:gd name="T19" fmla="*/ 9 h 79"/>
                <a:gd name="T20" fmla="*/ 62 w 124"/>
                <a:gd name="T21" fmla="*/ 18 h 79"/>
                <a:gd name="T22" fmla="*/ 62 w 124"/>
                <a:gd name="T23" fmla="*/ 27 h 79"/>
                <a:gd name="T24" fmla="*/ 62 w 124"/>
                <a:gd name="T25" fmla="*/ 36 h 79"/>
                <a:gd name="T26" fmla="*/ 56 w 124"/>
                <a:gd name="T27" fmla="*/ 36 h 79"/>
                <a:gd name="T28" fmla="*/ 49 w 124"/>
                <a:gd name="T29" fmla="*/ 38 h 79"/>
                <a:gd name="T30" fmla="*/ 41 w 124"/>
                <a:gd name="T31" fmla="*/ 38 h 79"/>
                <a:gd name="T32" fmla="*/ 34 w 124"/>
                <a:gd name="T33" fmla="*/ 39 h 79"/>
                <a:gd name="T34" fmla="*/ 26 w 124"/>
                <a:gd name="T35" fmla="*/ 39 h 79"/>
                <a:gd name="T36" fmla="*/ 18 w 124"/>
                <a:gd name="T37" fmla="*/ 39 h 79"/>
                <a:gd name="T38" fmla="*/ 9 w 124"/>
                <a:gd name="T39" fmla="*/ 40 h 79"/>
                <a:gd name="T40" fmla="*/ 0 w 124"/>
                <a:gd name="T41" fmla="*/ 40 h 79"/>
                <a:gd name="T42" fmla="*/ 1 w 124"/>
                <a:gd name="T43" fmla="*/ 34 h 79"/>
                <a:gd name="T44" fmla="*/ 1 w 124"/>
                <a:gd name="T45" fmla="*/ 22 h 79"/>
                <a:gd name="T46" fmla="*/ 1 w 124"/>
                <a:gd name="T47" fmla="*/ 9 h 79"/>
                <a:gd name="T48" fmla="*/ 1 w 124"/>
                <a:gd name="T49" fmla="*/ 2 h 7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4"/>
                <a:gd name="T76" fmla="*/ 0 h 79"/>
                <a:gd name="T77" fmla="*/ 124 w 124"/>
                <a:gd name="T78" fmla="*/ 79 h 7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4" h="79">
                  <a:moveTo>
                    <a:pt x="1" y="4"/>
                  </a:moveTo>
                  <a:lnTo>
                    <a:pt x="17" y="4"/>
                  </a:lnTo>
                  <a:lnTo>
                    <a:pt x="33" y="4"/>
                  </a:lnTo>
                  <a:lnTo>
                    <a:pt x="47" y="4"/>
                  </a:lnTo>
                  <a:lnTo>
                    <a:pt x="62" y="4"/>
                  </a:lnTo>
                  <a:lnTo>
                    <a:pt x="76" y="4"/>
                  </a:lnTo>
                  <a:lnTo>
                    <a:pt x="90" y="3"/>
                  </a:lnTo>
                  <a:lnTo>
                    <a:pt x="107" y="2"/>
                  </a:lnTo>
                  <a:lnTo>
                    <a:pt x="124" y="0"/>
                  </a:lnTo>
                  <a:lnTo>
                    <a:pt x="124" y="17"/>
                  </a:lnTo>
                  <a:lnTo>
                    <a:pt x="124" y="35"/>
                  </a:lnTo>
                  <a:lnTo>
                    <a:pt x="124" y="54"/>
                  </a:lnTo>
                  <a:lnTo>
                    <a:pt x="124" y="71"/>
                  </a:lnTo>
                  <a:lnTo>
                    <a:pt x="111" y="72"/>
                  </a:lnTo>
                  <a:lnTo>
                    <a:pt x="97" y="75"/>
                  </a:lnTo>
                  <a:lnTo>
                    <a:pt x="82" y="76"/>
                  </a:lnTo>
                  <a:lnTo>
                    <a:pt x="67" y="77"/>
                  </a:lnTo>
                  <a:lnTo>
                    <a:pt x="51" y="77"/>
                  </a:lnTo>
                  <a:lnTo>
                    <a:pt x="35" y="78"/>
                  </a:lnTo>
                  <a:lnTo>
                    <a:pt x="18" y="79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2" y="44"/>
                  </a:lnTo>
                  <a:lnTo>
                    <a:pt x="2" y="17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A3A0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0" name="Freeform 36"/>
            <p:cNvSpPr>
              <a:spLocks/>
            </p:cNvSpPr>
            <p:nvPr/>
          </p:nvSpPr>
          <p:spPr bwMode="auto">
            <a:xfrm>
              <a:off x="2411" y="1908"/>
              <a:ext cx="52" cy="40"/>
            </a:xfrm>
            <a:custGeom>
              <a:avLst/>
              <a:gdLst>
                <a:gd name="T0" fmla="*/ 0 w 105"/>
                <a:gd name="T1" fmla="*/ 3 h 79"/>
                <a:gd name="T2" fmla="*/ 7 w 105"/>
                <a:gd name="T3" fmla="*/ 2 h 79"/>
                <a:gd name="T4" fmla="*/ 14 w 105"/>
                <a:gd name="T5" fmla="*/ 2 h 79"/>
                <a:gd name="T6" fmla="*/ 19 w 105"/>
                <a:gd name="T7" fmla="*/ 2 h 79"/>
                <a:gd name="T8" fmla="*/ 26 w 105"/>
                <a:gd name="T9" fmla="*/ 2 h 79"/>
                <a:gd name="T10" fmla="*/ 31 w 105"/>
                <a:gd name="T11" fmla="*/ 2 h 79"/>
                <a:gd name="T12" fmla="*/ 38 w 105"/>
                <a:gd name="T13" fmla="*/ 2 h 79"/>
                <a:gd name="T14" fmla="*/ 45 w 105"/>
                <a:gd name="T15" fmla="*/ 1 h 79"/>
                <a:gd name="T16" fmla="*/ 52 w 105"/>
                <a:gd name="T17" fmla="*/ 0 h 79"/>
                <a:gd name="T18" fmla="*/ 52 w 105"/>
                <a:gd name="T19" fmla="*/ 9 h 79"/>
                <a:gd name="T20" fmla="*/ 52 w 105"/>
                <a:gd name="T21" fmla="*/ 18 h 79"/>
                <a:gd name="T22" fmla="*/ 52 w 105"/>
                <a:gd name="T23" fmla="*/ 27 h 79"/>
                <a:gd name="T24" fmla="*/ 52 w 105"/>
                <a:gd name="T25" fmla="*/ 36 h 79"/>
                <a:gd name="T26" fmla="*/ 47 w 105"/>
                <a:gd name="T27" fmla="*/ 36 h 79"/>
                <a:gd name="T28" fmla="*/ 41 w 105"/>
                <a:gd name="T29" fmla="*/ 37 h 79"/>
                <a:gd name="T30" fmla="*/ 35 w 105"/>
                <a:gd name="T31" fmla="*/ 38 h 79"/>
                <a:gd name="T32" fmla="*/ 29 w 105"/>
                <a:gd name="T33" fmla="*/ 38 h 79"/>
                <a:gd name="T34" fmla="*/ 22 w 105"/>
                <a:gd name="T35" fmla="*/ 39 h 79"/>
                <a:gd name="T36" fmla="*/ 15 w 105"/>
                <a:gd name="T37" fmla="*/ 39 h 79"/>
                <a:gd name="T38" fmla="*/ 8 w 105"/>
                <a:gd name="T39" fmla="*/ 40 h 79"/>
                <a:gd name="T40" fmla="*/ 0 w 105"/>
                <a:gd name="T41" fmla="*/ 40 h 79"/>
                <a:gd name="T42" fmla="*/ 0 w 105"/>
                <a:gd name="T43" fmla="*/ 34 h 79"/>
                <a:gd name="T44" fmla="*/ 0 w 105"/>
                <a:gd name="T45" fmla="*/ 22 h 79"/>
                <a:gd name="T46" fmla="*/ 0 w 105"/>
                <a:gd name="T47" fmla="*/ 9 h 79"/>
                <a:gd name="T48" fmla="*/ 0 w 105"/>
                <a:gd name="T49" fmla="*/ 3 h 7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05"/>
                <a:gd name="T76" fmla="*/ 0 h 79"/>
                <a:gd name="T77" fmla="*/ 105 w 105"/>
                <a:gd name="T78" fmla="*/ 79 h 7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05" h="79">
                  <a:moveTo>
                    <a:pt x="0" y="6"/>
                  </a:moveTo>
                  <a:lnTo>
                    <a:pt x="14" y="4"/>
                  </a:lnTo>
                  <a:lnTo>
                    <a:pt x="28" y="4"/>
                  </a:lnTo>
                  <a:lnTo>
                    <a:pt x="39" y="4"/>
                  </a:lnTo>
                  <a:lnTo>
                    <a:pt x="52" y="4"/>
                  </a:lnTo>
                  <a:lnTo>
                    <a:pt x="63" y="4"/>
                  </a:lnTo>
                  <a:lnTo>
                    <a:pt x="76" y="3"/>
                  </a:lnTo>
                  <a:lnTo>
                    <a:pt x="90" y="2"/>
                  </a:lnTo>
                  <a:lnTo>
                    <a:pt x="105" y="0"/>
                  </a:lnTo>
                  <a:lnTo>
                    <a:pt x="105" y="17"/>
                  </a:lnTo>
                  <a:lnTo>
                    <a:pt x="105" y="35"/>
                  </a:lnTo>
                  <a:lnTo>
                    <a:pt x="105" y="54"/>
                  </a:lnTo>
                  <a:lnTo>
                    <a:pt x="105" y="71"/>
                  </a:lnTo>
                  <a:lnTo>
                    <a:pt x="94" y="72"/>
                  </a:lnTo>
                  <a:lnTo>
                    <a:pt x="83" y="73"/>
                  </a:lnTo>
                  <a:lnTo>
                    <a:pt x="71" y="75"/>
                  </a:lnTo>
                  <a:lnTo>
                    <a:pt x="59" y="76"/>
                  </a:lnTo>
                  <a:lnTo>
                    <a:pt x="45" y="77"/>
                  </a:lnTo>
                  <a:lnTo>
                    <a:pt x="31" y="78"/>
                  </a:lnTo>
                  <a:lnTo>
                    <a:pt x="16" y="79"/>
                  </a:lnTo>
                  <a:lnTo>
                    <a:pt x="0" y="79"/>
                  </a:lnTo>
                  <a:lnTo>
                    <a:pt x="0" y="68"/>
                  </a:lnTo>
                  <a:lnTo>
                    <a:pt x="1" y="44"/>
                  </a:lnTo>
                  <a:lnTo>
                    <a:pt x="1" y="1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A8A5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1" name="Freeform 37"/>
            <p:cNvSpPr>
              <a:spLocks/>
            </p:cNvSpPr>
            <p:nvPr/>
          </p:nvSpPr>
          <p:spPr bwMode="auto">
            <a:xfrm>
              <a:off x="2417" y="1908"/>
              <a:ext cx="42" cy="40"/>
            </a:xfrm>
            <a:custGeom>
              <a:avLst/>
              <a:gdLst>
                <a:gd name="T0" fmla="*/ 0 w 84"/>
                <a:gd name="T1" fmla="*/ 3 h 79"/>
                <a:gd name="T2" fmla="*/ 5 w 84"/>
                <a:gd name="T3" fmla="*/ 2 h 79"/>
                <a:gd name="T4" fmla="*/ 11 w 84"/>
                <a:gd name="T5" fmla="*/ 2 h 79"/>
                <a:gd name="T6" fmla="*/ 16 w 84"/>
                <a:gd name="T7" fmla="*/ 2 h 79"/>
                <a:gd name="T8" fmla="*/ 21 w 84"/>
                <a:gd name="T9" fmla="*/ 2 h 79"/>
                <a:gd name="T10" fmla="*/ 25 w 84"/>
                <a:gd name="T11" fmla="*/ 2 h 79"/>
                <a:gd name="T12" fmla="*/ 30 w 84"/>
                <a:gd name="T13" fmla="*/ 2 h 79"/>
                <a:gd name="T14" fmla="*/ 36 w 84"/>
                <a:gd name="T15" fmla="*/ 1 h 79"/>
                <a:gd name="T16" fmla="*/ 42 w 84"/>
                <a:gd name="T17" fmla="*/ 0 h 79"/>
                <a:gd name="T18" fmla="*/ 42 w 84"/>
                <a:gd name="T19" fmla="*/ 9 h 79"/>
                <a:gd name="T20" fmla="*/ 42 w 84"/>
                <a:gd name="T21" fmla="*/ 18 h 79"/>
                <a:gd name="T22" fmla="*/ 42 w 84"/>
                <a:gd name="T23" fmla="*/ 27 h 79"/>
                <a:gd name="T24" fmla="*/ 42 w 84"/>
                <a:gd name="T25" fmla="*/ 36 h 79"/>
                <a:gd name="T26" fmla="*/ 38 w 84"/>
                <a:gd name="T27" fmla="*/ 36 h 79"/>
                <a:gd name="T28" fmla="*/ 34 w 84"/>
                <a:gd name="T29" fmla="*/ 36 h 79"/>
                <a:gd name="T30" fmla="*/ 29 w 84"/>
                <a:gd name="T31" fmla="*/ 37 h 79"/>
                <a:gd name="T32" fmla="*/ 24 w 84"/>
                <a:gd name="T33" fmla="*/ 38 h 79"/>
                <a:gd name="T34" fmla="*/ 19 w 84"/>
                <a:gd name="T35" fmla="*/ 38 h 79"/>
                <a:gd name="T36" fmla="*/ 13 w 84"/>
                <a:gd name="T37" fmla="*/ 39 h 79"/>
                <a:gd name="T38" fmla="*/ 6 w 84"/>
                <a:gd name="T39" fmla="*/ 39 h 79"/>
                <a:gd name="T40" fmla="*/ 0 w 84"/>
                <a:gd name="T41" fmla="*/ 40 h 79"/>
                <a:gd name="T42" fmla="*/ 0 w 84"/>
                <a:gd name="T43" fmla="*/ 34 h 79"/>
                <a:gd name="T44" fmla="*/ 1 w 84"/>
                <a:gd name="T45" fmla="*/ 22 h 79"/>
                <a:gd name="T46" fmla="*/ 1 w 84"/>
                <a:gd name="T47" fmla="*/ 9 h 79"/>
                <a:gd name="T48" fmla="*/ 0 w 84"/>
                <a:gd name="T49" fmla="*/ 3 h 7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4"/>
                <a:gd name="T76" fmla="*/ 0 h 79"/>
                <a:gd name="T77" fmla="*/ 84 w 84"/>
                <a:gd name="T78" fmla="*/ 79 h 7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4" h="79">
                  <a:moveTo>
                    <a:pt x="0" y="6"/>
                  </a:moveTo>
                  <a:lnTo>
                    <a:pt x="11" y="4"/>
                  </a:lnTo>
                  <a:lnTo>
                    <a:pt x="23" y="4"/>
                  </a:lnTo>
                  <a:lnTo>
                    <a:pt x="32" y="4"/>
                  </a:lnTo>
                  <a:lnTo>
                    <a:pt x="41" y="4"/>
                  </a:lnTo>
                  <a:lnTo>
                    <a:pt x="50" y="4"/>
                  </a:lnTo>
                  <a:lnTo>
                    <a:pt x="61" y="4"/>
                  </a:lnTo>
                  <a:lnTo>
                    <a:pt x="71" y="2"/>
                  </a:lnTo>
                  <a:lnTo>
                    <a:pt x="84" y="0"/>
                  </a:lnTo>
                  <a:lnTo>
                    <a:pt x="84" y="17"/>
                  </a:lnTo>
                  <a:lnTo>
                    <a:pt x="84" y="35"/>
                  </a:lnTo>
                  <a:lnTo>
                    <a:pt x="84" y="54"/>
                  </a:lnTo>
                  <a:lnTo>
                    <a:pt x="84" y="71"/>
                  </a:lnTo>
                  <a:lnTo>
                    <a:pt x="76" y="71"/>
                  </a:lnTo>
                  <a:lnTo>
                    <a:pt x="67" y="72"/>
                  </a:lnTo>
                  <a:lnTo>
                    <a:pt x="58" y="73"/>
                  </a:lnTo>
                  <a:lnTo>
                    <a:pt x="49" y="75"/>
                  </a:lnTo>
                  <a:lnTo>
                    <a:pt x="38" y="76"/>
                  </a:lnTo>
                  <a:lnTo>
                    <a:pt x="26" y="77"/>
                  </a:lnTo>
                  <a:lnTo>
                    <a:pt x="13" y="78"/>
                  </a:lnTo>
                  <a:lnTo>
                    <a:pt x="0" y="79"/>
                  </a:lnTo>
                  <a:lnTo>
                    <a:pt x="0" y="68"/>
                  </a:lnTo>
                  <a:lnTo>
                    <a:pt x="1" y="44"/>
                  </a:lnTo>
                  <a:lnTo>
                    <a:pt x="1" y="1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ADAAD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2" name="Freeform 38"/>
            <p:cNvSpPr>
              <a:spLocks/>
            </p:cNvSpPr>
            <p:nvPr/>
          </p:nvSpPr>
          <p:spPr bwMode="auto">
            <a:xfrm>
              <a:off x="2422" y="1908"/>
              <a:ext cx="33" cy="40"/>
            </a:xfrm>
            <a:custGeom>
              <a:avLst/>
              <a:gdLst>
                <a:gd name="T0" fmla="*/ 0 w 66"/>
                <a:gd name="T1" fmla="*/ 4 h 79"/>
                <a:gd name="T2" fmla="*/ 5 w 66"/>
                <a:gd name="T3" fmla="*/ 3 h 79"/>
                <a:gd name="T4" fmla="*/ 9 w 66"/>
                <a:gd name="T5" fmla="*/ 2 h 79"/>
                <a:gd name="T6" fmla="*/ 12 w 66"/>
                <a:gd name="T7" fmla="*/ 2 h 79"/>
                <a:gd name="T8" fmla="*/ 16 w 66"/>
                <a:gd name="T9" fmla="*/ 2 h 79"/>
                <a:gd name="T10" fmla="*/ 19 w 66"/>
                <a:gd name="T11" fmla="*/ 2 h 79"/>
                <a:gd name="T12" fmla="*/ 23 w 66"/>
                <a:gd name="T13" fmla="*/ 2 h 79"/>
                <a:gd name="T14" fmla="*/ 27 w 66"/>
                <a:gd name="T15" fmla="*/ 1 h 79"/>
                <a:gd name="T16" fmla="*/ 33 w 66"/>
                <a:gd name="T17" fmla="*/ 0 h 79"/>
                <a:gd name="T18" fmla="*/ 33 w 66"/>
                <a:gd name="T19" fmla="*/ 36 h 79"/>
                <a:gd name="T20" fmla="*/ 30 w 66"/>
                <a:gd name="T21" fmla="*/ 36 h 79"/>
                <a:gd name="T22" fmla="*/ 27 w 66"/>
                <a:gd name="T23" fmla="*/ 36 h 79"/>
                <a:gd name="T24" fmla="*/ 24 w 66"/>
                <a:gd name="T25" fmla="*/ 37 h 79"/>
                <a:gd name="T26" fmla="*/ 20 w 66"/>
                <a:gd name="T27" fmla="*/ 38 h 79"/>
                <a:gd name="T28" fmla="*/ 16 w 66"/>
                <a:gd name="T29" fmla="*/ 38 h 79"/>
                <a:gd name="T30" fmla="*/ 11 w 66"/>
                <a:gd name="T31" fmla="*/ 39 h 79"/>
                <a:gd name="T32" fmla="*/ 5 w 66"/>
                <a:gd name="T33" fmla="*/ 39 h 79"/>
                <a:gd name="T34" fmla="*/ 0 w 66"/>
                <a:gd name="T35" fmla="*/ 40 h 79"/>
                <a:gd name="T36" fmla="*/ 0 w 66"/>
                <a:gd name="T37" fmla="*/ 35 h 79"/>
                <a:gd name="T38" fmla="*/ 1 w 66"/>
                <a:gd name="T39" fmla="*/ 23 h 79"/>
                <a:gd name="T40" fmla="*/ 1 w 66"/>
                <a:gd name="T41" fmla="*/ 10 h 79"/>
                <a:gd name="T42" fmla="*/ 0 w 66"/>
                <a:gd name="T43" fmla="*/ 4 h 7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6"/>
                <a:gd name="T67" fmla="*/ 0 h 79"/>
                <a:gd name="T68" fmla="*/ 66 w 66"/>
                <a:gd name="T69" fmla="*/ 79 h 7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6" h="79">
                  <a:moveTo>
                    <a:pt x="0" y="7"/>
                  </a:moveTo>
                  <a:lnTo>
                    <a:pt x="10" y="6"/>
                  </a:lnTo>
                  <a:lnTo>
                    <a:pt x="18" y="4"/>
                  </a:lnTo>
                  <a:lnTo>
                    <a:pt x="25" y="4"/>
                  </a:lnTo>
                  <a:lnTo>
                    <a:pt x="32" y="4"/>
                  </a:lnTo>
                  <a:lnTo>
                    <a:pt x="39" y="4"/>
                  </a:lnTo>
                  <a:lnTo>
                    <a:pt x="46" y="4"/>
                  </a:lnTo>
                  <a:lnTo>
                    <a:pt x="55" y="2"/>
                  </a:lnTo>
                  <a:lnTo>
                    <a:pt x="66" y="0"/>
                  </a:lnTo>
                  <a:lnTo>
                    <a:pt x="66" y="71"/>
                  </a:lnTo>
                  <a:lnTo>
                    <a:pt x="61" y="71"/>
                  </a:lnTo>
                  <a:lnTo>
                    <a:pt x="55" y="72"/>
                  </a:lnTo>
                  <a:lnTo>
                    <a:pt x="48" y="73"/>
                  </a:lnTo>
                  <a:lnTo>
                    <a:pt x="40" y="75"/>
                  </a:lnTo>
                  <a:lnTo>
                    <a:pt x="32" y="76"/>
                  </a:lnTo>
                  <a:lnTo>
                    <a:pt x="23" y="77"/>
                  </a:lnTo>
                  <a:lnTo>
                    <a:pt x="11" y="78"/>
                  </a:lnTo>
                  <a:lnTo>
                    <a:pt x="0" y="79"/>
                  </a:lnTo>
                  <a:lnTo>
                    <a:pt x="0" y="69"/>
                  </a:lnTo>
                  <a:lnTo>
                    <a:pt x="1" y="45"/>
                  </a:lnTo>
                  <a:lnTo>
                    <a:pt x="1" y="19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B2A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3" name="Freeform 39"/>
            <p:cNvSpPr>
              <a:spLocks/>
            </p:cNvSpPr>
            <p:nvPr/>
          </p:nvSpPr>
          <p:spPr bwMode="auto">
            <a:xfrm>
              <a:off x="2553" y="1890"/>
              <a:ext cx="19" cy="45"/>
            </a:xfrm>
            <a:custGeom>
              <a:avLst/>
              <a:gdLst>
                <a:gd name="T0" fmla="*/ 0 w 37"/>
                <a:gd name="T1" fmla="*/ 6 h 91"/>
                <a:gd name="T2" fmla="*/ 19 w 37"/>
                <a:gd name="T3" fmla="*/ 0 h 91"/>
                <a:gd name="T4" fmla="*/ 19 w 37"/>
                <a:gd name="T5" fmla="*/ 35 h 91"/>
                <a:gd name="T6" fmla="*/ 0 w 37"/>
                <a:gd name="T7" fmla="*/ 45 h 91"/>
                <a:gd name="T8" fmla="*/ 0 w 37"/>
                <a:gd name="T9" fmla="*/ 6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91"/>
                <a:gd name="T17" fmla="*/ 37 w 37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91">
                  <a:moveTo>
                    <a:pt x="0" y="13"/>
                  </a:moveTo>
                  <a:lnTo>
                    <a:pt x="37" y="0"/>
                  </a:lnTo>
                  <a:lnTo>
                    <a:pt x="37" y="71"/>
                  </a:lnTo>
                  <a:lnTo>
                    <a:pt x="0" y="91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4" name="Freeform 40"/>
            <p:cNvSpPr>
              <a:spLocks/>
            </p:cNvSpPr>
            <p:nvPr/>
          </p:nvSpPr>
          <p:spPr bwMode="auto">
            <a:xfrm>
              <a:off x="2240" y="1867"/>
              <a:ext cx="165" cy="43"/>
            </a:xfrm>
            <a:custGeom>
              <a:avLst/>
              <a:gdLst>
                <a:gd name="T0" fmla="*/ 16 w 331"/>
                <a:gd name="T1" fmla="*/ 0 h 84"/>
                <a:gd name="T2" fmla="*/ 0 w 331"/>
                <a:gd name="T3" fmla="*/ 22 h 84"/>
                <a:gd name="T4" fmla="*/ 11 w 331"/>
                <a:gd name="T5" fmla="*/ 25 h 84"/>
                <a:gd name="T6" fmla="*/ 22 w 331"/>
                <a:gd name="T7" fmla="*/ 28 h 84"/>
                <a:gd name="T8" fmla="*/ 32 w 331"/>
                <a:gd name="T9" fmla="*/ 30 h 84"/>
                <a:gd name="T10" fmla="*/ 42 w 331"/>
                <a:gd name="T11" fmla="*/ 32 h 84"/>
                <a:gd name="T12" fmla="*/ 52 w 331"/>
                <a:gd name="T13" fmla="*/ 34 h 84"/>
                <a:gd name="T14" fmla="*/ 62 w 331"/>
                <a:gd name="T15" fmla="*/ 36 h 84"/>
                <a:gd name="T16" fmla="*/ 72 w 331"/>
                <a:gd name="T17" fmla="*/ 37 h 84"/>
                <a:gd name="T18" fmla="*/ 82 w 331"/>
                <a:gd name="T19" fmla="*/ 38 h 84"/>
                <a:gd name="T20" fmla="*/ 91 w 331"/>
                <a:gd name="T21" fmla="*/ 39 h 84"/>
                <a:gd name="T22" fmla="*/ 101 w 331"/>
                <a:gd name="T23" fmla="*/ 40 h 84"/>
                <a:gd name="T24" fmla="*/ 111 w 331"/>
                <a:gd name="T25" fmla="*/ 41 h 84"/>
                <a:gd name="T26" fmla="*/ 121 w 331"/>
                <a:gd name="T27" fmla="*/ 42 h 84"/>
                <a:gd name="T28" fmla="*/ 132 w 331"/>
                <a:gd name="T29" fmla="*/ 42 h 84"/>
                <a:gd name="T30" fmla="*/ 143 w 331"/>
                <a:gd name="T31" fmla="*/ 42 h 84"/>
                <a:gd name="T32" fmla="*/ 153 w 331"/>
                <a:gd name="T33" fmla="*/ 43 h 84"/>
                <a:gd name="T34" fmla="*/ 165 w 331"/>
                <a:gd name="T35" fmla="*/ 43 h 84"/>
                <a:gd name="T36" fmla="*/ 165 w 331"/>
                <a:gd name="T37" fmla="*/ 16 h 84"/>
                <a:gd name="T38" fmla="*/ 156 w 331"/>
                <a:gd name="T39" fmla="*/ 16 h 84"/>
                <a:gd name="T40" fmla="*/ 146 w 331"/>
                <a:gd name="T41" fmla="*/ 15 h 84"/>
                <a:gd name="T42" fmla="*/ 137 w 331"/>
                <a:gd name="T43" fmla="*/ 14 h 84"/>
                <a:gd name="T44" fmla="*/ 128 w 331"/>
                <a:gd name="T45" fmla="*/ 13 h 84"/>
                <a:gd name="T46" fmla="*/ 118 w 331"/>
                <a:gd name="T47" fmla="*/ 12 h 84"/>
                <a:gd name="T48" fmla="*/ 109 w 331"/>
                <a:gd name="T49" fmla="*/ 12 h 84"/>
                <a:gd name="T50" fmla="*/ 99 w 331"/>
                <a:gd name="T51" fmla="*/ 11 h 84"/>
                <a:gd name="T52" fmla="*/ 90 w 331"/>
                <a:gd name="T53" fmla="*/ 10 h 84"/>
                <a:gd name="T54" fmla="*/ 81 w 331"/>
                <a:gd name="T55" fmla="*/ 9 h 84"/>
                <a:gd name="T56" fmla="*/ 72 w 331"/>
                <a:gd name="T57" fmla="*/ 8 h 84"/>
                <a:gd name="T58" fmla="*/ 63 w 331"/>
                <a:gd name="T59" fmla="*/ 7 h 84"/>
                <a:gd name="T60" fmla="*/ 53 w 331"/>
                <a:gd name="T61" fmla="*/ 5 h 84"/>
                <a:gd name="T62" fmla="*/ 44 w 331"/>
                <a:gd name="T63" fmla="*/ 4 h 84"/>
                <a:gd name="T64" fmla="*/ 34 w 331"/>
                <a:gd name="T65" fmla="*/ 3 h 84"/>
                <a:gd name="T66" fmla="*/ 25 w 331"/>
                <a:gd name="T67" fmla="*/ 1 h 84"/>
                <a:gd name="T68" fmla="*/ 16 w 331"/>
                <a:gd name="T69" fmla="*/ 0 h 8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31"/>
                <a:gd name="T106" fmla="*/ 0 h 84"/>
                <a:gd name="T107" fmla="*/ 331 w 331"/>
                <a:gd name="T108" fmla="*/ 84 h 8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31" h="84">
                  <a:moveTo>
                    <a:pt x="32" y="0"/>
                  </a:moveTo>
                  <a:lnTo>
                    <a:pt x="0" y="43"/>
                  </a:lnTo>
                  <a:lnTo>
                    <a:pt x="22" y="48"/>
                  </a:lnTo>
                  <a:lnTo>
                    <a:pt x="44" y="54"/>
                  </a:lnTo>
                  <a:lnTo>
                    <a:pt x="64" y="59"/>
                  </a:lnTo>
                  <a:lnTo>
                    <a:pt x="85" y="63"/>
                  </a:lnTo>
                  <a:lnTo>
                    <a:pt x="105" y="67"/>
                  </a:lnTo>
                  <a:lnTo>
                    <a:pt x="124" y="70"/>
                  </a:lnTo>
                  <a:lnTo>
                    <a:pt x="144" y="73"/>
                  </a:lnTo>
                  <a:lnTo>
                    <a:pt x="164" y="75"/>
                  </a:lnTo>
                  <a:lnTo>
                    <a:pt x="183" y="77"/>
                  </a:lnTo>
                  <a:lnTo>
                    <a:pt x="203" y="79"/>
                  </a:lnTo>
                  <a:lnTo>
                    <a:pt x="223" y="81"/>
                  </a:lnTo>
                  <a:lnTo>
                    <a:pt x="243" y="82"/>
                  </a:lnTo>
                  <a:lnTo>
                    <a:pt x="264" y="83"/>
                  </a:lnTo>
                  <a:lnTo>
                    <a:pt x="286" y="83"/>
                  </a:lnTo>
                  <a:lnTo>
                    <a:pt x="307" y="84"/>
                  </a:lnTo>
                  <a:lnTo>
                    <a:pt x="331" y="84"/>
                  </a:lnTo>
                  <a:lnTo>
                    <a:pt x="331" y="32"/>
                  </a:lnTo>
                  <a:lnTo>
                    <a:pt x="312" y="31"/>
                  </a:lnTo>
                  <a:lnTo>
                    <a:pt x="293" y="30"/>
                  </a:lnTo>
                  <a:lnTo>
                    <a:pt x="274" y="28"/>
                  </a:lnTo>
                  <a:lnTo>
                    <a:pt x="256" y="26"/>
                  </a:lnTo>
                  <a:lnTo>
                    <a:pt x="236" y="24"/>
                  </a:lnTo>
                  <a:lnTo>
                    <a:pt x="218" y="23"/>
                  </a:lnTo>
                  <a:lnTo>
                    <a:pt x="199" y="21"/>
                  </a:lnTo>
                  <a:lnTo>
                    <a:pt x="181" y="20"/>
                  </a:lnTo>
                  <a:lnTo>
                    <a:pt x="162" y="17"/>
                  </a:lnTo>
                  <a:lnTo>
                    <a:pt x="144" y="15"/>
                  </a:lnTo>
                  <a:lnTo>
                    <a:pt x="126" y="13"/>
                  </a:lnTo>
                  <a:lnTo>
                    <a:pt x="107" y="10"/>
                  </a:lnTo>
                  <a:lnTo>
                    <a:pt x="89" y="8"/>
                  </a:lnTo>
                  <a:lnTo>
                    <a:pt x="69" y="6"/>
                  </a:lnTo>
                  <a:lnTo>
                    <a:pt x="51" y="2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333D5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5" name="Freeform 41"/>
            <p:cNvSpPr>
              <a:spLocks/>
            </p:cNvSpPr>
            <p:nvPr/>
          </p:nvSpPr>
          <p:spPr bwMode="auto">
            <a:xfrm>
              <a:off x="2245" y="1868"/>
              <a:ext cx="155" cy="41"/>
            </a:xfrm>
            <a:custGeom>
              <a:avLst/>
              <a:gdLst>
                <a:gd name="T0" fmla="*/ 17 w 310"/>
                <a:gd name="T1" fmla="*/ 0 h 82"/>
                <a:gd name="T2" fmla="*/ 12 w 310"/>
                <a:gd name="T3" fmla="*/ 6 h 82"/>
                <a:gd name="T4" fmla="*/ 8 w 310"/>
                <a:gd name="T5" fmla="*/ 11 h 82"/>
                <a:gd name="T6" fmla="*/ 4 w 310"/>
                <a:gd name="T7" fmla="*/ 16 h 82"/>
                <a:gd name="T8" fmla="*/ 0 w 310"/>
                <a:gd name="T9" fmla="*/ 22 h 82"/>
                <a:gd name="T10" fmla="*/ 10 w 310"/>
                <a:gd name="T11" fmla="*/ 25 h 82"/>
                <a:gd name="T12" fmla="*/ 21 w 310"/>
                <a:gd name="T13" fmla="*/ 27 h 82"/>
                <a:gd name="T14" fmla="*/ 30 w 310"/>
                <a:gd name="T15" fmla="*/ 29 h 82"/>
                <a:gd name="T16" fmla="*/ 40 w 310"/>
                <a:gd name="T17" fmla="*/ 31 h 82"/>
                <a:gd name="T18" fmla="*/ 49 w 310"/>
                <a:gd name="T19" fmla="*/ 33 h 82"/>
                <a:gd name="T20" fmla="*/ 59 w 310"/>
                <a:gd name="T21" fmla="*/ 35 h 82"/>
                <a:gd name="T22" fmla="*/ 68 w 310"/>
                <a:gd name="T23" fmla="*/ 36 h 82"/>
                <a:gd name="T24" fmla="*/ 78 w 310"/>
                <a:gd name="T25" fmla="*/ 37 h 82"/>
                <a:gd name="T26" fmla="*/ 86 w 310"/>
                <a:gd name="T27" fmla="*/ 38 h 82"/>
                <a:gd name="T28" fmla="*/ 95 w 310"/>
                <a:gd name="T29" fmla="*/ 39 h 82"/>
                <a:gd name="T30" fmla="*/ 104 w 310"/>
                <a:gd name="T31" fmla="*/ 39 h 82"/>
                <a:gd name="T32" fmla="*/ 114 w 310"/>
                <a:gd name="T33" fmla="*/ 40 h 82"/>
                <a:gd name="T34" fmla="*/ 124 w 310"/>
                <a:gd name="T35" fmla="*/ 41 h 82"/>
                <a:gd name="T36" fmla="*/ 134 w 310"/>
                <a:gd name="T37" fmla="*/ 41 h 82"/>
                <a:gd name="T38" fmla="*/ 144 w 310"/>
                <a:gd name="T39" fmla="*/ 41 h 82"/>
                <a:gd name="T40" fmla="*/ 155 w 310"/>
                <a:gd name="T41" fmla="*/ 41 h 82"/>
                <a:gd name="T42" fmla="*/ 155 w 310"/>
                <a:gd name="T43" fmla="*/ 35 h 82"/>
                <a:gd name="T44" fmla="*/ 155 w 310"/>
                <a:gd name="T45" fmla="*/ 27 h 82"/>
                <a:gd name="T46" fmla="*/ 155 w 310"/>
                <a:gd name="T47" fmla="*/ 21 h 82"/>
                <a:gd name="T48" fmla="*/ 155 w 310"/>
                <a:gd name="T49" fmla="*/ 15 h 82"/>
                <a:gd name="T50" fmla="*/ 147 w 310"/>
                <a:gd name="T51" fmla="*/ 14 h 82"/>
                <a:gd name="T52" fmla="*/ 138 w 310"/>
                <a:gd name="T53" fmla="*/ 14 h 82"/>
                <a:gd name="T54" fmla="*/ 129 w 310"/>
                <a:gd name="T55" fmla="*/ 13 h 82"/>
                <a:gd name="T56" fmla="*/ 120 w 310"/>
                <a:gd name="T57" fmla="*/ 12 h 82"/>
                <a:gd name="T58" fmla="*/ 111 w 310"/>
                <a:gd name="T59" fmla="*/ 11 h 82"/>
                <a:gd name="T60" fmla="*/ 103 w 310"/>
                <a:gd name="T61" fmla="*/ 11 h 82"/>
                <a:gd name="T62" fmla="*/ 94 w 310"/>
                <a:gd name="T63" fmla="*/ 10 h 82"/>
                <a:gd name="T64" fmla="*/ 86 w 310"/>
                <a:gd name="T65" fmla="*/ 10 h 82"/>
                <a:gd name="T66" fmla="*/ 78 w 310"/>
                <a:gd name="T67" fmla="*/ 8 h 82"/>
                <a:gd name="T68" fmla="*/ 69 w 310"/>
                <a:gd name="T69" fmla="*/ 7 h 82"/>
                <a:gd name="T70" fmla="*/ 60 w 310"/>
                <a:gd name="T71" fmla="*/ 6 h 82"/>
                <a:gd name="T72" fmla="*/ 51 w 310"/>
                <a:gd name="T73" fmla="*/ 5 h 82"/>
                <a:gd name="T74" fmla="*/ 43 w 310"/>
                <a:gd name="T75" fmla="*/ 3 h 82"/>
                <a:gd name="T76" fmla="*/ 34 w 310"/>
                <a:gd name="T77" fmla="*/ 3 h 82"/>
                <a:gd name="T78" fmla="*/ 25 w 310"/>
                <a:gd name="T79" fmla="*/ 1 h 82"/>
                <a:gd name="T80" fmla="*/ 17 w 310"/>
                <a:gd name="T81" fmla="*/ 0 h 8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10"/>
                <a:gd name="T124" fmla="*/ 0 h 82"/>
                <a:gd name="T125" fmla="*/ 310 w 310"/>
                <a:gd name="T126" fmla="*/ 82 h 8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10" h="82">
                  <a:moveTo>
                    <a:pt x="33" y="0"/>
                  </a:moveTo>
                  <a:lnTo>
                    <a:pt x="25" y="12"/>
                  </a:lnTo>
                  <a:lnTo>
                    <a:pt x="16" y="22"/>
                  </a:lnTo>
                  <a:lnTo>
                    <a:pt x="8" y="32"/>
                  </a:lnTo>
                  <a:lnTo>
                    <a:pt x="0" y="44"/>
                  </a:lnTo>
                  <a:lnTo>
                    <a:pt x="21" y="50"/>
                  </a:lnTo>
                  <a:lnTo>
                    <a:pt x="42" y="54"/>
                  </a:lnTo>
                  <a:lnTo>
                    <a:pt x="61" y="59"/>
                  </a:lnTo>
                  <a:lnTo>
                    <a:pt x="81" y="62"/>
                  </a:lnTo>
                  <a:lnTo>
                    <a:pt x="99" y="66"/>
                  </a:lnTo>
                  <a:lnTo>
                    <a:pt x="118" y="69"/>
                  </a:lnTo>
                  <a:lnTo>
                    <a:pt x="136" y="72"/>
                  </a:lnTo>
                  <a:lnTo>
                    <a:pt x="155" y="74"/>
                  </a:lnTo>
                  <a:lnTo>
                    <a:pt x="172" y="76"/>
                  </a:lnTo>
                  <a:lnTo>
                    <a:pt x="190" y="77"/>
                  </a:lnTo>
                  <a:lnTo>
                    <a:pt x="209" y="78"/>
                  </a:lnTo>
                  <a:lnTo>
                    <a:pt x="228" y="80"/>
                  </a:lnTo>
                  <a:lnTo>
                    <a:pt x="248" y="81"/>
                  </a:lnTo>
                  <a:lnTo>
                    <a:pt x="268" y="81"/>
                  </a:lnTo>
                  <a:lnTo>
                    <a:pt x="288" y="82"/>
                  </a:lnTo>
                  <a:lnTo>
                    <a:pt x="309" y="82"/>
                  </a:lnTo>
                  <a:lnTo>
                    <a:pt x="309" y="69"/>
                  </a:lnTo>
                  <a:lnTo>
                    <a:pt x="309" y="55"/>
                  </a:lnTo>
                  <a:lnTo>
                    <a:pt x="309" y="43"/>
                  </a:lnTo>
                  <a:lnTo>
                    <a:pt x="310" y="30"/>
                  </a:lnTo>
                  <a:lnTo>
                    <a:pt x="293" y="29"/>
                  </a:lnTo>
                  <a:lnTo>
                    <a:pt x="276" y="28"/>
                  </a:lnTo>
                  <a:lnTo>
                    <a:pt x="257" y="27"/>
                  </a:lnTo>
                  <a:lnTo>
                    <a:pt x="240" y="25"/>
                  </a:lnTo>
                  <a:lnTo>
                    <a:pt x="223" y="23"/>
                  </a:lnTo>
                  <a:lnTo>
                    <a:pt x="206" y="22"/>
                  </a:lnTo>
                  <a:lnTo>
                    <a:pt x="189" y="20"/>
                  </a:lnTo>
                  <a:lnTo>
                    <a:pt x="172" y="19"/>
                  </a:lnTo>
                  <a:lnTo>
                    <a:pt x="155" y="16"/>
                  </a:lnTo>
                  <a:lnTo>
                    <a:pt x="137" y="14"/>
                  </a:lnTo>
                  <a:lnTo>
                    <a:pt x="120" y="12"/>
                  </a:lnTo>
                  <a:lnTo>
                    <a:pt x="103" y="9"/>
                  </a:lnTo>
                  <a:lnTo>
                    <a:pt x="86" y="7"/>
                  </a:lnTo>
                  <a:lnTo>
                    <a:pt x="68" y="5"/>
                  </a:lnTo>
                  <a:lnTo>
                    <a:pt x="50" y="2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353F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6" name="Freeform 42"/>
            <p:cNvSpPr>
              <a:spLocks/>
            </p:cNvSpPr>
            <p:nvPr/>
          </p:nvSpPr>
          <p:spPr bwMode="auto">
            <a:xfrm>
              <a:off x="2251" y="1869"/>
              <a:ext cx="143" cy="40"/>
            </a:xfrm>
            <a:custGeom>
              <a:avLst/>
              <a:gdLst>
                <a:gd name="T0" fmla="*/ 15 w 287"/>
                <a:gd name="T1" fmla="*/ 0 h 81"/>
                <a:gd name="T2" fmla="*/ 11 w 287"/>
                <a:gd name="T3" fmla="*/ 6 h 81"/>
                <a:gd name="T4" fmla="*/ 7 w 287"/>
                <a:gd name="T5" fmla="*/ 11 h 81"/>
                <a:gd name="T6" fmla="*/ 4 w 287"/>
                <a:gd name="T7" fmla="*/ 17 h 81"/>
                <a:gd name="T8" fmla="*/ 0 w 287"/>
                <a:gd name="T9" fmla="*/ 22 h 81"/>
                <a:gd name="T10" fmla="*/ 9 w 287"/>
                <a:gd name="T11" fmla="*/ 25 h 81"/>
                <a:gd name="T12" fmla="*/ 19 w 287"/>
                <a:gd name="T13" fmla="*/ 27 h 81"/>
                <a:gd name="T14" fmla="*/ 28 w 287"/>
                <a:gd name="T15" fmla="*/ 29 h 81"/>
                <a:gd name="T16" fmla="*/ 37 w 287"/>
                <a:gd name="T17" fmla="*/ 31 h 81"/>
                <a:gd name="T18" fmla="*/ 46 w 287"/>
                <a:gd name="T19" fmla="*/ 33 h 81"/>
                <a:gd name="T20" fmla="*/ 54 w 287"/>
                <a:gd name="T21" fmla="*/ 34 h 81"/>
                <a:gd name="T22" fmla="*/ 62 w 287"/>
                <a:gd name="T23" fmla="*/ 36 h 81"/>
                <a:gd name="T24" fmla="*/ 71 w 287"/>
                <a:gd name="T25" fmla="*/ 36 h 81"/>
                <a:gd name="T26" fmla="*/ 79 w 287"/>
                <a:gd name="T27" fmla="*/ 37 h 81"/>
                <a:gd name="T28" fmla="*/ 88 w 287"/>
                <a:gd name="T29" fmla="*/ 38 h 81"/>
                <a:gd name="T30" fmla="*/ 96 w 287"/>
                <a:gd name="T31" fmla="*/ 38 h 81"/>
                <a:gd name="T32" fmla="*/ 105 w 287"/>
                <a:gd name="T33" fmla="*/ 39 h 81"/>
                <a:gd name="T34" fmla="*/ 114 w 287"/>
                <a:gd name="T35" fmla="*/ 40 h 81"/>
                <a:gd name="T36" fmla="*/ 123 w 287"/>
                <a:gd name="T37" fmla="*/ 40 h 81"/>
                <a:gd name="T38" fmla="*/ 132 w 287"/>
                <a:gd name="T39" fmla="*/ 40 h 81"/>
                <a:gd name="T40" fmla="*/ 142 w 287"/>
                <a:gd name="T41" fmla="*/ 40 h 81"/>
                <a:gd name="T42" fmla="*/ 142 w 287"/>
                <a:gd name="T43" fmla="*/ 34 h 81"/>
                <a:gd name="T44" fmla="*/ 142 w 287"/>
                <a:gd name="T45" fmla="*/ 27 h 81"/>
                <a:gd name="T46" fmla="*/ 142 w 287"/>
                <a:gd name="T47" fmla="*/ 21 h 81"/>
                <a:gd name="T48" fmla="*/ 143 w 287"/>
                <a:gd name="T49" fmla="*/ 14 h 81"/>
                <a:gd name="T50" fmla="*/ 135 w 287"/>
                <a:gd name="T51" fmla="*/ 14 h 81"/>
                <a:gd name="T52" fmla="*/ 127 w 287"/>
                <a:gd name="T53" fmla="*/ 13 h 81"/>
                <a:gd name="T54" fmla="*/ 119 w 287"/>
                <a:gd name="T55" fmla="*/ 13 h 81"/>
                <a:gd name="T56" fmla="*/ 111 w 287"/>
                <a:gd name="T57" fmla="*/ 12 h 81"/>
                <a:gd name="T58" fmla="*/ 103 w 287"/>
                <a:gd name="T59" fmla="*/ 11 h 81"/>
                <a:gd name="T60" fmla="*/ 95 w 287"/>
                <a:gd name="T61" fmla="*/ 10 h 81"/>
                <a:gd name="T62" fmla="*/ 87 w 287"/>
                <a:gd name="T63" fmla="*/ 9 h 81"/>
                <a:gd name="T64" fmla="*/ 79 w 287"/>
                <a:gd name="T65" fmla="*/ 9 h 81"/>
                <a:gd name="T66" fmla="*/ 71 w 287"/>
                <a:gd name="T67" fmla="*/ 7 h 81"/>
                <a:gd name="T68" fmla="*/ 63 w 287"/>
                <a:gd name="T69" fmla="*/ 6 h 81"/>
                <a:gd name="T70" fmla="*/ 56 w 287"/>
                <a:gd name="T71" fmla="*/ 6 h 81"/>
                <a:gd name="T72" fmla="*/ 47 w 287"/>
                <a:gd name="T73" fmla="*/ 5 h 81"/>
                <a:gd name="T74" fmla="*/ 39 w 287"/>
                <a:gd name="T75" fmla="*/ 3 h 81"/>
                <a:gd name="T76" fmla="*/ 31 w 287"/>
                <a:gd name="T77" fmla="*/ 2 h 81"/>
                <a:gd name="T78" fmla="*/ 23 w 287"/>
                <a:gd name="T79" fmla="*/ 1 h 81"/>
                <a:gd name="T80" fmla="*/ 15 w 287"/>
                <a:gd name="T81" fmla="*/ 0 h 81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87"/>
                <a:gd name="T124" fmla="*/ 0 h 81"/>
                <a:gd name="T125" fmla="*/ 287 w 287"/>
                <a:gd name="T126" fmla="*/ 81 h 81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87" h="81">
                  <a:moveTo>
                    <a:pt x="30" y="0"/>
                  </a:moveTo>
                  <a:lnTo>
                    <a:pt x="23" y="12"/>
                  </a:lnTo>
                  <a:lnTo>
                    <a:pt x="15" y="22"/>
                  </a:lnTo>
                  <a:lnTo>
                    <a:pt x="8" y="34"/>
                  </a:lnTo>
                  <a:lnTo>
                    <a:pt x="0" y="45"/>
                  </a:lnTo>
                  <a:lnTo>
                    <a:pt x="19" y="50"/>
                  </a:lnTo>
                  <a:lnTo>
                    <a:pt x="38" y="54"/>
                  </a:lnTo>
                  <a:lnTo>
                    <a:pt x="56" y="59"/>
                  </a:lnTo>
                  <a:lnTo>
                    <a:pt x="75" y="62"/>
                  </a:lnTo>
                  <a:lnTo>
                    <a:pt x="92" y="66"/>
                  </a:lnTo>
                  <a:lnTo>
                    <a:pt x="109" y="69"/>
                  </a:lnTo>
                  <a:lnTo>
                    <a:pt x="125" y="72"/>
                  </a:lnTo>
                  <a:lnTo>
                    <a:pt x="143" y="73"/>
                  </a:lnTo>
                  <a:lnTo>
                    <a:pt x="159" y="75"/>
                  </a:lnTo>
                  <a:lnTo>
                    <a:pt x="176" y="76"/>
                  </a:lnTo>
                  <a:lnTo>
                    <a:pt x="193" y="77"/>
                  </a:lnTo>
                  <a:lnTo>
                    <a:pt x="211" y="79"/>
                  </a:lnTo>
                  <a:lnTo>
                    <a:pt x="228" y="80"/>
                  </a:lnTo>
                  <a:lnTo>
                    <a:pt x="246" y="80"/>
                  </a:lnTo>
                  <a:lnTo>
                    <a:pt x="265" y="81"/>
                  </a:lnTo>
                  <a:lnTo>
                    <a:pt x="284" y="81"/>
                  </a:lnTo>
                  <a:lnTo>
                    <a:pt x="285" y="68"/>
                  </a:lnTo>
                  <a:lnTo>
                    <a:pt x="285" y="54"/>
                  </a:lnTo>
                  <a:lnTo>
                    <a:pt x="285" y="42"/>
                  </a:lnTo>
                  <a:lnTo>
                    <a:pt x="287" y="29"/>
                  </a:lnTo>
                  <a:lnTo>
                    <a:pt x="271" y="28"/>
                  </a:lnTo>
                  <a:lnTo>
                    <a:pt x="254" y="27"/>
                  </a:lnTo>
                  <a:lnTo>
                    <a:pt x="238" y="26"/>
                  </a:lnTo>
                  <a:lnTo>
                    <a:pt x="222" y="24"/>
                  </a:lnTo>
                  <a:lnTo>
                    <a:pt x="206" y="22"/>
                  </a:lnTo>
                  <a:lnTo>
                    <a:pt x="190" y="21"/>
                  </a:lnTo>
                  <a:lnTo>
                    <a:pt x="175" y="19"/>
                  </a:lnTo>
                  <a:lnTo>
                    <a:pt x="159" y="18"/>
                  </a:lnTo>
                  <a:lnTo>
                    <a:pt x="143" y="15"/>
                  </a:lnTo>
                  <a:lnTo>
                    <a:pt x="127" y="13"/>
                  </a:lnTo>
                  <a:lnTo>
                    <a:pt x="112" y="12"/>
                  </a:lnTo>
                  <a:lnTo>
                    <a:pt x="95" y="10"/>
                  </a:lnTo>
                  <a:lnTo>
                    <a:pt x="79" y="7"/>
                  </a:lnTo>
                  <a:lnTo>
                    <a:pt x="63" y="5"/>
                  </a:lnTo>
                  <a:lnTo>
                    <a:pt x="46" y="3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3A445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7" name="Freeform 43"/>
            <p:cNvSpPr>
              <a:spLocks/>
            </p:cNvSpPr>
            <p:nvPr/>
          </p:nvSpPr>
          <p:spPr bwMode="auto">
            <a:xfrm>
              <a:off x="2257" y="1870"/>
              <a:ext cx="132" cy="38"/>
            </a:xfrm>
            <a:custGeom>
              <a:avLst/>
              <a:gdLst>
                <a:gd name="T0" fmla="*/ 14 w 265"/>
                <a:gd name="T1" fmla="*/ 0 h 77"/>
                <a:gd name="T2" fmla="*/ 11 w 265"/>
                <a:gd name="T3" fmla="*/ 5 h 77"/>
                <a:gd name="T4" fmla="*/ 7 w 265"/>
                <a:gd name="T5" fmla="*/ 10 h 77"/>
                <a:gd name="T6" fmla="*/ 4 w 265"/>
                <a:gd name="T7" fmla="*/ 16 h 77"/>
                <a:gd name="T8" fmla="*/ 0 w 265"/>
                <a:gd name="T9" fmla="*/ 22 h 77"/>
                <a:gd name="T10" fmla="*/ 9 w 265"/>
                <a:gd name="T11" fmla="*/ 24 h 77"/>
                <a:gd name="T12" fmla="*/ 18 w 265"/>
                <a:gd name="T13" fmla="*/ 27 h 77"/>
                <a:gd name="T14" fmla="*/ 26 w 265"/>
                <a:gd name="T15" fmla="*/ 28 h 77"/>
                <a:gd name="T16" fmla="*/ 34 w 265"/>
                <a:gd name="T17" fmla="*/ 30 h 77"/>
                <a:gd name="T18" fmla="*/ 43 w 265"/>
                <a:gd name="T19" fmla="*/ 32 h 77"/>
                <a:gd name="T20" fmla="*/ 50 w 265"/>
                <a:gd name="T21" fmla="*/ 33 h 77"/>
                <a:gd name="T22" fmla="*/ 58 w 265"/>
                <a:gd name="T23" fmla="*/ 34 h 77"/>
                <a:gd name="T24" fmla="*/ 66 w 265"/>
                <a:gd name="T25" fmla="*/ 35 h 77"/>
                <a:gd name="T26" fmla="*/ 73 w 265"/>
                <a:gd name="T27" fmla="*/ 36 h 77"/>
                <a:gd name="T28" fmla="*/ 81 w 265"/>
                <a:gd name="T29" fmla="*/ 36 h 77"/>
                <a:gd name="T30" fmla="*/ 89 w 265"/>
                <a:gd name="T31" fmla="*/ 37 h 77"/>
                <a:gd name="T32" fmla="*/ 97 w 265"/>
                <a:gd name="T33" fmla="*/ 38 h 77"/>
                <a:gd name="T34" fmla="*/ 105 w 265"/>
                <a:gd name="T35" fmla="*/ 38 h 77"/>
                <a:gd name="T36" fmla="*/ 113 w 265"/>
                <a:gd name="T37" fmla="*/ 38 h 77"/>
                <a:gd name="T38" fmla="*/ 121 w 265"/>
                <a:gd name="T39" fmla="*/ 38 h 77"/>
                <a:gd name="T40" fmla="*/ 130 w 265"/>
                <a:gd name="T41" fmla="*/ 38 h 77"/>
                <a:gd name="T42" fmla="*/ 131 w 265"/>
                <a:gd name="T43" fmla="*/ 32 h 77"/>
                <a:gd name="T44" fmla="*/ 131 w 265"/>
                <a:gd name="T45" fmla="*/ 25 h 77"/>
                <a:gd name="T46" fmla="*/ 132 w 265"/>
                <a:gd name="T47" fmla="*/ 19 h 77"/>
                <a:gd name="T48" fmla="*/ 132 w 265"/>
                <a:gd name="T49" fmla="*/ 12 h 77"/>
                <a:gd name="T50" fmla="*/ 125 w 265"/>
                <a:gd name="T51" fmla="*/ 12 h 77"/>
                <a:gd name="T52" fmla="*/ 117 w 265"/>
                <a:gd name="T53" fmla="*/ 11 h 77"/>
                <a:gd name="T54" fmla="*/ 110 w 265"/>
                <a:gd name="T55" fmla="*/ 10 h 77"/>
                <a:gd name="T56" fmla="*/ 102 w 265"/>
                <a:gd name="T57" fmla="*/ 10 h 77"/>
                <a:gd name="T58" fmla="*/ 96 w 265"/>
                <a:gd name="T59" fmla="*/ 9 h 77"/>
                <a:gd name="T60" fmla="*/ 88 w 265"/>
                <a:gd name="T61" fmla="*/ 9 h 77"/>
                <a:gd name="T62" fmla="*/ 81 w 265"/>
                <a:gd name="T63" fmla="*/ 8 h 77"/>
                <a:gd name="T64" fmla="*/ 74 w 265"/>
                <a:gd name="T65" fmla="*/ 7 h 77"/>
                <a:gd name="T66" fmla="*/ 66 w 265"/>
                <a:gd name="T67" fmla="*/ 6 h 77"/>
                <a:gd name="T68" fmla="*/ 59 w 265"/>
                <a:gd name="T69" fmla="*/ 5 h 77"/>
                <a:gd name="T70" fmla="*/ 52 w 265"/>
                <a:gd name="T71" fmla="*/ 5 h 77"/>
                <a:gd name="T72" fmla="*/ 44 w 265"/>
                <a:gd name="T73" fmla="*/ 4 h 77"/>
                <a:gd name="T74" fmla="*/ 37 w 265"/>
                <a:gd name="T75" fmla="*/ 2 h 77"/>
                <a:gd name="T76" fmla="*/ 29 w 265"/>
                <a:gd name="T77" fmla="*/ 2 h 77"/>
                <a:gd name="T78" fmla="*/ 22 w 265"/>
                <a:gd name="T79" fmla="*/ 1 h 77"/>
                <a:gd name="T80" fmla="*/ 14 w 265"/>
                <a:gd name="T81" fmla="*/ 0 h 7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65"/>
                <a:gd name="T124" fmla="*/ 0 h 77"/>
                <a:gd name="T125" fmla="*/ 265 w 265"/>
                <a:gd name="T126" fmla="*/ 77 h 7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65" h="77">
                  <a:moveTo>
                    <a:pt x="29" y="0"/>
                  </a:moveTo>
                  <a:lnTo>
                    <a:pt x="22" y="11"/>
                  </a:lnTo>
                  <a:lnTo>
                    <a:pt x="15" y="21"/>
                  </a:lnTo>
                  <a:lnTo>
                    <a:pt x="8" y="33"/>
                  </a:lnTo>
                  <a:lnTo>
                    <a:pt x="0" y="45"/>
                  </a:lnTo>
                  <a:lnTo>
                    <a:pt x="19" y="49"/>
                  </a:lnTo>
                  <a:lnTo>
                    <a:pt x="36" y="54"/>
                  </a:lnTo>
                  <a:lnTo>
                    <a:pt x="52" y="57"/>
                  </a:lnTo>
                  <a:lnTo>
                    <a:pt x="69" y="61"/>
                  </a:lnTo>
                  <a:lnTo>
                    <a:pt x="86" y="64"/>
                  </a:lnTo>
                  <a:lnTo>
                    <a:pt x="101" y="66"/>
                  </a:lnTo>
                  <a:lnTo>
                    <a:pt x="117" y="69"/>
                  </a:lnTo>
                  <a:lnTo>
                    <a:pt x="132" y="71"/>
                  </a:lnTo>
                  <a:lnTo>
                    <a:pt x="147" y="72"/>
                  </a:lnTo>
                  <a:lnTo>
                    <a:pt x="163" y="73"/>
                  </a:lnTo>
                  <a:lnTo>
                    <a:pt x="178" y="74"/>
                  </a:lnTo>
                  <a:lnTo>
                    <a:pt x="194" y="76"/>
                  </a:lnTo>
                  <a:lnTo>
                    <a:pt x="210" y="76"/>
                  </a:lnTo>
                  <a:lnTo>
                    <a:pt x="226" y="76"/>
                  </a:lnTo>
                  <a:lnTo>
                    <a:pt x="243" y="77"/>
                  </a:lnTo>
                  <a:lnTo>
                    <a:pt x="261" y="77"/>
                  </a:lnTo>
                  <a:lnTo>
                    <a:pt x="262" y="64"/>
                  </a:lnTo>
                  <a:lnTo>
                    <a:pt x="263" y="50"/>
                  </a:lnTo>
                  <a:lnTo>
                    <a:pt x="264" y="38"/>
                  </a:lnTo>
                  <a:lnTo>
                    <a:pt x="265" y="25"/>
                  </a:lnTo>
                  <a:lnTo>
                    <a:pt x="250" y="24"/>
                  </a:lnTo>
                  <a:lnTo>
                    <a:pt x="235" y="23"/>
                  </a:lnTo>
                  <a:lnTo>
                    <a:pt x="220" y="21"/>
                  </a:lnTo>
                  <a:lnTo>
                    <a:pt x="205" y="20"/>
                  </a:lnTo>
                  <a:lnTo>
                    <a:pt x="192" y="19"/>
                  </a:lnTo>
                  <a:lnTo>
                    <a:pt x="177" y="18"/>
                  </a:lnTo>
                  <a:lnTo>
                    <a:pt x="162" y="17"/>
                  </a:lnTo>
                  <a:lnTo>
                    <a:pt x="148" y="15"/>
                  </a:lnTo>
                  <a:lnTo>
                    <a:pt x="133" y="13"/>
                  </a:lnTo>
                  <a:lnTo>
                    <a:pt x="119" y="11"/>
                  </a:lnTo>
                  <a:lnTo>
                    <a:pt x="104" y="10"/>
                  </a:lnTo>
                  <a:lnTo>
                    <a:pt x="89" y="8"/>
                  </a:lnTo>
                  <a:lnTo>
                    <a:pt x="74" y="5"/>
                  </a:lnTo>
                  <a:lnTo>
                    <a:pt x="59" y="4"/>
                  </a:lnTo>
                  <a:lnTo>
                    <a:pt x="44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3D476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8" name="Freeform 44"/>
            <p:cNvSpPr>
              <a:spLocks/>
            </p:cNvSpPr>
            <p:nvPr/>
          </p:nvSpPr>
          <p:spPr bwMode="auto">
            <a:xfrm>
              <a:off x="2262" y="1870"/>
              <a:ext cx="121" cy="38"/>
            </a:xfrm>
            <a:custGeom>
              <a:avLst/>
              <a:gdLst>
                <a:gd name="T0" fmla="*/ 14 w 242"/>
                <a:gd name="T1" fmla="*/ 0 h 75"/>
                <a:gd name="T2" fmla="*/ 11 w 242"/>
                <a:gd name="T3" fmla="*/ 6 h 75"/>
                <a:gd name="T4" fmla="*/ 7 w 242"/>
                <a:gd name="T5" fmla="*/ 12 h 75"/>
                <a:gd name="T6" fmla="*/ 4 w 242"/>
                <a:gd name="T7" fmla="*/ 17 h 75"/>
                <a:gd name="T8" fmla="*/ 0 w 242"/>
                <a:gd name="T9" fmla="*/ 23 h 75"/>
                <a:gd name="T10" fmla="*/ 8 w 242"/>
                <a:gd name="T11" fmla="*/ 25 h 75"/>
                <a:gd name="T12" fmla="*/ 16 w 242"/>
                <a:gd name="T13" fmla="*/ 27 h 75"/>
                <a:gd name="T14" fmla="*/ 24 w 242"/>
                <a:gd name="T15" fmla="*/ 29 h 75"/>
                <a:gd name="T16" fmla="*/ 31 w 242"/>
                <a:gd name="T17" fmla="*/ 31 h 75"/>
                <a:gd name="T18" fmla="*/ 39 w 242"/>
                <a:gd name="T19" fmla="*/ 32 h 75"/>
                <a:gd name="T20" fmla="*/ 46 w 242"/>
                <a:gd name="T21" fmla="*/ 34 h 75"/>
                <a:gd name="T22" fmla="*/ 53 w 242"/>
                <a:gd name="T23" fmla="*/ 34 h 75"/>
                <a:gd name="T24" fmla="*/ 60 w 242"/>
                <a:gd name="T25" fmla="*/ 35 h 75"/>
                <a:gd name="T26" fmla="*/ 67 w 242"/>
                <a:gd name="T27" fmla="*/ 36 h 75"/>
                <a:gd name="T28" fmla="*/ 74 w 242"/>
                <a:gd name="T29" fmla="*/ 36 h 75"/>
                <a:gd name="T30" fmla="*/ 81 w 242"/>
                <a:gd name="T31" fmla="*/ 37 h 75"/>
                <a:gd name="T32" fmla="*/ 88 w 242"/>
                <a:gd name="T33" fmla="*/ 37 h 75"/>
                <a:gd name="T34" fmla="*/ 96 w 242"/>
                <a:gd name="T35" fmla="*/ 38 h 75"/>
                <a:gd name="T36" fmla="*/ 103 w 242"/>
                <a:gd name="T37" fmla="*/ 38 h 75"/>
                <a:gd name="T38" fmla="*/ 111 w 242"/>
                <a:gd name="T39" fmla="*/ 38 h 75"/>
                <a:gd name="T40" fmla="*/ 119 w 242"/>
                <a:gd name="T41" fmla="*/ 38 h 75"/>
                <a:gd name="T42" fmla="*/ 119 w 242"/>
                <a:gd name="T43" fmla="*/ 31 h 75"/>
                <a:gd name="T44" fmla="*/ 120 w 242"/>
                <a:gd name="T45" fmla="*/ 24 h 75"/>
                <a:gd name="T46" fmla="*/ 121 w 242"/>
                <a:gd name="T47" fmla="*/ 18 h 75"/>
                <a:gd name="T48" fmla="*/ 121 w 242"/>
                <a:gd name="T49" fmla="*/ 12 h 75"/>
                <a:gd name="T50" fmla="*/ 114 w 242"/>
                <a:gd name="T51" fmla="*/ 11 h 75"/>
                <a:gd name="T52" fmla="*/ 108 w 242"/>
                <a:gd name="T53" fmla="*/ 10 h 75"/>
                <a:gd name="T54" fmla="*/ 101 w 242"/>
                <a:gd name="T55" fmla="*/ 10 h 75"/>
                <a:gd name="T56" fmla="*/ 95 w 242"/>
                <a:gd name="T57" fmla="*/ 9 h 75"/>
                <a:gd name="T58" fmla="*/ 88 w 242"/>
                <a:gd name="T59" fmla="*/ 9 h 75"/>
                <a:gd name="T60" fmla="*/ 81 w 242"/>
                <a:gd name="T61" fmla="*/ 8 h 75"/>
                <a:gd name="T62" fmla="*/ 74 w 242"/>
                <a:gd name="T63" fmla="*/ 8 h 75"/>
                <a:gd name="T64" fmla="*/ 68 w 242"/>
                <a:gd name="T65" fmla="*/ 7 h 75"/>
                <a:gd name="T66" fmla="*/ 61 w 242"/>
                <a:gd name="T67" fmla="*/ 6 h 75"/>
                <a:gd name="T68" fmla="*/ 55 w 242"/>
                <a:gd name="T69" fmla="*/ 5 h 75"/>
                <a:gd name="T70" fmla="*/ 48 w 242"/>
                <a:gd name="T71" fmla="*/ 5 h 75"/>
                <a:gd name="T72" fmla="*/ 42 w 242"/>
                <a:gd name="T73" fmla="*/ 4 h 75"/>
                <a:gd name="T74" fmla="*/ 35 w 242"/>
                <a:gd name="T75" fmla="*/ 3 h 75"/>
                <a:gd name="T76" fmla="*/ 28 w 242"/>
                <a:gd name="T77" fmla="*/ 2 h 75"/>
                <a:gd name="T78" fmla="*/ 21 w 242"/>
                <a:gd name="T79" fmla="*/ 1 h 75"/>
                <a:gd name="T80" fmla="*/ 14 w 242"/>
                <a:gd name="T81" fmla="*/ 0 h 7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42"/>
                <a:gd name="T124" fmla="*/ 0 h 75"/>
                <a:gd name="T125" fmla="*/ 242 w 242"/>
                <a:gd name="T126" fmla="*/ 75 h 7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42" h="75">
                  <a:moveTo>
                    <a:pt x="28" y="0"/>
                  </a:moveTo>
                  <a:lnTo>
                    <a:pt x="21" y="11"/>
                  </a:lnTo>
                  <a:lnTo>
                    <a:pt x="14" y="23"/>
                  </a:lnTo>
                  <a:lnTo>
                    <a:pt x="7" y="34"/>
                  </a:lnTo>
                  <a:lnTo>
                    <a:pt x="0" y="46"/>
                  </a:lnTo>
                  <a:lnTo>
                    <a:pt x="16" y="50"/>
                  </a:lnTo>
                  <a:lnTo>
                    <a:pt x="32" y="54"/>
                  </a:lnTo>
                  <a:lnTo>
                    <a:pt x="47" y="57"/>
                  </a:lnTo>
                  <a:lnTo>
                    <a:pt x="62" y="61"/>
                  </a:lnTo>
                  <a:lnTo>
                    <a:pt x="77" y="64"/>
                  </a:lnTo>
                  <a:lnTo>
                    <a:pt x="92" y="67"/>
                  </a:lnTo>
                  <a:lnTo>
                    <a:pt x="106" y="68"/>
                  </a:lnTo>
                  <a:lnTo>
                    <a:pt x="120" y="70"/>
                  </a:lnTo>
                  <a:lnTo>
                    <a:pt x="133" y="71"/>
                  </a:lnTo>
                  <a:lnTo>
                    <a:pt x="148" y="72"/>
                  </a:lnTo>
                  <a:lnTo>
                    <a:pt x="162" y="73"/>
                  </a:lnTo>
                  <a:lnTo>
                    <a:pt x="176" y="73"/>
                  </a:lnTo>
                  <a:lnTo>
                    <a:pt x="191" y="75"/>
                  </a:lnTo>
                  <a:lnTo>
                    <a:pt x="206" y="75"/>
                  </a:lnTo>
                  <a:lnTo>
                    <a:pt x="221" y="75"/>
                  </a:lnTo>
                  <a:lnTo>
                    <a:pt x="237" y="75"/>
                  </a:lnTo>
                  <a:lnTo>
                    <a:pt x="238" y="62"/>
                  </a:lnTo>
                  <a:lnTo>
                    <a:pt x="239" y="48"/>
                  </a:lnTo>
                  <a:lnTo>
                    <a:pt x="241" y="35"/>
                  </a:lnTo>
                  <a:lnTo>
                    <a:pt x="242" y="23"/>
                  </a:lnTo>
                  <a:lnTo>
                    <a:pt x="228" y="22"/>
                  </a:lnTo>
                  <a:lnTo>
                    <a:pt x="215" y="20"/>
                  </a:lnTo>
                  <a:lnTo>
                    <a:pt x="201" y="19"/>
                  </a:lnTo>
                  <a:lnTo>
                    <a:pt x="189" y="18"/>
                  </a:lnTo>
                  <a:lnTo>
                    <a:pt x="175" y="17"/>
                  </a:lnTo>
                  <a:lnTo>
                    <a:pt x="162" y="16"/>
                  </a:lnTo>
                  <a:lnTo>
                    <a:pt x="148" y="15"/>
                  </a:lnTo>
                  <a:lnTo>
                    <a:pt x="136" y="14"/>
                  </a:lnTo>
                  <a:lnTo>
                    <a:pt x="122" y="12"/>
                  </a:lnTo>
                  <a:lnTo>
                    <a:pt x="109" y="10"/>
                  </a:lnTo>
                  <a:lnTo>
                    <a:pt x="95" y="9"/>
                  </a:lnTo>
                  <a:lnTo>
                    <a:pt x="83" y="7"/>
                  </a:lnTo>
                  <a:lnTo>
                    <a:pt x="69" y="6"/>
                  </a:lnTo>
                  <a:lnTo>
                    <a:pt x="55" y="3"/>
                  </a:lnTo>
                  <a:lnTo>
                    <a:pt x="41" y="2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3F49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9" name="Freeform 45"/>
            <p:cNvSpPr>
              <a:spLocks/>
            </p:cNvSpPr>
            <p:nvPr/>
          </p:nvSpPr>
          <p:spPr bwMode="auto">
            <a:xfrm>
              <a:off x="2268" y="1871"/>
              <a:ext cx="110" cy="37"/>
            </a:xfrm>
            <a:custGeom>
              <a:avLst/>
              <a:gdLst>
                <a:gd name="T0" fmla="*/ 13 w 220"/>
                <a:gd name="T1" fmla="*/ 0 h 74"/>
                <a:gd name="T2" fmla="*/ 10 w 220"/>
                <a:gd name="T3" fmla="*/ 5 h 74"/>
                <a:gd name="T4" fmla="*/ 7 w 220"/>
                <a:gd name="T5" fmla="*/ 11 h 74"/>
                <a:gd name="T6" fmla="*/ 3 w 220"/>
                <a:gd name="T7" fmla="*/ 17 h 74"/>
                <a:gd name="T8" fmla="*/ 0 w 220"/>
                <a:gd name="T9" fmla="*/ 23 h 74"/>
                <a:gd name="T10" fmla="*/ 7 w 220"/>
                <a:gd name="T11" fmla="*/ 25 h 74"/>
                <a:gd name="T12" fmla="*/ 15 w 220"/>
                <a:gd name="T13" fmla="*/ 27 h 74"/>
                <a:gd name="T14" fmla="*/ 22 w 220"/>
                <a:gd name="T15" fmla="*/ 28 h 74"/>
                <a:gd name="T16" fmla="*/ 29 w 220"/>
                <a:gd name="T17" fmla="*/ 30 h 74"/>
                <a:gd name="T18" fmla="*/ 36 w 220"/>
                <a:gd name="T19" fmla="*/ 31 h 74"/>
                <a:gd name="T20" fmla="*/ 42 w 220"/>
                <a:gd name="T21" fmla="*/ 33 h 74"/>
                <a:gd name="T22" fmla="*/ 49 w 220"/>
                <a:gd name="T23" fmla="*/ 34 h 74"/>
                <a:gd name="T24" fmla="*/ 55 w 220"/>
                <a:gd name="T25" fmla="*/ 34 h 74"/>
                <a:gd name="T26" fmla="*/ 61 w 220"/>
                <a:gd name="T27" fmla="*/ 35 h 74"/>
                <a:gd name="T28" fmla="*/ 68 w 220"/>
                <a:gd name="T29" fmla="*/ 36 h 74"/>
                <a:gd name="T30" fmla="*/ 74 w 220"/>
                <a:gd name="T31" fmla="*/ 36 h 74"/>
                <a:gd name="T32" fmla="*/ 80 w 220"/>
                <a:gd name="T33" fmla="*/ 36 h 74"/>
                <a:gd name="T34" fmla="*/ 87 w 220"/>
                <a:gd name="T35" fmla="*/ 36 h 74"/>
                <a:gd name="T36" fmla="*/ 93 w 220"/>
                <a:gd name="T37" fmla="*/ 37 h 74"/>
                <a:gd name="T38" fmla="*/ 100 w 220"/>
                <a:gd name="T39" fmla="*/ 37 h 74"/>
                <a:gd name="T40" fmla="*/ 107 w 220"/>
                <a:gd name="T41" fmla="*/ 37 h 74"/>
                <a:gd name="T42" fmla="*/ 108 w 220"/>
                <a:gd name="T43" fmla="*/ 30 h 74"/>
                <a:gd name="T44" fmla="*/ 109 w 220"/>
                <a:gd name="T45" fmla="*/ 23 h 74"/>
                <a:gd name="T46" fmla="*/ 110 w 220"/>
                <a:gd name="T47" fmla="*/ 17 h 74"/>
                <a:gd name="T48" fmla="*/ 110 w 220"/>
                <a:gd name="T49" fmla="*/ 10 h 74"/>
                <a:gd name="T50" fmla="*/ 104 w 220"/>
                <a:gd name="T51" fmla="*/ 9 h 74"/>
                <a:gd name="T52" fmla="*/ 98 w 220"/>
                <a:gd name="T53" fmla="*/ 9 h 74"/>
                <a:gd name="T54" fmla="*/ 92 w 220"/>
                <a:gd name="T55" fmla="*/ 9 h 74"/>
                <a:gd name="T56" fmla="*/ 86 w 220"/>
                <a:gd name="T57" fmla="*/ 9 h 74"/>
                <a:gd name="T58" fmla="*/ 80 w 220"/>
                <a:gd name="T59" fmla="*/ 8 h 74"/>
                <a:gd name="T60" fmla="*/ 74 w 220"/>
                <a:gd name="T61" fmla="*/ 7 h 74"/>
                <a:gd name="T62" fmla="*/ 68 w 220"/>
                <a:gd name="T63" fmla="*/ 7 h 74"/>
                <a:gd name="T64" fmla="*/ 62 w 220"/>
                <a:gd name="T65" fmla="*/ 6 h 74"/>
                <a:gd name="T66" fmla="*/ 56 w 220"/>
                <a:gd name="T67" fmla="*/ 5 h 74"/>
                <a:gd name="T68" fmla="*/ 51 w 220"/>
                <a:gd name="T69" fmla="*/ 5 h 74"/>
                <a:gd name="T70" fmla="*/ 45 w 220"/>
                <a:gd name="T71" fmla="*/ 4 h 74"/>
                <a:gd name="T72" fmla="*/ 38 w 220"/>
                <a:gd name="T73" fmla="*/ 3 h 74"/>
                <a:gd name="T74" fmla="*/ 32 w 220"/>
                <a:gd name="T75" fmla="*/ 2 h 74"/>
                <a:gd name="T76" fmla="*/ 26 w 220"/>
                <a:gd name="T77" fmla="*/ 1 h 74"/>
                <a:gd name="T78" fmla="*/ 19 w 220"/>
                <a:gd name="T79" fmla="*/ 1 h 74"/>
                <a:gd name="T80" fmla="*/ 13 w 220"/>
                <a:gd name="T81" fmla="*/ 0 h 7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20"/>
                <a:gd name="T124" fmla="*/ 0 h 74"/>
                <a:gd name="T125" fmla="*/ 220 w 220"/>
                <a:gd name="T126" fmla="*/ 74 h 7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20" h="74">
                  <a:moveTo>
                    <a:pt x="26" y="0"/>
                  </a:moveTo>
                  <a:lnTo>
                    <a:pt x="20" y="11"/>
                  </a:lnTo>
                  <a:lnTo>
                    <a:pt x="13" y="23"/>
                  </a:lnTo>
                  <a:lnTo>
                    <a:pt x="6" y="34"/>
                  </a:lnTo>
                  <a:lnTo>
                    <a:pt x="0" y="46"/>
                  </a:lnTo>
                  <a:lnTo>
                    <a:pt x="15" y="51"/>
                  </a:lnTo>
                  <a:lnTo>
                    <a:pt x="30" y="54"/>
                  </a:lnTo>
                  <a:lnTo>
                    <a:pt x="44" y="57"/>
                  </a:lnTo>
                  <a:lnTo>
                    <a:pt x="58" y="60"/>
                  </a:lnTo>
                  <a:lnTo>
                    <a:pt x="71" y="63"/>
                  </a:lnTo>
                  <a:lnTo>
                    <a:pt x="84" y="66"/>
                  </a:lnTo>
                  <a:lnTo>
                    <a:pt x="97" y="67"/>
                  </a:lnTo>
                  <a:lnTo>
                    <a:pt x="110" y="68"/>
                  </a:lnTo>
                  <a:lnTo>
                    <a:pt x="122" y="70"/>
                  </a:lnTo>
                  <a:lnTo>
                    <a:pt x="135" y="71"/>
                  </a:lnTo>
                  <a:lnTo>
                    <a:pt x="148" y="71"/>
                  </a:lnTo>
                  <a:lnTo>
                    <a:pt x="160" y="72"/>
                  </a:lnTo>
                  <a:lnTo>
                    <a:pt x="173" y="72"/>
                  </a:lnTo>
                  <a:lnTo>
                    <a:pt x="186" y="74"/>
                  </a:lnTo>
                  <a:lnTo>
                    <a:pt x="200" y="74"/>
                  </a:lnTo>
                  <a:lnTo>
                    <a:pt x="213" y="74"/>
                  </a:lnTo>
                  <a:lnTo>
                    <a:pt x="216" y="61"/>
                  </a:lnTo>
                  <a:lnTo>
                    <a:pt x="217" y="47"/>
                  </a:lnTo>
                  <a:lnTo>
                    <a:pt x="219" y="33"/>
                  </a:lnTo>
                  <a:lnTo>
                    <a:pt x="220" y="21"/>
                  </a:lnTo>
                  <a:lnTo>
                    <a:pt x="208" y="19"/>
                  </a:lnTo>
                  <a:lnTo>
                    <a:pt x="196" y="19"/>
                  </a:lnTo>
                  <a:lnTo>
                    <a:pt x="184" y="18"/>
                  </a:lnTo>
                  <a:lnTo>
                    <a:pt x="172" y="17"/>
                  </a:lnTo>
                  <a:lnTo>
                    <a:pt x="159" y="16"/>
                  </a:lnTo>
                  <a:lnTo>
                    <a:pt x="148" y="15"/>
                  </a:lnTo>
                  <a:lnTo>
                    <a:pt x="136" y="14"/>
                  </a:lnTo>
                  <a:lnTo>
                    <a:pt x="125" y="13"/>
                  </a:lnTo>
                  <a:lnTo>
                    <a:pt x="112" y="11"/>
                  </a:lnTo>
                  <a:lnTo>
                    <a:pt x="101" y="9"/>
                  </a:lnTo>
                  <a:lnTo>
                    <a:pt x="89" y="8"/>
                  </a:lnTo>
                  <a:lnTo>
                    <a:pt x="76" y="7"/>
                  </a:lnTo>
                  <a:lnTo>
                    <a:pt x="64" y="5"/>
                  </a:lnTo>
                  <a:lnTo>
                    <a:pt x="51" y="3"/>
                  </a:lnTo>
                  <a:lnTo>
                    <a:pt x="38" y="1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444F6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0" name="Freeform 46"/>
            <p:cNvSpPr>
              <a:spLocks/>
            </p:cNvSpPr>
            <p:nvPr/>
          </p:nvSpPr>
          <p:spPr bwMode="auto">
            <a:xfrm>
              <a:off x="2274" y="1872"/>
              <a:ext cx="98" cy="35"/>
            </a:xfrm>
            <a:custGeom>
              <a:avLst/>
              <a:gdLst>
                <a:gd name="T0" fmla="*/ 12 w 197"/>
                <a:gd name="T1" fmla="*/ 0 h 70"/>
                <a:gd name="T2" fmla="*/ 9 w 197"/>
                <a:gd name="T3" fmla="*/ 6 h 70"/>
                <a:gd name="T4" fmla="*/ 6 w 197"/>
                <a:gd name="T5" fmla="*/ 11 h 70"/>
                <a:gd name="T6" fmla="*/ 3 w 197"/>
                <a:gd name="T7" fmla="*/ 18 h 70"/>
                <a:gd name="T8" fmla="*/ 0 w 197"/>
                <a:gd name="T9" fmla="*/ 23 h 70"/>
                <a:gd name="T10" fmla="*/ 7 w 197"/>
                <a:gd name="T11" fmla="*/ 25 h 70"/>
                <a:gd name="T12" fmla="*/ 13 w 197"/>
                <a:gd name="T13" fmla="*/ 26 h 70"/>
                <a:gd name="T14" fmla="*/ 19 w 197"/>
                <a:gd name="T15" fmla="*/ 28 h 70"/>
                <a:gd name="T16" fmla="*/ 25 w 197"/>
                <a:gd name="T17" fmla="*/ 29 h 70"/>
                <a:gd name="T18" fmla="*/ 31 w 197"/>
                <a:gd name="T19" fmla="*/ 30 h 70"/>
                <a:gd name="T20" fmla="*/ 37 w 197"/>
                <a:gd name="T21" fmla="*/ 32 h 70"/>
                <a:gd name="T22" fmla="*/ 43 w 197"/>
                <a:gd name="T23" fmla="*/ 33 h 70"/>
                <a:gd name="T24" fmla="*/ 48 w 197"/>
                <a:gd name="T25" fmla="*/ 34 h 70"/>
                <a:gd name="T26" fmla="*/ 54 w 197"/>
                <a:gd name="T27" fmla="*/ 34 h 70"/>
                <a:gd name="T28" fmla="*/ 60 w 197"/>
                <a:gd name="T29" fmla="*/ 34 h 70"/>
                <a:gd name="T30" fmla="*/ 65 w 197"/>
                <a:gd name="T31" fmla="*/ 35 h 70"/>
                <a:gd name="T32" fmla="*/ 71 w 197"/>
                <a:gd name="T33" fmla="*/ 35 h 70"/>
                <a:gd name="T34" fmla="*/ 77 w 197"/>
                <a:gd name="T35" fmla="*/ 35 h 70"/>
                <a:gd name="T36" fmla="*/ 83 w 197"/>
                <a:gd name="T37" fmla="*/ 35 h 70"/>
                <a:gd name="T38" fmla="*/ 88 w 197"/>
                <a:gd name="T39" fmla="*/ 35 h 70"/>
                <a:gd name="T40" fmla="*/ 95 w 197"/>
                <a:gd name="T41" fmla="*/ 35 h 70"/>
                <a:gd name="T42" fmla="*/ 96 w 197"/>
                <a:gd name="T43" fmla="*/ 29 h 70"/>
                <a:gd name="T44" fmla="*/ 96 w 197"/>
                <a:gd name="T45" fmla="*/ 22 h 70"/>
                <a:gd name="T46" fmla="*/ 98 w 197"/>
                <a:gd name="T47" fmla="*/ 15 h 70"/>
                <a:gd name="T48" fmla="*/ 98 w 197"/>
                <a:gd name="T49" fmla="*/ 9 h 70"/>
                <a:gd name="T50" fmla="*/ 87 w 197"/>
                <a:gd name="T51" fmla="*/ 8 h 70"/>
                <a:gd name="T52" fmla="*/ 77 w 197"/>
                <a:gd name="T53" fmla="*/ 7 h 70"/>
                <a:gd name="T54" fmla="*/ 67 w 197"/>
                <a:gd name="T55" fmla="*/ 6 h 70"/>
                <a:gd name="T56" fmla="*/ 56 w 197"/>
                <a:gd name="T57" fmla="*/ 5 h 70"/>
                <a:gd name="T58" fmla="*/ 45 w 197"/>
                <a:gd name="T59" fmla="*/ 4 h 70"/>
                <a:gd name="T60" fmla="*/ 34 w 197"/>
                <a:gd name="T61" fmla="*/ 3 h 70"/>
                <a:gd name="T62" fmla="*/ 23 w 197"/>
                <a:gd name="T63" fmla="*/ 2 h 70"/>
                <a:gd name="T64" fmla="*/ 12 w 197"/>
                <a:gd name="T65" fmla="*/ 0 h 7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97"/>
                <a:gd name="T100" fmla="*/ 0 h 70"/>
                <a:gd name="T101" fmla="*/ 197 w 197"/>
                <a:gd name="T102" fmla="*/ 70 h 7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97" h="70">
                  <a:moveTo>
                    <a:pt x="24" y="0"/>
                  </a:moveTo>
                  <a:lnTo>
                    <a:pt x="18" y="12"/>
                  </a:lnTo>
                  <a:lnTo>
                    <a:pt x="13" y="23"/>
                  </a:lnTo>
                  <a:lnTo>
                    <a:pt x="6" y="35"/>
                  </a:lnTo>
                  <a:lnTo>
                    <a:pt x="0" y="46"/>
                  </a:lnTo>
                  <a:lnTo>
                    <a:pt x="14" y="50"/>
                  </a:lnTo>
                  <a:lnTo>
                    <a:pt x="26" y="53"/>
                  </a:lnTo>
                  <a:lnTo>
                    <a:pt x="39" y="57"/>
                  </a:lnTo>
                  <a:lnTo>
                    <a:pt x="51" y="59"/>
                  </a:lnTo>
                  <a:lnTo>
                    <a:pt x="63" y="61"/>
                  </a:lnTo>
                  <a:lnTo>
                    <a:pt x="75" y="64"/>
                  </a:lnTo>
                  <a:lnTo>
                    <a:pt x="86" y="65"/>
                  </a:lnTo>
                  <a:lnTo>
                    <a:pt x="97" y="67"/>
                  </a:lnTo>
                  <a:lnTo>
                    <a:pt x="108" y="68"/>
                  </a:lnTo>
                  <a:lnTo>
                    <a:pt x="120" y="68"/>
                  </a:lnTo>
                  <a:lnTo>
                    <a:pt x="131" y="69"/>
                  </a:lnTo>
                  <a:lnTo>
                    <a:pt x="143" y="69"/>
                  </a:lnTo>
                  <a:lnTo>
                    <a:pt x="154" y="70"/>
                  </a:lnTo>
                  <a:lnTo>
                    <a:pt x="166" y="70"/>
                  </a:lnTo>
                  <a:lnTo>
                    <a:pt x="177" y="70"/>
                  </a:lnTo>
                  <a:lnTo>
                    <a:pt x="190" y="70"/>
                  </a:lnTo>
                  <a:lnTo>
                    <a:pt x="192" y="58"/>
                  </a:lnTo>
                  <a:lnTo>
                    <a:pt x="193" y="44"/>
                  </a:lnTo>
                  <a:lnTo>
                    <a:pt x="196" y="31"/>
                  </a:lnTo>
                  <a:lnTo>
                    <a:pt x="197" y="17"/>
                  </a:lnTo>
                  <a:lnTo>
                    <a:pt x="175" y="16"/>
                  </a:lnTo>
                  <a:lnTo>
                    <a:pt x="154" y="15"/>
                  </a:lnTo>
                  <a:lnTo>
                    <a:pt x="134" y="13"/>
                  </a:lnTo>
                  <a:lnTo>
                    <a:pt x="113" y="11"/>
                  </a:lnTo>
                  <a:lnTo>
                    <a:pt x="91" y="8"/>
                  </a:lnTo>
                  <a:lnTo>
                    <a:pt x="69" y="6"/>
                  </a:lnTo>
                  <a:lnTo>
                    <a:pt x="47" y="4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47516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1" name="Freeform 47"/>
            <p:cNvSpPr>
              <a:spLocks/>
            </p:cNvSpPr>
            <p:nvPr/>
          </p:nvSpPr>
          <p:spPr bwMode="auto">
            <a:xfrm>
              <a:off x="2280" y="1872"/>
              <a:ext cx="87" cy="35"/>
            </a:xfrm>
            <a:custGeom>
              <a:avLst/>
              <a:gdLst>
                <a:gd name="T0" fmla="*/ 11 w 176"/>
                <a:gd name="T1" fmla="*/ 0 h 69"/>
                <a:gd name="T2" fmla="*/ 8 w 176"/>
                <a:gd name="T3" fmla="*/ 7 h 69"/>
                <a:gd name="T4" fmla="*/ 6 w 176"/>
                <a:gd name="T5" fmla="*/ 12 h 69"/>
                <a:gd name="T6" fmla="*/ 3 w 176"/>
                <a:gd name="T7" fmla="*/ 19 h 69"/>
                <a:gd name="T8" fmla="*/ 0 w 176"/>
                <a:gd name="T9" fmla="*/ 25 h 69"/>
                <a:gd name="T10" fmla="*/ 11 w 176"/>
                <a:gd name="T11" fmla="*/ 28 h 69"/>
                <a:gd name="T12" fmla="*/ 22 w 176"/>
                <a:gd name="T13" fmla="*/ 30 h 69"/>
                <a:gd name="T14" fmla="*/ 33 w 176"/>
                <a:gd name="T15" fmla="*/ 33 h 69"/>
                <a:gd name="T16" fmla="*/ 43 w 176"/>
                <a:gd name="T17" fmla="*/ 34 h 69"/>
                <a:gd name="T18" fmla="*/ 52 w 176"/>
                <a:gd name="T19" fmla="*/ 34 h 69"/>
                <a:gd name="T20" fmla="*/ 62 w 176"/>
                <a:gd name="T21" fmla="*/ 35 h 69"/>
                <a:gd name="T22" fmla="*/ 72 w 176"/>
                <a:gd name="T23" fmla="*/ 35 h 69"/>
                <a:gd name="T24" fmla="*/ 82 w 176"/>
                <a:gd name="T25" fmla="*/ 35 h 69"/>
                <a:gd name="T26" fmla="*/ 84 w 176"/>
                <a:gd name="T27" fmla="*/ 29 h 69"/>
                <a:gd name="T28" fmla="*/ 85 w 176"/>
                <a:gd name="T29" fmla="*/ 22 h 69"/>
                <a:gd name="T30" fmla="*/ 86 w 176"/>
                <a:gd name="T31" fmla="*/ 15 h 69"/>
                <a:gd name="T32" fmla="*/ 87 w 176"/>
                <a:gd name="T33" fmla="*/ 9 h 69"/>
                <a:gd name="T34" fmla="*/ 77 w 176"/>
                <a:gd name="T35" fmla="*/ 8 h 69"/>
                <a:gd name="T36" fmla="*/ 68 w 176"/>
                <a:gd name="T37" fmla="*/ 8 h 69"/>
                <a:gd name="T38" fmla="*/ 59 w 176"/>
                <a:gd name="T39" fmla="*/ 7 h 69"/>
                <a:gd name="T40" fmla="*/ 50 w 176"/>
                <a:gd name="T41" fmla="*/ 6 h 69"/>
                <a:gd name="T42" fmla="*/ 41 w 176"/>
                <a:gd name="T43" fmla="*/ 4 h 69"/>
                <a:gd name="T44" fmla="*/ 32 w 176"/>
                <a:gd name="T45" fmla="*/ 3 h 69"/>
                <a:gd name="T46" fmla="*/ 21 w 176"/>
                <a:gd name="T47" fmla="*/ 2 h 69"/>
                <a:gd name="T48" fmla="*/ 11 w 176"/>
                <a:gd name="T49" fmla="*/ 0 h 6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6"/>
                <a:gd name="T76" fmla="*/ 0 h 69"/>
                <a:gd name="T77" fmla="*/ 176 w 176"/>
                <a:gd name="T78" fmla="*/ 69 h 6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6" h="69">
                  <a:moveTo>
                    <a:pt x="22" y="0"/>
                  </a:moveTo>
                  <a:lnTo>
                    <a:pt x="17" y="13"/>
                  </a:lnTo>
                  <a:lnTo>
                    <a:pt x="12" y="24"/>
                  </a:lnTo>
                  <a:lnTo>
                    <a:pt x="6" y="37"/>
                  </a:lnTo>
                  <a:lnTo>
                    <a:pt x="0" y="49"/>
                  </a:lnTo>
                  <a:lnTo>
                    <a:pt x="23" y="55"/>
                  </a:lnTo>
                  <a:lnTo>
                    <a:pt x="45" y="60"/>
                  </a:lnTo>
                  <a:lnTo>
                    <a:pt x="66" y="65"/>
                  </a:lnTo>
                  <a:lnTo>
                    <a:pt x="87" y="67"/>
                  </a:lnTo>
                  <a:lnTo>
                    <a:pt x="106" y="68"/>
                  </a:lnTo>
                  <a:lnTo>
                    <a:pt x="126" y="69"/>
                  </a:lnTo>
                  <a:lnTo>
                    <a:pt x="146" y="69"/>
                  </a:lnTo>
                  <a:lnTo>
                    <a:pt x="166" y="69"/>
                  </a:lnTo>
                  <a:lnTo>
                    <a:pt x="169" y="57"/>
                  </a:lnTo>
                  <a:lnTo>
                    <a:pt x="171" y="43"/>
                  </a:lnTo>
                  <a:lnTo>
                    <a:pt x="173" y="30"/>
                  </a:lnTo>
                  <a:lnTo>
                    <a:pt x="176" y="17"/>
                  </a:lnTo>
                  <a:lnTo>
                    <a:pt x="156" y="16"/>
                  </a:lnTo>
                  <a:lnTo>
                    <a:pt x="137" y="15"/>
                  </a:lnTo>
                  <a:lnTo>
                    <a:pt x="119" y="13"/>
                  </a:lnTo>
                  <a:lnTo>
                    <a:pt x="101" y="11"/>
                  </a:lnTo>
                  <a:lnTo>
                    <a:pt x="82" y="8"/>
                  </a:lnTo>
                  <a:lnTo>
                    <a:pt x="64" y="6"/>
                  </a:lnTo>
                  <a:lnTo>
                    <a:pt x="43" y="4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4C56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2" name="Freeform 48"/>
            <p:cNvSpPr>
              <a:spLocks/>
            </p:cNvSpPr>
            <p:nvPr/>
          </p:nvSpPr>
          <p:spPr bwMode="auto">
            <a:xfrm>
              <a:off x="2285" y="1873"/>
              <a:ext cx="76" cy="34"/>
            </a:xfrm>
            <a:custGeom>
              <a:avLst/>
              <a:gdLst>
                <a:gd name="T0" fmla="*/ 10 w 152"/>
                <a:gd name="T1" fmla="*/ 0 h 68"/>
                <a:gd name="T2" fmla="*/ 8 w 152"/>
                <a:gd name="T3" fmla="*/ 6 h 68"/>
                <a:gd name="T4" fmla="*/ 5 w 152"/>
                <a:gd name="T5" fmla="*/ 13 h 68"/>
                <a:gd name="T6" fmla="*/ 3 w 152"/>
                <a:gd name="T7" fmla="*/ 18 h 68"/>
                <a:gd name="T8" fmla="*/ 0 w 152"/>
                <a:gd name="T9" fmla="*/ 25 h 68"/>
                <a:gd name="T10" fmla="*/ 10 w 152"/>
                <a:gd name="T11" fmla="*/ 28 h 68"/>
                <a:gd name="T12" fmla="*/ 19 w 152"/>
                <a:gd name="T13" fmla="*/ 30 h 68"/>
                <a:gd name="T14" fmla="*/ 29 w 152"/>
                <a:gd name="T15" fmla="*/ 32 h 68"/>
                <a:gd name="T16" fmla="*/ 38 w 152"/>
                <a:gd name="T17" fmla="*/ 33 h 68"/>
                <a:gd name="T18" fmla="*/ 46 w 152"/>
                <a:gd name="T19" fmla="*/ 34 h 68"/>
                <a:gd name="T20" fmla="*/ 54 w 152"/>
                <a:gd name="T21" fmla="*/ 34 h 68"/>
                <a:gd name="T22" fmla="*/ 63 w 152"/>
                <a:gd name="T23" fmla="*/ 34 h 68"/>
                <a:gd name="T24" fmla="*/ 72 w 152"/>
                <a:gd name="T25" fmla="*/ 34 h 68"/>
                <a:gd name="T26" fmla="*/ 73 w 152"/>
                <a:gd name="T27" fmla="*/ 28 h 68"/>
                <a:gd name="T28" fmla="*/ 74 w 152"/>
                <a:gd name="T29" fmla="*/ 21 h 68"/>
                <a:gd name="T30" fmla="*/ 75 w 152"/>
                <a:gd name="T31" fmla="*/ 14 h 68"/>
                <a:gd name="T32" fmla="*/ 76 w 152"/>
                <a:gd name="T33" fmla="*/ 7 h 68"/>
                <a:gd name="T34" fmla="*/ 68 w 152"/>
                <a:gd name="T35" fmla="*/ 7 h 68"/>
                <a:gd name="T36" fmla="*/ 60 w 152"/>
                <a:gd name="T37" fmla="*/ 6 h 68"/>
                <a:gd name="T38" fmla="*/ 52 w 152"/>
                <a:gd name="T39" fmla="*/ 6 h 68"/>
                <a:gd name="T40" fmla="*/ 44 w 152"/>
                <a:gd name="T41" fmla="*/ 5 h 68"/>
                <a:gd name="T42" fmla="*/ 37 w 152"/>
                <a:gd name="T43" fmla="*/ 3 h 68"/>
                <a:gd name="T44" fmla="*/ 28 w 152"/>
                <a:gd name="T45" fmla="*/ 2 h 68"/>
                <a:gd name="T46" fmla="*/ 19 w 152"/>
                <a:gd name="T47" fmla="*/ 1 h 68"/>
                <a:gd name="T48" fmla="*/ 10 w 152"/>
                <a:gd name="T49" fmla="*/ 0 h 6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2"/>
                <a:gd name="T76" fmla="*/ 0 h 68"/>
                <a:gd name="T77" fmla="*/ 152 w 152"/>
                <a:gd name="T78" fmla="*/ 68 h 6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2" h="68">
                  <a:moveTo>
                    <a:pt x="21" y="0"/>
                  </a:moveTo>
                  <a:lnTo>
                    <a:pt x="16" y="13"/>
                  </a:lnTo>
                  <a:lnTo>
                    <a:pt x="10" y="26"/>
                  </a:lnTo>
                  <a:lnTo>
                    <a:pt x="6" y="37"/>
                  </a:lnTo>
                  <a:lnTo>
                    <a:pt x="0" y="50"/>
                  </a:lnTo>
                  <a:lnTo>
                    <a:pt x="21" y="56"/>
                  </a:lnTo>
                  <a:lnTo>
                    <a:pt x="39" y="60"/>
                  </a:lnTo>
                  <a:lnTo>
                    <a:pt x="58" y="64"/>
                  </a:lnTo>
                  <a:lnTo>
                    <a:pt x="75" y="66"/>
                  </a:lnTo>
                  <a:lnTo>
                    <a:pt x="92" y="67"/>
                  </a:lnTo>
                  <a:lnTo>
                    <a:pt x="109" y="68"/>
                  </a:lnTo>
                  <a:lnTo>
                    <a:pt x="127" y="68"/>
                  </a:lnTo>
                  <a:lnTo>
                    <a:pt x="144" y="68"/>
                  </a:lnTo>
                  <a:lnTo>
                    <a:pt x="145" y="56"/>
                  </a:lnTo>
                  <a:lnTo>
                    <a:pt x="147" y="42"/>
                  </a:lnTo>
                  <a:lnTo>
                    <a:pt x="150" y="28"/>
                  </a:lnTo>
                  <a:lnTo>
                    <a:pt x="152" y="15"/>
                  </a:lnTo>
                  <a:lnTo>
                    <a:pt x="136" y="14"/>
                  </a:lnTo>
                  <a:lnTo>
                    <a:pt x="120" y="13"/>
                  </a:lnTo>
                  <a:lnTo>
                    <a:pt x="105" y="12"/>
                  </a:lnTo>
                  <a:lnTo>
                    <a:pt x="89" y="10"/>
                  </a:lnTo>
                  <a:lnTo>
                    <a:pt x="74" y="7"/>
                  </a:lnTo>
                  <a:lnTo>
                    <a:pt x="56" y="5"/>
                  </a:lnTo>
                  <a:lnTo>
                    <a:pt x="39" y="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4F59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3" name="Freeform 49"/>
            <p:cNvSpPr>
              <a:spLocks/>
            </p:cNvSpPr>
            <p:nvPr/>
          </p:nvSpPr>
          <p:spPr bwMode="auto">
            <a:xfrm>
              <a:off x="2291" y="1874"/>
              <a:ext cx="65" cy="32"/>
            </a:xfrm>
            <a:custGeom>
              <a:avLst/>
              <a:gdLst>
                <a:gd name="T0" fmla="*/ 10 w 131"/>
                <a:gd name="T1" fmla="*/ 0 h 63"/>
                <a:gd name="T2" fmla="*/ 7 w 131"/>
                <a:gd name="T3" fmla="*/ 6 h 63"/>
                <a:gd name="T4" fmla="*/ 5 w 131"/>
                <a:gd name="T5" fmla="*/ 12 h 63"/>
                <a:gd name="T6" fmla="*/ 2 w 131"/>
                <a:gd name="T7" fmla="*/ 18 h 63"/>
                <a:gd name="T8" fmla="*/ 0 w 131"/>
                <a:gd name="T9" fmla="*/ 24 h 63"/>
                <a:gd name="T10" fmla="*/ 9 w 131"/>
                <a:gd name="T11" fmla="*/ 27 h 63"/>
                <a:gd name="T12" fmla="*/ 17 w 131"/>
                <a:gd name="T13" fmla="*/ 29 h 63"/>
                <a:gd name="T14" fmla="*/ 25 w 131"/>
                <a:gd name="T15" fmla="*/ 30 h 63"/>
                <a:gd name="T16" fmla="*/ 32 w 131"/>
                <a:gd name="T17" fmla="*/ 31 h 63"/>
                <a:gd name="T18" fmla="*/ 39 w 131"/>
                <a:gd name="T19" fmla="*/ 32 h 63"/>
                <a:gd name="T20" fmla="*/ 46 w 131"/>
                <a:gd name="T21" fmla="*/ 32 h 63"/>
                <a:gd name="T22" fmla="*/ 52 w 131"/>
                <a:gd name="T23" fmla="*/ 32 h 63"/>
                <a:gd name="T24" fmla="*/ 59 w 131"/>
                <a:gd name="T25" fmla="*/ 32 h 63"/>
                <a:gd name="T26" fmla="*/ 60 w 131"/>
                <a:gd name="T27" fmla="*/ 25 h 63"/>
                <a:gd name="T28" fmla="*/ 62 w 131"/>
                <a:gd name="T29" fmla="*/ 19 h 63"/>
                <a:gd name="T30" fmla="*/ 64 w 131"/>
                <a:gd name="T31" fmla="*/ 12 h 63"/>
                <a:gd name="T32" fmla="*/ 65 w 131"/>
                <a:gd name="T33" fmla="*/ 5 h 63"/>
                <a:gd name="T34" fmla="*/ 58 w 131"/>
                <a:gd name="T35" fmla="*/ 5 h 63"/>
                <a:gd name="T36" fmla="*/ 52 w 131"/>
                <a:gd name="T37" fmla="*/ 5 h 63"/>
                <a:gd name="T38" fmla="*/ 45 w 131"/>
                <a:gd name="T39" fmla="*/ 4 h 63"/>
                <a:gd name="T40" fmla="*/ 39 w 131"/>
                <a:gd name="T41" fmla="*/ 4 h 63"/>
                <a:gd name="T42" fmla="*/ 32 w 131"/>
                <a:gd name="T43" fmla="*/ 3 h 63"/>
                <a:gd name="T44" fmla="*/ 25 w 131"/>
                <a:gd name="T45" fmla="*/ 2 h 63"/>
                <a:gd name="T46" fmla="*/ 18 w 131"/>
                <a:gd name="T47" fmla="*/ 1 h 63"/>
                <a:gd name="T48" fmla="*/ 10 w 131"/>
                <a:gd name="T49" fmla="*/ 0 h 6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31"/>
                <a:gd name="T76" fmla="*/ 0 h 63"/>
                <a:gd name="T77" fmla="*/ 131 w 131"/>
                <a:gd name="T78" fmla="*/ 63 h 6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31" h="63">
                  <a:moveTo>
                    <a:pt x="20" y="0"/>
                  </a:moveTo>
                  <a:lnTo>
                    <a:pt x="15" y="11"/>
                  </a:lnTo>
                  <a:lnTo>
                    <a:pt x="10" y="24"/>
                  </a:lnTo>
                  <a:lnTo>
                    <a:pt x="5" y="36"/>
                  </a:lnTo>
                  <a:lnTo>
                    <a:pt x="0" y="48"/>
                  </a:lnTo>
                  <a:lnTo>
                    <a:pt x="18" y="54"/>
                  </a:lnTo>
                  <a:lnTo>
                    <a:pt x="34" y="57"/>
                  </a:lnTo>
                  <a:lnTo>
                    <a:pt x="50" y="60"/>
                  </a:lnTo>
                  <a:lnTo>
                    <a:pt x="65" y="62"/>
                  </a:lnTo>
                  <a:lnTo>
                    <a:pt x="79" y="63"/>
                  </a:lnTo>
                  <a:lnTo>
                    <a:pt x="93" y="63"/>
                  </a:lnTo>
                  <a:lnTo>
                    <a:pt x="105" y="63"/>
                  </a:lnTo>
                  <a:lnTo>
                    <a:pt x="119" y="63"/>
                  </a:lnTo>
                  <a:lnTo>
                    <a:pt x="121" y="50"/>
                  </a:lnTo>
                  <a:lnTo>
                    <a:pt x="125" y="37"/>
                  </a:lnTo>
                  <a:lnTo>
                    <a:pt x="128" y="23"/>
                  </a:lnTo>
                  <a:lnTo>
                    <a:pt x="131" y="10"/>
                  </a:lnTo>
                  <a:lnTo>
                    <a:pt x="117" y="10"/>
                  </a:lnTo>
                  <a:lnTo>
                    <a:pt x="104" y="9"/>
                  </a:lnTo>
                  <a:lnTo>
                    <a:pt x="90" y="8"/>
                  </a:lnTo>
                  <a:lnTo>
                    <a:pt x="78" y="7"/>
                  </a:lnTo>
                  <a:lnTo>
                    <a:pt x="65" y="6"/>
                  </a:lnTo>
                  <a:lnTo>
                    <a:pt x="51" y="3"/>
                  </a:lnTo>
                  <a:lnTo>
                    <a:pt x="36" y="2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515B7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4" name="Freeform 50"/>
            <p:cNvSpPr>
              <a:spLocks/>
            </p:cNvSpPr>
            <p:nvPr/>
          </p:nvSpPr>
          <p:spPr bwMode="auto">
            <a:xfrm>
              <a:off x="2298" y="1875"/>
              <a:ext cx="53" cy="31"/>
            </a:xfrm>
            <a:custGeom>
              <a:avLst/>
              <a:gdLst>
                <a:gd name="T0" fmla="*/ 8 w 106"/>
                <a:gd name="T1" fmla="*/ 0 h 62"/>
                <a:gd name="T2" fmla="*/ 6 w 106"/>
                <a:gd name="T3" fmla="*/ 7 h 62"/>
                <a:gd name="T4" fmla="*/ 4 w 106"/>
                <a:gd name="T5" fmla="*/ 12 h 62"/>
                <a:gd name="T6" fmla="*/ 2 w 106"/>
                <a:gd name="T7" fmla="*/ 19 h 62"/>
                <a:gd name="T8" fmla="*/ 0 w 106"/>
                <a:gd name="T9" fmla="*/ 25 h 62"/>
                <a:gd name="T10" fmla="*/ 7 w 106"/>
                <a:gd name="T11" fmla="*/ 27 h 62"/>
                <a:gd name="T12" fmla="*/ 13 w 106"/>
                <a:gd name="T13" fmla="*/ 29 h 62"/>
                <a:gd name="T14" fmla="*/ 20 w 106"/>
                <a:gd name="T15" fmla="*/ 30 h 62"/>
                <a:gd name="T16" fmla="*/ 26 w 106"/>
                <a:gd name="T17" fmla="*/ 31 h 62"/>
                <a:gd name="T18" fmla="*/ 31 w 106"/>
                <a:gd name="T19" fmla="*/ 31 h 62"/>
                <a:gd name="T20" fmla="*/ 37 w 106"/>
                <a:gd name="T21" fmla="*/ 31 h 62"/>
                <a:gd name="T22" fmla="*/ 42 w 106"/>
                <a:gd name="T23" fmla="*/ 31 h 62"/>
                <a:gd name="T24" fmla="*/ 47 w 106"/>
                <a:gd name="T25" fmla="*/ 31 h 62"/>
                <a:gd name="T26" fmla="*/ 49 w 106"/>
                <a:gd name="T27" fmla="*/ 24 h 62"/>
                <a:gd name="T28" fmla="*/ 50 w 106"/>
                <a:gd name="T29" fmla="*/ 18 h 62"/>
                <a:gd name="T30" fmla="*/ 52 w 106"/>
                <a:gd name="T31" fmla="*/ 11 h 62"/>
                <a:gd name="T32" fmla="*/ 53 w 106"/>
                <a:gd name="T33" fmla="*/ 4 h 62"/>
                <a:gd name="T34" fmla="*/ 48 w 106"/>
                <a:gd name="T35" fmla="*/ 4 h 62"/>
                <a:gd name="T36" fmla="*/ 43 w 106"/>
                <a:gd name="T37" fmla="*/ 4 h 62"/>
                <a:gd name="T38" fmla="*/ 38 w 106"/>
                <a:gd name="T39" fmla="*/ 4 h 62"/>
                <a:gd name="T40" fmla="*/ 33 w 106"/>
                <a:gd name="T41" fmla="*/ 3 h 62"/>
                <a:gd name="T42" fmla="*/ 27 w 106"/>
                <a:gd name="T43" fmla="*/ 3 h 62"/>
                <a:gd name="T44" fmla="*/ 22 w 106"/>
                <a:gd name="T45" fmla="*/ 1 h 62"/>
                <a:gd name="T46" fmla="*/ 15 w 106"/>
                <a:gd name="T47" fmla="*/ 1 h 62"/>
                <a:gd name="T48" fmla="*/ 8 w 106"/>
                <a:gd name="T49" fmla="*/ 0 h 6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06"/>
                <a:gd name="T76" fmla="*/ 0 h 62"/>
                <a:gd name="T77" fmla="*/ 106 w 106"/>
                <a:gd name="T78" fmla="*/ 62 h 6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06" h="62">
                  <a:moveTo>
                    <a:pt x="16" y="0"/>
                  </a:moveTo>
                  <a:lnTo>
                    <a:pt x="12" y="13"/>
                  </a:lnTo>
                  <a:lnTo>
                    <a:pt x="8" y="24"/>
                  </a:lnTo>
                  <a:lnTo>
                    <a:pt x="4" y="37"/>
                  </a:lnTo>
                  <a:lnTo>
                    <a:pt x="0" y="49"/>
                  </a:lnTo>
                  <a:lnTo>
                    <a:pt x="14" y="54"/>
                  </a:lnTo>
                  <a:lnTo>
                    <a:pt x="27" y="58"/>
                  </a:lnTo>
                  <a:lnTo>
                    <a:pt x="39" y="59"/>
                  </a:lnTo>
                  <a:lnTo>
                    <a:pt x="51" y="61"/>
                  </a:lnTo>
                  <a:lnTo>
                    <a:pt x="62" y="61"/>
                  </a:lnTo>
                  <a:lnTo>
                    <a:pt x="73" y="62"/>
                  </a:lnTo>
                  <a:lnTo>
                    <a:pt x="83" y="62"/>
                  </a:lnTo>
                  <a:lnTo>
                    <a:pt x="93" y="62"/>
                  </a:lnTo>
                  <a:lnTo>
                    <a:pt x="97" y="48"/>
                  </a:lnTo>
                  <a:lnTo>
                    <a:pt x="100" y="35"/>
                  </a:lnTo>
                  <a:lnTo>
                    <a:pt x="104" y="22"/>
                  </a:lnTo>
                  <a:lnTo>
                    <a:pt x="106" y="8"/>
                  </a:lnTo>
                  <a:lnTo>
                    <a:pt x="96" y="8"/>
                  </a:lnTo>
                  <a:lnTo>
                    <a:pt x="85" y="8"/>
                  </a:lnTo>
                  <a:lnTo>
                    <a:pt x="75" y="7"/>
                  </a:lnTo>
                  <a:lnTo>
                    <a:pt x="65" y="6"/>
                  </a:lnTo>
                  <a:lnTo>
                    <a:pt x="54" y="5"/>
                  </a:lnTo>
                  <a:lnTo>
                    <a:pt x="43" y="2"/>
                  </a:lnTo>
                  <a:lnTo>
                    <a:pt x="30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56607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5" name="Freeform 51"/>
            <p:cNvSpPr>
              <a:spLocks/>
            </p:cNvSpPr>
            <p:nvPr/>
          </p:nvSpPr>
          <p:spPr bwMode="auto">
            <a:xfrm>
              <a:off x="2303" y="1876"/>
              <a:ext cx="42" cy="29"/>
            </a:xfrm>
            <a:custGeom>
              <a:avLst/>
              <a:gdLst>
                <a:gd name="T0" fmla="*/ 8 w 85"/>
                <a:gd name="T1" fmla="*/ 0 h 60"/>
                <a:gd name="T2" fmla="*/ 0 w 85"/>
                <a:gd name="T3" fmla="*/ 24 h 60"/>
                <a:gd name="T4" fmla="*/ 5 w 85"/>
                <a:gd name="T5" fmla="*/ 26 h 60"/>
                <a:gd name="T6" fmla="*/ 10 w 85"/>
                <a:gd name="T7" fmla="*/ 28 h 60"/>
                <a:gd name="T8" fmla="*/ 16 w 85"/>
                <a:gd name="T9" fmla="*/ 29 h 60"/>
                <a:gd name="T10" fmla="*/ 20 w 85"/>
                <a:gd name="T11" fmla="*/ 29 h 60"/>
                <a:gd name="T12" fmla="*/ 24 w 85"/>
                <a:gd name="T13" fmla="*/ 29 h 60"/>
                <a:gd name="T14" fmla="*/ 28 w 85"/>
                <a:gd name="T15" fmla="*/ 29 h 60"/>
                <a:gd name="T16" fmla="*/ 32 w 85"/>
                <a:gd name="T17" fmla="*/ 29 h 60"/>
                <a:gd name="T18" fmla="*/ 35 w 85"/>
                <a:gd name="T19" fmla="*/ 29 h 60"/>
                <a:gd name="T20" fmla="*/ 42 w 85"/>
                <a:gd name="T21" fmla="*/ 3 h 60"/>
                <a:gd name="T22" fmla="*/ 38 w 85"/>
                <a:gd name="T23" fmla="*/ 3 h 60"/>
                <a:gd name="T24" fmla="*/ 34 w 85"/>
                <a:gd name="T25" fmla="*/ 3 h 60"/>
                <a:gd name="T26" fmla="*/ 30 w 85"/>
                <a:gd name="T27" fmla="*/ 3 h 60"/>
                <a:gd name="T28" fmla="*/ 27 w 85"/>
                <a:gd name="T29" fmla="*/ 2 h 60"/>
                <a:gd name="T30" fmla="*/ 23 w 85"/>
                <a:gd name="T31" fmla="*/ 2 h 60"/>
                <a:gd name="T32" fmla="*/ 18 w 85"/>
                <a:gd name="T33" fmla="*/ 1 h 60"/>
                <a:gd name="T34" fmla="*/ 13 w 85"/>
                <a:gd name="T35" fmla="*/ 0 h 60"/>
                <a:gd name="T36" fmla="*/ 8 w 85"/>
                <a:gd name="T37" fmla="*/ 0 h 6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5"/>
                <a:gd name="T58" fmla="*/ 0 h 60"/>
                <a:gd name="T59" fmla="*/ 85 w 85"/>
                <a:gd name="T60" fmla="*/ 60 h 6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5" h="60">
                  <a:moveTo>
                    <a:pt x="16" y="0"/>
                  </a:moveTo>
                  <a:lnTo>
                    <a:pt x="0" y="50"/>
                  </a:lnTo>
                  <a:lnTo>
                    <a:pt x="11" y="54"/>
                  </a:lnTo>
                  <a:lnTo>
                    <a:pt x="21" y="57"/>
                  </a:lnTo>
                  <a:lnTo>
                    <a:pt x="32" y="59"/>
                  </a:lnTo>
                  <a:lnTo>
                    <a:pt x="41" y="60"/>
                  </a:lnTo>
                  <a:lnTo>
                    <a:pt x="49" y="60"/>
                  </a:lnTo>
                  <a:lnTo>
                    <a:pt x="57" y="60"/>
                  </a:lnTo>
                  <a:lnTo>
                    <a:pt x="64" y="60"/>
                  </a:lnTo>
                  <a:lnTo>
                    <a:pt x="71" y="60"/>
                  </a:lnTo>
                  <a:lnTo>
                    <a:pt x="85" y="7"/>
                  </a:lnTo>
                  <a:lnTo>
                    <a:pt x="77" y="7"/>
                  </a:lnTo>
                  <a:lnTo>
                    <a:pt x="69" y="7"/>
                  </a:lnTo>
                  <a:lnTo>
                    <a:pt x="61" y="6"/>
                  </a:lnTo>
                  <a:lnTo>
                    <a:pt x="54" y="5"/>
                  </a:lnTo>
                  <a:lnTo>
                    <a:pt x="46" y="4"/>
                  </a:lnTo>
                  <a:lnTo>
                    <a:pt x="36" y="2"/>
                  </a:lnTo>
                  <a:lnTo>
                    <a:pt x="27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6" name="Freeform 52"/>
            <p:cNvSpPr>
              <a:spLocks/>
            </p:cNvSpPr>
            <p:nvPr/>
          </p:nvSpPr>
          <p:spPr bwMode="auto">
            <a:xfrm>
              <a:off x="2181" y="1876"/>
              <a:ext cx="65" cy="347"/>
            </a:xfrm>
            <a:custGeom>
              <a:avLst/>
              <a:gdLst>
                <a:gd name="T0" fmla="*/ 0 w 129"/>
                <a:gd name="T1" fmla="*/ 0 h 696"/>
                <a:gd name="T2" fmla="*/ 62 w 129"/>
                <a:gd name="T3" fmla="*/ 19 h 696"/>
                <a:gd name="T4" fmla="*/ 65 w 129"/>
                <a:gd name="T5" fmla="*/ 347 h 696"/>
                <a:gd name="T6" fmla="*/ 2 w 129"/>
                <a:gd name="T7" fmla="*/ 314 h 696"/>
                <a:gd name="T8" fmla="*/ 0 w 129"/>
                <a:gd name="T9" fmla="*/ 0 h 6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696"/>
                <a:gd name="T17" fmla="*/ 129 w 129"/>
                <a:gd name="T18" fmla="*/ 696 h 6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696">
                  <a:moveTo>
                    <a:pt x="0" y="0"/>
                  </a:moveTo>
                  <a:lnTo>
                    <a:pt x="124" y="38"/>
                  </a:lnTo>
                  <a:lnTo>
                    <a:pt x="129" y="696"/>
                  </a:lnTo>
                  <a:lnTo>
                    <a:pt x="4" y="6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7" name="Freeform 53"/>
            <p:cNvSpPr>
              <a:spLocks/>
            </p:cNvSpPr>
            <p:nvPr/>
          </p:nvSpPr>
          <p:spPr bwMode="auto">
            <a:xfrm>
              <a:off x="2181" y="1876"/>
              <a:ext cx="62" cy="331"/>
            </a:xfrm>
            <a:custGeom>
              <a:avLst/>
              <a:gdLst>
                <a:gd name="T0" fmla="*/ 0 w 123"/>
                <a:gd name="T1" fmla="*/ 0 h 663"/>
                <a:gd name="T2" fmla="*/ 7 w 123"/>
                <a:gd name="T3" fmla="*/ 2 h 663"/>
                <a:gd name="T4" fmla="*/ 15 w 123"/>
                <a:gd name="T5" fmla="*/ 4 h 663"/>
                <a:gd name="T6" fmla="*/ 22 w 123"/>
                <a:gd name="T7" fmla="*/ 7 h 663"/>
                <a:gd name="T8" fmla="*/ 29 w 123"/>
                <a:gd name="T9" fmla="*/ 8 h 663"/>
                <a:gd name="T10" fmla="*/ 37 w 123"/>
                <a:gd name="T11" fmla="*/ 11 h 663"/>
                <a:gd name="T12" fmla="*/ 44 w 123"/>
                <a:gd name="T13" fmla="*/ 13 h 663"/>
                <a:gd name="T14" fmla="*/ 52 w 123"/>
                <a:gd name="T15" fmla="*/ 15 h 663"/>
                <a:gd name="T16" fmla="*/ 59 w 123"/>
                <a:gd name="T17" fmla="*/ 18 h 663"/>
                <a:gd name="T18" fmla="*/ 60 w 123"/>
                <a:gd name="T19" fmla="*/ 96 h 663"/>
                <a:gd name="T20" fmla="*/ 60 w 123"/>
                <a:gd name="T21" fmla="*/ 174 h 663"/>
                <a:gd name="T22" fmla="*/ 61 w 123"/>
                <a:gd name="T23" fmla="*/ 253 h 663"/>
                <a:gd name="T24" fmla="*/ 62 w 123"/>
                <a:gd name="T25" fmla="*/ 331 h 663"/>
                <a:gd name="T26" fmla="*/ 54 w 123"/>
                <a:gd name="T27" fmla="*/ 327 h 663"/>
                <a:gd name="T28" fmla="*/ 47 w 123"/>
                <a:gd name="T29" fmla="*/ 323 h 663"/>
                <a:gd name="T30" fmla="*/ 40 w 123"/>
                <a:gd name="T31" fmla="*/ 320 h 663"/>
                <a:gd name="T32" fmla="*/ 32 w 123"/>
                <a:gd name="T33" fmla="*/ 316 h 663"/>
                <a:gd name="T34" fmla="*/ 25 w 123"/>
                <a:gd name="T35" fmla="*/ 312 h 663"/>
                <a:gd name="T36" fmla="*/ 17 w 123"/>
                <a:gd name="T37" fmla="*/ 308 h 663"/>
                <a:gd name="T38" fmla="*/ 10 w 123"/>
                <a:gd name="T39" fmla="*/ 304 h 663"/>
                <a:gd name="T40" fmla="*/ 2 w 123"/>
                <a:gd name="T41" fmla="*/ 300 h 663"/>
                <a:gd name="T42" fmla="*/ 2 w 123"/>
                <a:gd name="T43" fmla="*/ 225 h 663"/>
                <a:gd name="T44" fmla="*/ 1 w 123"/>
                <a:gd name="T45" fmla="*/ 150 h 663"/>
                <a:gd name="T46" fmla="*/ 1 w 123"/>
                <a:gd name="T47" fmla="*/ 75 h 663"/>
                <a:gd name="T48" fmla="*/ 0 w 123"/>
                <a:gd name="T49" fmla="*/ 0 h 66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3"/>
                <a:gd name="T76" fmla="*/ 0 h 663"/>
                <a:gd name="T77" fmla="*/ 123 w 123"/>
                <a:gd name="T78" fmla="*/ 663 h 66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3" h="663">
                  <a:moveTo>
                    <a:pt x="0" y="0"/>
                  </a:moveTo>
                  <a:lnTo>
                    <a:pt x="14" y="5"/>
                  </a:lnTo>
                  <a:lnTo>
                    <a:pt x="29" y="9"/>
                  </a:lnTo>
                  <a:lnTo>
                    <a:pt x="43" y="14"/>
                  </a:lnTo>
                  <a:lnTo>
                    <a:pt x="58" y="17"/>
                  </a:lnTo>
                  <a:lnTo>
                    <a:pt x="73" y="22"/>
                  </a:lnTo>
                  <a:lnTo>
                    <a:pt x="88" y="27"/>
                  </a:lnTo>
                  <a:lnTo>
                    <a:pt x="103" y="31"/>
                  </a:lnTo>
                  <a:lnTo>
                    <a:pt x="118" y="36"/>
                  </a:lnTo>
                  <a:lnTo>
                    <a:pt x="119" y="192"/>
                  </a:lnTo>
                  <a:lnTo>
                    <a:pt x="120" y="349"/>
                  </a:lnTo>
                  <a:lnTo>
                    <a:pt x="122" y="507"/>
                  </a:lnTo>
                  <a:lnTo>
                    <a:pt x="123" y="663"/>
                  </a:lnTo>
                  <a:lnTo>
                    <a:pt x="108" y="655"/>
                  </a:lnTo>
                  <a:lnTo>
                    <a:pt x="93" y="647"/>
                  </a:lnTo>
                  <a:lnTo>
                    <a:pt x="79" y="640"/>
                  </a:lnTo>
                  <a:lnTo>
                    <a:pt x="64" y="632"/>
                  </a:lnTo>
                  <a:lnTo>
                    <a:pt x="49" y="624"/>
                  </a:lnTo>
                  <a:lnTo>
                    <a:pt x="34" y="616"/>
                  </a:lnTo>
                  <a:lnTo>
                    <a:pt x="19" y="609"/>
                  </a:lnTo>
                  <a:lnTo>
                    <a:pt x="4" y="601"/>
                  </a:lnTo>
                  <a:lnTo>
                    <a:pt x="3" y="450"/>
                  </a:lnTo>
                  <a:lnTo>
                    <a:pt x="2" y="301"/>
                  </a:lnTo>
                  <a:lnTo>
                    <a:pt x="1" y="1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7C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8" name="Freeform 54"/>
            <p:cNvSpPr>
              <a:spLocks/>
            </p:cNvSpPr>
            <p:nvPr/>
          </p:nvSpPr>
          <p:spPr bwMode="auto">
            <a:xfrm>
              <a:off x="2181" y="1876"/>
              <a:ext cx="59" cy="315"/>
            </a:xfrm>
            <a:custGeom>
              <a:avLst/>
              <a:gdLst>
                <a:gd name="T0" fmla="*/ 0 w 117"/>
                <a:gd name="T1" fmla="*/ 0 h 630"/>
                <a:gd name="T2" fmla="*/ 7 w 117"/>
                <a:gd name="T3" fmla="*/ 2 h 630"/>
                <a:gd name="T4" fmla="*/ 14 w 117"/>
                <a:gd name="T5" fmla="*/ 4 h 630"/>
                <a:gd name="T6" fmla="*/ 21 w 117"/>
                <a:gd name="T7" fmla="*/ 6 h 630"/>
                <a:gd name="T8" fmla="*/ 28 w 117"/>
                <a:gd name="T9" fmla="*/ 9 h 630"/>
                <a:gd name="T10" fmla="*/ 35 w 117"/>
                <a:gd name="T11" fmla="*/ 11 h 630"/>
                <a:gd name="T12" fmla="*/ 42 w 117"/>
                <a:gd name="T13" fmla="*/ 12 h 630"/>
                <a:gd name="T14" fmla="*/ 50 w 117"/>
                <a:gd name="T15" fmla="*/ 15 h 630"/>
                <a:gd name="T16" fmla="*/ 56 w 117"/>
                <a:gd name="T17" fmla="*/ 18 h 630"/>
                <a:gd name="T18" fmla="*/ 57 w 117"/>
                <a:gd name="T19" fmla="*/ 91 h 630"/>
                <a:gd name="T20" fmla="*/ 58 w 117"/>
                <a:gd name="T21" fmla="*/ 166 h 630"/>
                <a:gd name="T22" fmla="*/ 58 w 117"/>
                <a:gd name="T23" fmla="*/ 240 h 630"/>
                <a:gd name="T24" fmla="*/ 59 w 117"/>
                <a:gd name="T25" fmla="*/ 315 h 630"/>
                <a:gd name="T26" fmla="*/ 52 w 117"/>
                <a:gd name="T27" fmla="*/ 312 h 630"/>
                <a:gd name="T28" fmla="*/ 44 w 117"/>
                <a:gd name="T29" fmla="*/ 308 h 630"/>
                <a:gd name="T30" fmla="*/ 37 w 117"/>
                <a:gd name="T31" fmla="*/ 304 h 630"/>
                <a:gd name="T32" fmla="*/ 31 w 117"/>
                <a:gd name="T33" fmla="*/ 300 h 630"/>
                <a:gd name="T34" fmla="*/ 24 w 117"/>
                <a:gd name="T35" fmla="*/ 297 h 630"/>
                <a:gd name="T36" fmla="*/ 17 w 117"/>
                <a:gd name="T37" fmla="*/ 293 h 630"/>
                <a:gd name="T38" fmla="*/ 9 w 117"/>
                <a:gd name="T39" fmla="*/ 289 h 630"/>
                <a:gd name="T40" fmla="*/ 2 w 117"/>
                <a:gd name="T41" fmla="*/ 285 h 630"/>
                <a:gd name="T42" fmla="*/ 2 w 117"/>
                <a:gd name="T43" fmla="*/ 214 h 630"/>
                <a:gd name="T44" fmla="*/ 1 w 117"/>
                <a:gd name="T45" fmla="*/ 143 h 630"/>
                <a:gd name="T46" fmla="*/ 1 w 117"/>
                <a:gd name="T47" fmla="*/ 72 h 630"/>
                <a:gd name="T48" fmla="*/ 0 w 117"/>
                <a:gd name="T49" fmla="*/ 0 h 63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17"/>
                <a:gd name="T76" fmla="*/ 0 h 630"/>
                <a:gd name="T77" fmla="*/ 117 w 117"/>
                <a:gd name="T78" fmla="*/ 630 h 63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17" h="630">
                  <a:moveTo>
                    <a:pt x="0" y="0"/>
                  </a:moveTo>
                  <a:lnTo>
                    <a:pt x="13" y="5"/>
                  </a:lnTo>
                  <a:lnTo>
                    <a:pt x="27" y="8"/>
                  </a:lnTo>
                  <a:lnTo>
                    <a:pt x="41" y="13"/>
                  </a:lnTo>
                  <a:lnTo>
                    <a:pt x="56" y="17"/>
                  </a:lnTo>
                  <a:lnTo>
                    <a:pt x="70" y="22"/>
                  </a:lnTo>
                  <a:lnTo>
                    <a:pt x="84" y="25"/>
                  </a:lnTo>
                  <a:lnTo>
                    <a:pt x="99" y="30"/>
                  </a:lnTo>
                  <a:lnTo>
                    <a:pt x="112" y="35"/>
                  </a:lnTo>
                  <a:lnTo>
                    <a:pt x="114" y="183"/>
                  </a:lnTo>
                  <a:lnTo>
                    <a:pt x="115" y="332"/>
                  </a:lnTo>
                  <a:lnTo>
                    <a:pt x="116" y="481"/>
                  </a:lnTo>
                  <a:lnTo>
                    <a:pt x="117" y="630"/>
                  </a:lnTo>
                  <a:lnTo>
                    <a:pt x="103" y="623"/>
                  </a:lnTo>
                  <a:lnTo>
                    <a:pt x="88" y="615"/>
                  </a:lnTo>
                  <a:lnTo>
                    <a:pt x="74" y="608"/>
                  </a:lnTo>
                  <a:lnTo>
                    <a:pt x="61" y="600"/>
                  </a:lnTo>
                  <a:lnTo>
                    <a:pt x="47" y="593"/>
                  </a:lnTo>
                  <a:lnTo>
                    <a:pt x="33" y="585"/>
                  </a:lnTo>
                  <a:lnTo>
                    <a:pt x="18" y="578"/>
                  </a:lnTo>
                  <a:lnTo>
                    <a:pt x="4" y="570"/>
                  </a:lnTo>
                  <a:lnTo>
                    <a:pt x="3" y="429"/>
                  </a:lnTo>
                  <a:lnTo>
                    <a:pt x="2" y="286"/>
                  </a:lnTo>
                  <a:lnTo>
                    <a:pt x="1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82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9" name="Freeform 55"/>
            <p:cNvSpPr>
              <a:spLocks/>
            </p:cNvSpPr>
            <p:nvPr/>
          </p:nvSpPr>
          <p:spPr bwMode="auto">
            <a:xfrm>
              <a:off x="2181" y="1876"/>
              <a:ext cx="56" cy="298"/>
            </a:xfrm>
            <a:custGeom>
              <a:avLst/>
              <a:gdLst>
                <a:gd name="T0" fmla="*/ 0 w 111"/>
                <a:gd name="T1" fmla="*/ 0 h 598"/>
                <a:gd name="T2" fmla="*/ 7 w 111"/>
                <a:gd name="T3" fmla="*/ 2 h 598"/>
                <a:gd name="T4" fmla="*/ 13 w 111"/>
                <a:gd name="T5" fmla="*/ 4 h 598"/>
                <a:gd name="T6" fmla="*/ 20 w 111"/>
                <a:gd name="T7" fmla="*/ 6 h 598"/>
                <a:gd name="T8" fmla="*/ 27 w 111"/>
                <a:gd name="T9" fmla="*/ 8 h 598"/>
                <a:gd name="T10" fmla="*/ 33 w 111"/>
                <a:gd name="T11" fmla="*/ 10 h 598"/>
                <a:gd name="T12" fmla="*/ 40 w 111"/>
                <a:gd name="T13" fmla="*/ 12 h 598"/>
                <a:gd name="T14" fmla="*/ 47 w 111"/>
                <a:gd name="T15" fmla="*/ 14 h 598"/>
                <a:gd name="T16" fmla="*/ 54 w 111"/>
                <a:gd name="T17" fmla="*/ 16 h 598"/>
                <a:gd name="T18" fmla="*/ 54 w 111"/>
                <a:gd name="T19" fmla="*/ 87 h 598"/>
                <a:gd name="T20" fmla="*/ 55 w 111"/>
                <a:gd name="T21" fmla="*/ 156 h 598"/>
                <a:gd name="T22" fmla="*/ 55 w 111"/>
                <a:gd name="T23" fmla="*/ 227 h 598"/>
                <a:gd name="T24" fmla="*/ 56 w 111"/>
                <a:gd name="T25" fmla="*/ 298 h 598"/>
                <a:gd name="T26" fmla="*/ 49 w 111"/>
                <a:gd name="T27" fmla="*/ 295 h 598"/>
                <a:gd name="T28" fmla="*/ 43 w 111"/>
                <a:gd name="T29" fmla="*/ 291 h 598"/>
                <a:gd name="T30" fmla="*/ 36 w 111"/>
                <a:gd name="T31" fmla="*/ 288 h 598"/>
                <a:gd name="T32" fmla="*/ 29 w 111"/>
                <a:gd name="T33" fmla="*/ 284 h 598"/>
                <a:gd name="T34" fmla="*/ 22 w 111"/>
                <a:gd name="T35" fmla="*/ 281 h 598"/>
                <a:gd name="T36" fmla="*/ 16 w 111"/>
                <a:gd name="T37" fmla="*/ 277 h 598"/>
                <a:gd name="T38" fmla="*/ 9 w 111"/>
                <a:gd name="T39" fmla="*/ 273 h 598"/>
                <a:gd name="T40" fmla="*/ 2 w 111"/>
                <a:gd name="T41" fmla="*/ 270 h 598"/>
                <a:gd name="T42" fmla="*/ 2 w 111"/>
                <a:gd name="T43" fmla="*/ 203 h 598"/>
                <a:gd name="T44" fmla="*/ 1 w 111"/>
                <a:gd name="T45" fmla="*/ 135 h 598"/>
                <a:gd name="T46" fmla="*/ 1 w 111"/>
                <a:gd name="T47" fmla="*/ 68 h 598"/>
                <a:gd name="T48" fmla="*/ 0 w 111"/>
                <a:gd name="T49" fmla="*/ 0 h 59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11"/>
                <a:gd name="T76" fmla="*/ 0 h 598"/>
                <a:gd name="T77" fmla="*/ 111 w 111"/>
                <a:gd name="T78" fmla="*/ 598 h 59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11" h="598">
                  <a:moveTo>
                    <a:pt x="0" y="0"/>
                  </a:moveTo>
                  <a:lnTo>
                    <a:pt x="13" y="4"/>
                  </a:lnTo>
                  <a:lnTo>
                    <a:pt x="26" y="8"/>
                  </a:lnTo>
                  <a:lnTo>
                    <a:pt x="40" y="12"/>
                  </a:lnTo>
                  <a:lnTo>
                    <a:pt x="54" y="16"/>
                  </a:lnTo>
                  <a:lnTo>
                    <a:pt x="66" y="21"/>
                  </a:lnTo>
                  <a:lnTo>
                    <a:pt x="80" y="24"/>
                  </a:lnTo>
                  <a:lnTo>
                    <a:pt x="93" y="29"/>
                  </a:lnTo>
                  <a:lnTo>
                    <a:pt x="107" y="32"/>
                  </a:lnTo>
                  <a:lnTo>
                    <a:pt x="108" y="174"/>
                  </a:lnTo>
                  <a:lnTo>
                    <a:pt x="109" y="314"/>
                  </a:lnTo>
                  <a:lnTo>
                    <a:pt x="110" y="456"/>
                  </a:lnTo>
                  <a:lnTo>
                    <a:pt x="111" y="598"/>
                  </a:lnTo>
                  <a:lnTo>
                    <a:pt x="97" y="591"/>
                  </a:lnTo>
                  <a:lnTo>
                    <a:pt x="85" y="584"/>
                  </a:lnTo>
                  <a:lnTo>
                    <a:pt x="71" y="577"/>
                  </a:lnTo>
                  <a:lnTo>
                    <a:pt x="58" y="570"/>
                  </a:lnTo>
                  <a:lnTo>
                    <a:pt x="44" y="563"/>
                  </a:lnTo>
                  <a:lnTo>
                    <a:pt x="31" y="556"/>
                  </a:lnTo>
                  <a:lnTo>
                    <a:pt x="18" y="548"/>
                  </a:lnTo>
                  <a:lnTo>
                    <a:pt x="4" y="541"/>
                  </a:lnTo>
                  <a:lnTo>
                    <a:pt x="3" y="407"/>
                  </a:lnTo>
                  <a:lnTo>
                    <a:pt x="2" y="271"/>
                  </a:lnTo>
                  <a:lnTo>
                    <a:pt x="1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487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0" name="Freeform 56"/>
            <p:cNvSpPr>
              <a:spLocks/>
            </p:cNvSpPr>
            <p:nvPr/>
          </p:nvSpPr>
          <p:spPr bwMode="auto">
            <a:xfrm>
              <a:off x="2181" y="1876"/>
              <a:ext cx="53" cy="282"/>
            </a:xfrm>
            <a:custGeom>
              <a:avLst/>
              <a:gdLst>
                <a:gd name="T0" fmla="*/ 0 w 104"/>
                <a:gd name="T1" fmla="*/ 0 h 566"/>
                <a:gd name="T2" fmla="*/ 6 w 104"/>
                <a:gd name="T3" fmla="*/ 2 h 566"/>
                <a:gd name="T4" fmla="*/ 13 w 104"/>
                <a:gd name="T5" fmla="*/ 4 h 566"/>
                <a:gd name="T6" fmla="*/ 19 w 104"/>
                <a:gd name="T7" fmla="*/ 6 h 566"/>
                <a:gd name="T8" fmla="*/ 25 w 104"/>
                <a:gd name="T9" fmla="*/ 7 h 566"/>
                <a:gd name="T10" fmla="*/ 32 w 104"/>
                <a:gd name="T11" fmla="*/ 10 h 566"/>
                <a:gd name="T12" fmla="*/ 38 w 104"/>
                <a:gd name="T13" fmla="*/ 11 h 566"/>
                <a:gd name="T14" fmla="*/ 44 w 104"/>
                <a:gd name="T15" fmla="*/ 14 h 566"/>
                <a:gd name="T16" fmla="*/ 51 w 104"/>
                <a:gd name="T17" fmla="*/ 15 h 566"/>
                <a:gd name="T18" fmla="*/ 51 w 104"/>
                <a:gd name="T19" fmla="*/ 82 h 566"/>
                <a:gd name="T20" fmla="*/ 52 w 104"/>
                <a:gd name="T21" fmla="*/ 148 h 566"/>
                <a:gd name="T22" fmla="*/ 52 w 104"/>
                <a:gd name="T23" fmla="*/ 215 h 566"/>
                <a:gd name="T24" fmla="*/ 53 w 104"/>
                <a:gd name="T25" fmla="*/ 282 h 566"/>
                <a:gd name="T26" fmla="*/ 47 w 104"/>
                <a:gd name="T27" fmla="*/ 279 h 566"/>
                <a:gd name="T28" fmla="*/ 40 w 104"/>
                <a:gd name="T29" fmla="*/ 275 h 566"/>
                <a:gd name="T30" fmla="*/ 34 w 104"/>
                <a:gd name="T31" fmla="*/ 272 h 566"/>
                <a:gd name="T32" fmla="*/ 28 w 104"/>
                <a:gd name="T33" fmla="*/ 269 h 566"/>
                <a:gd name="T34" fmla="*/ 21 w 104"/>
                <a:gd name="T35" fmla="*/ 265 h 566"/>
                <a:gd name="T36" fmla="*/ 15 w 104"/>
                <a:gd name="T37" fmla="*/ 262 h 566"/>
                <a:gd name="T38" fmla="*/ 9 w 104"/>
                <a:gd name="T39" fmla="*/ 259 h 566"/>
                <a:gd name="T40" fmla="*/ 2 w 104"/>
                <a:gd name="T41" fmla="*/ 256 h 566"/>
                <a:gd name="T42" fmla="*/ 2 w 104"/>
                <a:gd name="T43" fmla="*/ 191 h 566"/>
                <a:gd name="T44" fmla="*/ 1 w 104"/>
                <a:gd name="T45" fmla="*/ 128 h 566"/>
                <a:gd name="T46" fmla="*/ 1 w 104"/>
                <a:gd name="T47" fmla="*/ 64 h 566"/>
                <a:gd name="T48" fmla="*/ 0 w 104"/>
                <a:gd name="T49" fmla="*/ 0 h 56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04"/>
                <a:gd name="T76" fmla="*/ 0 h 566"/>
                <a:gd name="T77" fmla="*/ 104 w 104"/>
                <a:gd name="T78" fmla="*/ 566 h 56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04" h="566">
                  <a:moveTo>
                    <a:pt x="0" y="0"/>
                  </a:moveTo>
                  <a:lnTo>
                    <a:pt x="12" y="4"/>
                  </a:lnTo>
                  <a:lnTo>
                    <a:pt x="25" y="8"/>
                  </a:lnTo>
                  <a:lnTo>
                    <a:pt x="38" y="12"/>
                  </a:lnTo>
                  <a:lnTo>
                    <a:pt x="50" y="15"/>
                  </a:lnTo>
                  <a:lnTo>
                    <a:pt x="62" y="20"/>
                  </a:lnTo>
                  <a:lnTo>
                    <a:pt x="74" y="23"/>
                  </a:lnTo>
                  <a:lnTo>
                    <a:pt x="87" y="28"/>
                  </a:lnTo>
                  <a:lnTo>
                    <a:pt x="100" y="31"/>
                  </a:lnTo>
                  <a:lnTo>
                    <a:pt x="101" y="165"/>
                  </a:lnTo>
                  <a:lnTo>
                    <a:pt x="102" y="298"/>
                  </a:lnTo>
                  <a:lnTo>
                    <a:pt x="103" y="432"/>
                  </a:lnTo>
                  <a:lnTo>
                    <a:pt x="104" y="566"/>
                  </a:lnTo>
                  <a:lnTo>
                    <a:pt x="92" y="559"/>
                  </a:lnTo>
                  <a:lnTo>
                    <a:pt x="79" y="552"/>
                  </a:lnTo>
                  <a:lnTo>
                    <a:pt x="66" y="545"/>
                  </a:lnTo>
                  <a:lnTo>
                    <a:pt x="55" y="539"/>
                  </a:lnTo>
                  <a:lnTo>
                    <a:pt x="42" y="532"/>
                  </a:lnTo>
                  <a:lnTo>
                    <a:pt x="29" y="525"/>
                  </a:lnTo>
                  <a:lnTo>
                    <a:pt x="17" y="519"/>
                  </a:lnTo>
                  <a:lnTo>
                    <a:pt x="4" y="513"/>
                  </a:lnTo>
                  <a:lnTo>
                    <a:pt x="3" y="384"/>
                  </a:lnTo>
                  <a:lnTo>
                    <a:pt x="2" y="256"/>
                  </a:lnTo>
                  <a:lnTo>
                    <a:pt x="1" y="1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1" name="Freeform 57"/>
            <p:cNvSpPr>
              <a:spLocks/>
            </p:cNvSpPr>
            <p:nvPr/>
          </p:nvSpPr>
          <p:spPr bwMode="auto">
            <a:xfrm>
              <a:off x="2181" y="1876"/>
              <a:ext cx="50" cy="266"/>
            </a:xfrm>
            <a:custGeom>
              <a:avLst/>
              <a:gdLst>
                <a:gd name="T0" fmla="*/ 0 w 99"/>
                <a:gd name="T1" fmla="*/ 0 h 532"/>
                <a:gd name="T2" fmla="*/ 6 w 99"/>
                <a:gd name="T3" fmla="*/ 2 h 532"/>
                <a:gd name="T4" fmla="*/ 12 w 99"/>
                <a:gd name="T5" fmla="*/ 3 h 532"/>
                <a:gd name="T6" fmla="*/ 18 w 99"/>
                <a:gd name="T7" fmla="*/ 5 h 532"/>
                <a:gd name="T8" fmla="*/ 24 w 99"/>
                <a:gd name="T9" fmla="*/ 7 h 532"/>
                <a:gd name="T10" fmla="*/ 29 w 99"/>
                <a:gd name="T11" fmla="*/ 9 h 532"/>
                <a:gd name="T12" fmla="*/ 36 w 99"/>
                <a:gd name="T13" fmla="*/ 11 h 532"/>
                <a:gd name="T14" fmla="*/ 41 w 99"/>
                <a:gd name="T15" fmla="*/ 12 h 532"/>
                <a:gd name="T16" fmla="*/ 47 w 99"/>
                <a:gd name="T17" fmla="*/ 14 h 532"/>
                <a:gd name="T18" fmla="*/ 48 w 99"/>
                <a:gd name="T19" fmla="*/ 77 h 532"/>
                <a:gd name="T20" fmla="*/ 48 w 99"/>
                <a:gd name="T21" fmla="*/ 140 h 532"/>
                <a:gd name="T22" fmla="*/ 49 w 99"/>
                <a:gd name="T23" fmla="*/ 203 h 532"/>
                <a:gd name="T24" fmla="*/ 50 w 99"/>
                <a:gd name="T25" fmla="*/ 266 h 532"/>
                <a:gd name="T26" fmla="*/ 44 w 99"/>
                <a:gd name="T27" fmla="*/ 263 h 532"/>
                <a:gd name="T28" fmla="*/ 37 w 99"/>
                <a:gd name="T29" fmla="*/ 260 h 532"/>
                <a:gd name="T30" fmla="*/ 32 w 99"/>
                <a:gd name="T31" fmla="*/ 257 h 532"/>
                <a:gd name="T32" fmla="*/ 26 w 99"/>
                <a:gd name="T33" fmla="*/ 253 h 532"/>
                <a:gd name="T34" fmla="*/ 20 w 99"/>
                <a:gd name="T35" fmla="*/ 250 h 532"/>
                <a:gd name="T36" fmla="*/ 14 w 99"/>
                <a:gd name="T37" fmla="*/ 247 h 532"/>
                <a:gd name="T38" fmla="*/ 7 w 99"/>
                <a:gd name="T39" fmla="*/ 244 h 532"/>
                <a:gd name="T40" fmla="*/ 2 w 99"/>
                <a:gd name="T41" fmla="*/ 241 h 532"/>
                <a:gd name="T42" fmla="*/ 1 w 99"/>
                <a:gd name="T43" fmla="*/ 181 h 532"/>
                <a:gd name="T44" fmla="*/ 1 w 99"/>
                <a:gd name="T45" fmla="*/ 120 h 532"/>
                <a:gd name="T46" fmla="*/ 1 w 99"/>
                <a:gd name="T47" fmla="*/ 60 h 532"/>
                <a:gd name="T48" fmla="*/ 0 w 99"/>
                <a:gd name="T49" fmla="*/ 0 h 5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9"/>
                <a:gd name="T76" fmla="*/ 0 h 532"/>
                <a:gd name="T77" fmla="*/ 99 w 99"/>
                <a:gd name="T78" fmla="*/ 532 h 5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9" h="532">
                  <a:moveTo>
                    <a:pt x="0" y="0"/>
                  </a:moveTo>
                  <a:lnTo>
                    <a:pt x="11" y="4"/>
                  </a:lnTo>
                  <a:lnTo>
                    <a:pt x="23" y="7"/>
                  </a:lnTo>
                  <a:lnTo>
                    <a:pt x="35" y="10"/>
                  </a:lnTo>
                  <a:lnTo>
                    <a:pt x="47" y="14"/>
                  </a:lnTo>
                  <a:lnTo>
                    <a:pt x="58" y="19"/>
                  </a:lnTo>
                  <a:lnTo>
                    <a:pt x="71" y="22"/>
                  </a:lnTo>
                  <a:lnTo>
                    <a:pt x="82" y="25"/>
                  </a:lnTo>
                  <a:lnTo>
                    <a:pt x="94" y="29"/>
                  </a:lnTo>
                  <a:lnTo>
                    <a:pt x="95" y="154"/>
                  </a:lnTo>
                  <a:lnTo>
                    <a:pt x="96" y="281"/>
                  </a:lnTo>
                  <a:lnTo>
                    <a:pt x="97" y="407"/>
                  </a:lnTo>
                  <a:lnTo>
                    <a:pt x="99" y="532"/>
                  </a:lnTo>
                  <a:lnTo>
                    <a:pt x="87" y="526"/>
                  </a:lnTo>
                  <a:lnTo>
                    <a:pt x="74" y="519"/>
                  </a:lnTo>
                  <a:lnTo>
                    <a:pt x="63" y="514"/>
                  </a:lnTo>
                  <a:lnTo>
                    <a:pt x="51" y="507"/>
                  </a:lnTo>
                  <a:lnTo>
                    <a:pt x="39" y="501"/>
                  </a:lnTo>
                  <a:lnTo>
                    <a:pt x="27" y="495"/>
                  </a:lnTo>
                  <a:lnTo>
                    <a:pt x="14" y="488"/>
                  </a:lnTo>
                  <a:lnTo>
                    <a:pt x="3" y="483"/>
                  </a:lnTo>
                  <a:lnTo>
                    <a:pt x="2" y="362"/>
                  </a:lnTo>
                  <a:lnTo>
                    <a:pt x="2" y="241"/>
                  </a:lnTo>
                  <a:lnTo>
                    <a:pt x="1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C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2" name="Freeform 58"/>
            <p:cNvSpPr>
              <a:spLocks/>
            </p:cNvSpPr>
            <p:nvPr/>
          </p:nvSpPr>
          <p:spPr bwMode="auto">
            <a:xfrm>
              <a:off x="2181" y="1876"/>
              <a:ext cx="47" cy="249"/>
            </a:xfrm>
            <a:custGeom>
              <a:avLst/>
              <a:gdLst>
                <a:gd name="T0" fmla="*/ 0 w 93"/>
                <a:gd name="T1" fmla="*/ 0 h 500"/>
                <a:gd name="T2" fmla="*/ 6 w 93"/>
                <a:gd name="T3" fmla="*/ 2 h 500"/>
                <a:gd name="T4" fmla="*/ 11 w 93"/>
                <a:gd name="T5" fmla="*/ 3 h 500"/>
                <a:gd name="T6" fmla="*/ 17 w 93"/>
                <a:gd name="T7" fmla="*/ 5 h 500"/>
                <a:gd name="T8" fmla="*/ 22 w 93"/>
                <a:gd name="T9" fmla="*/ 7 h 500"/>
                <a:gd name="T10" fmla="*/ 28 w 93"/>
                <a:gd name="T11" fmla="*/ 8 h 500"/>
                <a:gd name="T12" fmla="*/ 33 w 93"/>
                <a:gd name="T13" fmla="*/ 10 h 500"/>
                <a:gd name="T14" fmla="*/ 39 w 93"/>
                <a:gd name="T15" fmla="*/ 12 h 500"/>
                <a:gd name="T16" fmla="*/ 44 w 93"/>
                <a:gd name="T17" fmla="*/ 14 h 500"/>
                <a:gd name="T18" fmla="*/ 45 w 93"/>
                <a:gd name="T19" fmla="*/ 72 h 500"/>
                <a:gd name="T20" fmla="*/ 46 w 93"/>
                <a:gd name="T21" fmla="*/ 131 h 500"/>
                <a:gd name="T22" fmla="*/ 46 w 93"/>
                <a:gd name="T23" fmla="*/ 190 h 500"/>
                <a:gd name="T24" fmla="*/ 47 w 93"/>
                <a:gd name="T25" fmla="*/ 249 h 500"/>
                <a:gd name="T26" fmla="*/ 41 w 93"/>
                <a:gd name="T27" fmla="*/ 246 h 500"/>
                <a:gd name="T28" fmla="*/ 36 w 93"/>
                <a:gd name="T29" fmla="*/ 243 h 500"/>
                <a:gd name="T30" fmla="*/ 30 w 93"/>
                <a:gd name="T31" fmla="*/ 241 h 500"/>
                <a:gd name="T32" fmla="*/ 24 w 93"/>
                <a:gd name="T33" fmla="*/ 237 h 500"/>
                <a:gd name="T34" fmla="*/ 18 w 93"/>
                <a:gd name="T35" fmla="*/ 234 h 500"/>
                <a:gd name="T36" fmla="*/ 13 w 93"/>
                <a:gd name="T37" fmla="*/ 231 h 500"/>
                <a:gd name="T38" fmla="*/ 7 w 93"/>
                <a:gd name="T39" fmla="*/ 228 h 500"/>
                <a:gd name="T40" fmla="*/ 2 w 93"/>
                <a:gd name="T41" fmla="*/ 226 h 500"/>
                <a:gd name="T42" fmla="*/ 1 w 93"/>
                <a:gd name="T43" fmla="*/ 169 h 500"/>
                <a:gd name="T44" fmla="*/ 1 w 93"/>
                <a:gd name="T45" fmla="*/ 113 h 500"/>
                <a:gd name="T46" fmla="*/ 1 w 93"/>
                <a:gd name="T47" fmla="*/ 56 h 500"/>
                <a:gd name="T48" fmla="*/ 0 w 93"/>
                <a:gd name="T49" fmla="*/ 0 h 50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3"/>
                <a:gd name="T76" fmla="*/ 0 h 500"/>
                <a:gd name="T77" fmla="*/ 93 w 93"/>
                <a:gd name="T78" fmla="*/ 500 h 50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3" h="500">
                  <a:moveTo>
                    <a:pt x="0" y="0"/>
                  </a:moveTo>
                  <a:lnTo>
                    <a:pt x="11" y="4"/>
                  </a:lnTo>
                  <a:lnTo>
                    <a:pt x="21" y="7"/>
                  </a:lnTo>
                  <a:lnTo>
                    <a:pt x="33" y="10"/>
                  </a:lnTo>
                  <a:lnTo>
                    <a:pt x="44" y="14"/>
                  </a:lnTo>
                  <a:lnTo>
                    <a:pt x="55" y="17"/>
                  </a:lnTo>
                  <a:lnTo>
                    <a:pt x="66" y="21"/>
                  </a:lnTo>
                  <a:lnTo>
                    <a:pt x="77" y="24"/>
                  </a:lnTo>
                  <a:lnTo>
                    <a:pt x="88" y="28"/>
                  </a:lnTo>
                  <a:lnTo>
                    <a:pt x="89" y="145"/>
                  </a:lnTo>
                  <a:lnTo>
                    <a:pt x="91" y="263"/>
                  </a:lnTo>
                  <a:lnTo>
                    <a:pt x="92" y="381"/>
                  </a:lnTo>
                  <a:lnTo>
                    <a:pt x="93" y="500"/>
                  </a:lnTo>
                  <a:lnTo>
                    <a:pt x="81" y="494"/>
                  </a:lnTo>
                  <a:lnTo>
                    <a:pt x="71" y="488"/>
                  </a:lnTo>
                  <a:lnTo>
                    <a:pt x="59" y="483"/>
                  </a:lnTo>
                  <a:lnTo>
                    <a:pt x="48" y="476"/>
                  </a:lnTo>
                  <a:lnTo>
                    <a:pt x="36" y="470"/>
                  </a:lnTo>
                  <a:lnTo>
                    <a:pt x="26" y="464"/>
                  </a:lnTo>
                  <a:lnTo>
                    <a:pt x="14" y="458"/>
                  </a:lnTo>
                  <a:lnTo>
                    <a:pt x="3" y="453"/>
                  </a:lnTo>
                  <a:lnTo>
                    <a:pt x="2" y="340"/>
                  </a:lnTo>
                  <a:lnTo>
                    <a:pt x="2" y="226"/>
                  </a:lnTo>
                  <a:lnTo>
                    <a:pt x="1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3" name="Freeform 59"/>
            <p:cNvSpPr>
              <a:spLocks/>
            </p:cNvSpPr>
            <p:nvPr/>
          </p:nvSpPr>
          <p:spPr bwMode="auto">
            <a:xfrm>
              <a:off x="2181" y="1876"/>
              <a:ext cx="43" cy="233"/>
            </a:xfrm>
            <a:custGeom>
              <a:avLst/>
              <a:gdLst>
                <a:gd name="T0" fmla="*/ 0 w 86"/>
                <a:gd name="T1" fmla="*/ 0 h 468"/>
                <a:gd name="T2" fmla="*/ 5 w 86"/>
                <a:gd name="T3" fmla="*/ 2 h 468"/>
                <a:gd name="T4" fmla="*/ 10 w 86"/>
                <a:gd name="T5" fmla="*/ 3 h 468"/>
                <a:gd name="T6" fmla="*/ 15 w 86"/>
                <a:gd name="T7" fmla="*/ 4 h 468"/>
                <a:gd name="T8" fmla="*/ 21 w 86"/>
                <a:gd name="T9" fmla="*/ 6 h 468"/>
                <a:gd name="T10" fmla="*/ 25 w 86"/>
                <a:gd name="T11" fmla="*/ 8 h 468"/>
                <a:gd name="T12" fmla="*/ 31 w 86"/>
                <a:gd name="T13" fmla="*/ 10 h 468"/>
                <a:gd name="T14" fmla="*/ 36 w 86"/>
                <a:gd name="T15" fmla="*/ 11 h 468"/>
                <a:gd name="T16" fmla="*/ 41 w 86"/>
                <a:gd name="T17" fmla="*/ 12 h 468"/>
                <a:gd name="T18" fmla="*/ 42 w 86"/>
                <a:gd name="T19" fmla="*/ 68 h 468"/>
                <a:gd name="T20" fmla="*/ 43 w 86"/>
                <a:gd name="T21" fmla="*/ 123 h 468"/>
                <a:gd name="T22" fmla="*/ 43 w 86"/>
                <a:gd name="T23" fmla="*/ 178 h 468"/>
                <a:gd name="T24" fmla="*/ 43 w 86"/>
                <a:gd name="T25" fmla="*/ 233 h 468"/>
                <a:gd name="T26" fmla="*/ 38 w 86"/>
                <a:gd name="T27" fmla="*/ 230 h 468"/>
                <a:gd name="T28" fmla="*/ 33 w 86"/>
                <a:gd name="T29" fmla="*/ 227 h 468"/>
                <a:gd name="T30" fmla="*/ 27 w 86"/>
                <a:gd name="T31" fmla="*/ 224 h 468"/>
                <a:gd name="T32" fmla="*/ 22 w 86"/>
                <a:gd name="T33" fmla="*/ 222 h 468"/>
                <a:gd name="T34" fmla="*/ 17 w 86"/>
                <a:gd name="T35" fmla="*/ 219 h 468"/>
                <a:gd name="T36" fmla="*/ 12 w 86"/>
                <a:gd name="T37" fmla="*/ 216 h 468"/>
                <a:gd name="T38" fmla="*/ 6 w 86"/>
                <a:gd name="T39" fmla="*/ 214 h 468"/>
                <a:gd name="T40" fmla="*/ 1 w 86"/>
                <a:gd name="T41" fmla="*/ 211 h 468"/>
                <a:gd name="T42" fmla="*/ 1 w 86"/>
                <a:gd name="T43" fmla="*/ 158 h 468"/>
                <a:gd name="T44" fmla="*/ 1 w 86"/>
                <a:gd name="T45" fmla="*/ 105 h 468"/>
                <a:gd name="T46" fmla="*/ 1 w 86"/>
                <a:gd name="T47" fmla="*/ 53 h 468"/>
                <a:gd name="T48" fmla="*/ 0 w 86"/>
                <a:gd name="T49" fmla="*/ 0 h 46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6"/>
                <a:gd name="T76" fmla="*/ 0 h 468"/>
                <a:gd name="T77" fmla="*/ 86 w 86"/>
                <a:gd name="T78" fmla="*/ 468 h 46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6" h="468">
                  <a:moveTo>
                    <a:pt x="0" y="0"/>
                  </a:moveTo>
                  <a:lnTo>
                    <a:pt x="10" y="4"/>
                  </a:lnTo>
                  <a:lnTo>
                    <a:pt x="20" y="6"/>
                  </a:lnTo>
                  <a:lnTo>
                    <a:pt x="31" y="9"/>
                  </a:lnTo>
                  <a:lnTo>
                    <a:pt x="41" y="13"/>
                  </a:lnTo>
                  <a:lnTo>
                    <a:pt x="51" y="16"/>
                  </a:lnTo>
                  <a:lnTo>
                    <a:pt x="62" y="20"/>
                  </a:lnTo>
                  <a:lnTo>
                    <a:pt x="72" y="22"/>
                  </a:lnTo>
                  <a:lnTo>
                    <a:pt x="82" y="25"/>
                  </a:lnTo>
                  <a:lnTo>
                    <a:pt x="84" y="136"/>
                  </a:lnTo>
                  <a:lnTo>
                    <a:pt x="85" y="247"/>
                  </a:lnTo>
                  <a:lnTo>
                    <a:pt x="85" y="357"/>
                  </a:lnTo>
                  <a:lnTo>
                    <a:pt x="86" y="468"/>
                  </a:lnTo>
                  <a:lnTo>
                    <a:pt x="76" y="462"/>
                  </a:lnTo>
                  <a:lnTo>
                    <a:pt x="65" y="456"/>
                  </a:lnTo>
                  <a:lnTo>
                    <a:pt x="55" y="450"/>
                  </a:lnTo>
                  <a:lnTo>
                    <a:pt x="44" y="445"/>
                  </a:lnTo>
                  <a:lnTo>
                    <a:pt x="34" y="440"/>
                  </a:lnTo>
                  <a:lnTo>
                    <a:pt x="24" y="434"/>
                  </a:lnTo>
                  <a:lnTo>
                    <a:pt x="13" y="429"/>
                  </a:lnTo>
                  <a:lnTo>
                    <a:pt x="3" y="423"/>
                  </a:lnTo>
                  <a:lnTo>
                    <a:pt x="2" y="317"/>
                  </a:lnTo>
                  <a:lnTo>
                    <a:pt x="2" y="211"/>
                  </a:lnTo>
                  <a:lnTo>
                    <a:pt x="1" y="1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4" name="Freeform 60"/>
            <p:cNvSpPr>
              <a:spLocks/>
            </p:cNvSpPr>
            <p:nvPr/>
          </p:nvSpPr>
          <p:spPr bwMode="auto">
            <a:xfrm>
              <a:off x="2181" y="1876"/>
              <a:ext cx="41" cy="217"/>
            </a:xfrm>
            <a:custGeom>
              <a:avLst/>
              <a:gdLst>
                <a:gd name="T0" fmla="*/ 0 w 80"/>
                <a:gd name="T1" fmla="*/ 0 h 434"/>
                <a:gd name="T2" fmla="*/ 5 w 80"/>
                <a:gd name="T3" fmla="*/ 2 h 434"/>
                <a:gd name="T4" fmla="*/ 10 w 80"/>
                <a:gd name="T5" fmla="*/ 3 h 434"/>
                <a:gd name="T6" fmla="*/ 14 w 80"/>
                <a:gd name="T7" fmla="*/ 5 h 434"/>
                <a:gd name="T8" fmla="*/ 20 w 80"/>
                <a:gd name="T9" fmla="*/ 6 h 434"/>
                <a:gd name="T10" fmla="*/ 25 w 80"/>
                <a:gd name="T11" fmla="*/ 7 h 434"/>
                <a:gd name="T12" fmla="*/ 29 w 80"/>
                <a:gd name="T13" fmla="*/ 10 h 434"/>
                <a:gd name="T14" fmla="*/ 34 w 80"/>
                <a:gd name="T15" fmla="*/ 11 h 434"/>
                <a:gd name="T16" fmla="*/ 39 w 80"/>
                <a:gd name="T17" fmla="*/ 12 h 434"/>
                <a:gd name="T18" fmla="*/ 40 w 80"/>
                <a:gd name="T19" fmla="*/ 63 h 434"/>
                <a:gd name="T20" fmla="*/ 40 w 80"/>
                <a:gd name="T21" fmla="*/ 114 h 434"/>
                <a:gd name="T22" fmla="*/ 40 w 80"/>
                <a:gd name="T23" fmla="*/ 166 h 434"/>
                <a:gd name="T24" fmla="*/ 41 w 80"/>
                <a:gd name="T25" fmla="*/ 217 h 434"/>
                <a:gd name="T26" fmla="*/ 36 w 80"/>
                <a:gd name="T27" fmla="*/ 215 h 434"/>
                <a:gd name="T28" fmla="*/ 31 w 80"/>
                <a:gd name="T29" fmla="*/ 213 h 434"/>
                <a:gd name="T30" fmla="*/ 26 w 80"/>
                <a:gd name="T31" fmla="*/ 210 h 434"/>
                <a:gd name="T32" fmla="*/ 22 w 80"/>
                <a:gd name="T33" fmla="*/ 208 h 434"/>
                <a:gd name="T34" fmla="*/ 16 w 80"/>
                <a:gd name="T35" fmla="*/ 205 h 434"/>
                <a:gd name="T36" fmla="*/ 12 w 80"/>
                <a:gd name="T37" fmla="*/ 202 h 434"/>
                <a:gd name="T38" fmla="*/ 6 w 80"/>
                <a:gd name="T39" fmla="*/ 200 h 434"/>
                <a:gd name="T40" fmla="*/ 2 w 80"/>
                <a:gd name="T41" fmla="*/ 197 h 434"/>
                <a:gd name="T42" fmla="*/ 1 w 80"/>
                <a:gd name="T43" fmla="*/ 148 h 434"/>
                <a:gd name="T44" fmla="*/ 1 w 80"/>
                <a:gd name="T45" fmla="*/ 99 h 434"/>
                <a:gd name="T46" fmla="*/ 1 w 80"/>
                <a:gd name="T47" fmla="*/ 49 h 434"/>
                <a:gd name="T48" fmla="*/ 0 w 80"/>
                <a:gd name="T49" fmla="*/ 0 h 43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0"/>
                <a:gd name="T76" fmla="*/ 0 h 434"/>
                <a:gd name="T77" fmla="*/ 80 w 80"/>
                <a:gd name="T78" fmla="*/ 434 h 43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0" h="434">
                  <a:moveTo>
                    <a:pt x="0" y="0"/>
                  </a:moveTo>
                  <a:lnTo>
                    <a:pt x="9" y="4"/>
                  </a:lnTo>
                  <a:lnTo>
                    <a:pt x="19" y="6"/>
                  </a:lnTo>
                  <a:lnTo>
                    <a:pt x="28" y="9"/>
                  </a:lnTo>
                  <a:lnTo>
                    <a:pt x="39" y="12"/>
                  </a:lnTo>
                  <a:lnTo>
                    <a:pt x="48" y="15"/>
                  </a:lnTo>
                  <a:lnTo>
                    <a:pt x="57" y="19"/>
                  </a:lnTo>
                  <a:lnTo>
                    <a:pt x="67" y="21"/>
                  </a:lnTo>
                  <a:lnTo>
                    <a:pt x="77" y="24"/>
                  </a:lnTo>
                  <a:lnTo>
                    <a:pt x="78" y="127"/>
                  </a:lnTo>
                  <a:lnTo>
                    <a:pt x="79" y="229"/>
                  </a:lnTo>
                  <a:lnTo>
                    <a:pt x="79" y="332"/>
                  </a:lnTo>
                  <a:lnTo>
                    <a:pt x="80" y="434"/>
                  </a:lnTo>
                  <a:lnTo>
                    <a:pt x="71" y="430"/>
                  </a:lnTo>
                  <a:lnTo>
                    <a:pt x="61" y="425"/>
                  </a:lnTo>
                  <a:lnTo>
                    <a:pt x="51" y="419"/>
                  </a:lnTo>
                  <a:lnTo>
                    <a:pt x="42" y="415"/>
                  </a:lnTo>
                  <a:lnTo>
                    <a:pt x="32" y="409"/>
                  </a:lnTo>
                  <a:lnTo>
                    <a:pt x="23" y="404"/>
                  </a:lnTo>
                  <a:lnTo>
                    <a:pt x="12" y="399"/>
                  </a:lnTo>
                  <a:lnTo>
                    <a:pt x="3" y="394"/>
                  </a:lnTo>
                  <a:lnTo>
                    <a:pt x="2" y="295"/>
                  </a:lnTo>
                  <a:lnTo>
                    <a:pt x="2" y="197"/>
                  </a:lnTo>
                  <a:lnTo>
                    <a:pt x="1" y="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3A0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5" name="Freeform 61"/>
            <p:cNvSpPr>
              <a:spLocks/>
            </p:cNvSpPr>
            <p:nvPr/>
          </p:nvSpPr>
          <p:spPr bwMode="auto">
            <a:xfrm>
              <a:off x="2181" y="1876"/>
              <a:ext cx="38" cy="201"/>
            </a:xfrm>
            <a:custGeom>
              <a:avLst/>
              <a:gdLst>
                <a:gd name="T0" fmla="*/ 0 w 74"/>
                <a:gd name="T1" fmla="*/ 0 h 402"/>
                <a:gd name="T2" fmla="*/ 5 w 74"/>
                <a:gd name="T3" fmla="*/ 1 h 402"/>
                <a:gd name="T4" fmla="*/ 9 w 74"/>
                <a:gd name="T5" fmla="*/ 3 h 402"/>
                <a:gd name="T6" fmla="*/ 13 w 74"/>
                <a:gd name="T7" fmla="*/ 4 h 402"/>
                <a:gd name="T8" fmla="*/ 18 w 74"/>
                <a:gd name="T9" fmla="*/ 5 h 402"/>
                <a:gd name="T10" fmla="*/ 23 w 74"/>
                <a:gd name="T11" fmla="*/ 7 h 402"/>
                <a:gd name="T12" fmla="*/ 27 w 74"/>
                <a:gd name="T13" fmla="*/ 8 h 402"/>
                <a:gd name="T14" fmla="*/ 32 w 74"/>
                <a:gd name="T15" fmla="*/ 10 h 402"/>
                <a:gd name="T16" fmla="*/ 36 w 74"/>
                <a:gd name="T17" fmla="*/ 11 h 402"/>
                <a:gd name="T18" fmla="*/ 37 w 74"/>
                <a:gd name="T19" fmla="*/ 58 h 402"/>
                <a:gd name="T20" fmla="*/ 37 w 74"/>
                <a:gd name="T21" fmla="*/ 106 h 402"/>
                <a:gd name="T22" fmla="*/ 37 w 74"/>
                <a:gd name="T23" fmla="*/ 153 h 402"/>
                <a:gd name="T24" fmla="*/ 38 w 74"/>
                <a:gd name="T25" fmla="*/ 201 h 402"/>
                <a:gd name="T26" fmla="*/ 33 w 74"/>
                <a:gd name="T27" fmla="*/ 199 h 402"/>
                <a:gd name="T28" fmla="*/ 29 w 74"/>
                <a:gd name="T29" fmla="*/ 197 h 402"/>
                <a:gd name="T30" fmla="*/ 24 w 74"/>
                <a:gd name="T31" fmla="*/ 194 h 402"/>
                <a:gd name="T32" fmla="*/ 20 w 74"/>
                <a:gd name="T33" fmla="*/ 191 h 402"/>
                <a:gd name="T34" fmla="*/ 15 w 74"/>
                <a:gd name="T35" fmla="*/ 189 h 402"/>
                <a:gd name="T36" fmla="*/ 10 w 74"/>
                <a:gd name="T37" fmla="*/ 187 h 402"/>
                <a:gd name="T38" fmla="*/ 6 w 74"/>
                <a:gd name="T39" fmla="*/ 185 h 402"/>
                <a:gd name="T40" fmla="*/ 1 w 74"/>
                <a:gd name="T41" fmla="*/ 182 h 402"/>
                <a:gd name="T42" fmla="*/ 1 w 74"/>
                <a:gd name="T43" fmla="*/ 137 h 402"/>
                <a:gd name="T44" fmla="*/ 1 w 74"/>
                <a:gd name="T45" fmla="*/ 91 h 402"/>
                <a:gd name="T46" fmla="*/ 1 w 74"/>
                <a:gd name="T47" fmla="*/ 46 h 402"/>
                <a:gd name="T48" fmla="*/ 0 w 74"/>
                <a:gd name="T49" fmla="*/ 0 h 4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4"/>
                <a:gd name="T76" fmla="*/ 0 h 402"/>
                <a:gd name="T77" fmla="*/ 74 w 74"/>
                <a:gd name="T78" fmla="*/ 402 h 4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4" h="402">
                  <a:moveTo>
                    <a:pt x="0" y="0"/>
                  </a:moveTo>
                  <a:lnTo>
                    <a:pt x="9" y="2"/>
                  </a:lnTo>
                  <a:lnTo>
                    <a:pt x="18" y="6"/>
                  </a:lnTo>
                  <a:lnTo>
                    <a:pt x="26" y="8"/>
                  </a:lnTo>
                  <a:lnTo>
                    <a:pt x="35" y="10"/>
                  </a:lnTo>
                  <a:lnTo>
                    <a:pt x="44" y="14"/>
                  </a:lnTo>
                  <a:lnTo>
                    <a:pt x="52" y="16"/>
                  </a:lnTo>
                  <a:lnTo>
                    <a:pt x="62" y="20"/>
                  </a:lnTo>
                  <a:lnTo>
                    <a:pt x="71" y="22"/>
                  </a:lnTo>
                  <a:lnTo>
                    <a:pt x="72" y="116"/>
                  </a:lnTo>
                  <a:lnTo>
                    <a:pt x="73" y="212"/>
                  </a:lnTo>
                  <a:lnTo>
                    <a:pt x="73" y="306"/>
                  </a:lnTo>
                  <a:lnTo>
                    <a:pt x="74" y="402"/>
                  </a:lnTo>
                  <a:lnTo>
                    <a:pt x="65" y="397"/>
                  </a:lnTo>
                  <a:lnTo>
                    <a:pt x="56" y="393"/>
                  </a:lnTo>
                  <a:lnTo>
                    <a:pt x="47" y="387"/>
                  </a:lnTo>
                  <a:lnTo>
                    <a:pt x="39" y="382"/>
                  </a:lnTo>
                  <a:lnTo>
                    <a:pt x="29" y="378"/>
                  </a:lnTo>
                  <a:lnTo>
                    <a:pt x="20" y="373"/>
                  </a:lnTo>
                  <a:lnTo>
                    <a:pt x="11" y="369"/>
                  </a:lnTo>
                  <a:lnTo>
                    <a:pt x="2" y="364"/>
                  </a:lnTo>
                  <a:lnTo>
                    <a:pt x="2" y="273"/>
                  </a:lnTo>
                  <a:lnTo>
                    <a:pt x="1" y="182"/>
                  </a:lnTo>
                  <a:lnTo>
                    <a:pt x="1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5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6" name="Freeform 62"/>
            <p:cNvSpPr>
              <a:spLocks/>
            </p:cNvSpPr>
            <p:nvPr/>
          </p:nvSpPr>
          <p:spPr bwMode="auto">
            <a:xfrm>
              <a:off x="2181" y="1876"/>
              <a:ext cx="35" cy="184"/>
            </a:xfrm>
            <a:custGeom>
              <a:avLst/>
              <a:gdLst>
                <a:gd name="T0" fmla="*/ 0 w 69"/>
                <a:gd name="T1" fmla="*/ 0 h 370"/>
                <a:gd name="T2" fmla="*/ 4 w 69"/>
                <a:gd name="T3" fmla="*/ 1 h 370"/>
                <a:gd name="T4" fmla="*/ 8 w 69"/>
                <a:gd name="T5" fmla="*/ 2 h 370"/>
                <a:gd name="T6" fmla="*/ 12 w 69"/>
                <a:gd name="T7" fmla="*/ 4 h 370"/>
                <a:gd name="T8" fmla="*/ 17 w 69"/>
                <a:gd name="T9" fmla="*/ 5 h 370"/>
                <a:gd name="T10" fmla="*/ 21 w 69"/>
                <a:gd name="T11" fmla="*/ 6 h 370"/>
                <a:gd name="T12" fmla="*/ 25 w 69"/>
                <a:gd name="T13" fmla="*/ 7 h 370"/>
                <a:gd name="T14" fmla="*/ 29 w 69"/>
                <a:gd name="T15" fmla="*/ 9 h 370"/>
                <a:gd name="T16" fmla="*/ 33 w 69"/>
                <a:gd name="T17" fmla="*/ 10 h 370"/>
                <a:gd name="T18" fmla="*/ 33 w 69"/>
                <a:gd name="T19" fmla="*/ 54 h 370"/>
                <a:gd name="T20" fmla="*/ 34 w 69"/>
                <a:gd name="T21" fmla="*/ 97 h 370"/>
                <a:gd name="T22" fmla="*/ 34 w 69"/>
                <a:gd name="T23" fmla="*/ 140 h 370"/>
                <a:gd name="T24" fmla="*/ 35 w 69"/>
                <a:gd name="T25" fmla="*/ 184 h 370"/>
                <a:gd name="T26" fmla="*/ 31 w 69"/>
                <a:gd name="T27" fmla="*/ 182 h 370"/>
                <a:gd name="T28" fmla="*/ 26 w 69"/>
                <a:gd name="T29" fmla="*/ 180 h 370"/>
                <a:gd name="T30" fmla="*/ 22 w 69"/>
                <a:gd name="T31" fmla="*/ 178 h 370"/>
                <a:gd name="T32" fmla="*/ 18 w 69"/>
                <a:gd name="T33" fmla="*/ 175 h 370"/>
                <a:gd name="T34" fmla="*/ 13 w 69"/>
                <a:gd name="T35" fmla="*/ 173 h 370"/>
                <a:gd name="T36" fmla="*/ 9 w 69"/>
                <a:gd name="T37" fmla="*/ 171 h 370"/>
                <a:gd name="T38" fmla="*/ 5 w 69"/>
                <a:gd name="T39" fmla="*/ 169 h 370"/>
                <a:gd name="T40" fmla="*/ 1 w 69"/>
                <a:gd name="T41" fmla="*/ 167 h 370"/>
                <a:gd name="T42" fmla="*/ 1 w 69"/>
                <a:gd name="T43" fmla="*/ 125 h 370"/>
                <a:gd name="T44" fmla="*/ 1 w 69"/>
                <a:gd name="T45" fmla="*/ 83 h 370"/>
                <a:gd name="T46" fmla="*/ 1 w 69"/>
                <a:gd name="T47" fmla="*/ 42 h 370"/>
                <a:gd name="T48" fmla="*/ 0 w 69"/>
                <a:gd name="T49" fmla="*/ 0 h 37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9"/>
                <a:gd name="T76" fmla="*/ 0 h 370"/>
                <a:gd name="T77" fmla="*/ 69 w 69"/>
                <a:gd name="T78" fmla="*/ 370 h 37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9" h="370">
                  <a:moveTo>
                    <a:pt x="0" y="0"/>
                  </a:moveTo>
                  <a:lnTo>
                    <a:pt x="8" y="2"/>
                  </a:lnTo>
                  <a:lnTo>
                    <a:pt x="16" y="5"/>
                  </a:lnTo>
                  <a:lnTo>
                    <a:pt x="24" y="8"/>
                  </a:lnTo>
                  <a:lnTo>
                    <a:pt x="33" y="10"/>
                  </a:lnTo>
                  <a:lnTo>
                    <a:pt x="41" y="13"/>
                  </a:lnTo>
                  <a:lnTo>
                    <a:pt x="49" y="15"/>
                  </a:lnTo>
                  <a:lnTo>
                    <a:pt x="57" y="19"/>
                  </a:lnTo>
                  <a:lnTo>
                    <a:pt x="65" y="21"/>
                  </a:lnTo>
                  <a:lnTo>
                    <a:pt x="66" y="108"/>
                  </a:lnTo>
                  <a:lnTo>
                    <a:pt x="67" y="195"/>
                  </a:lnTo>
                  <a:lnTo>
                    <a:pt x="67" y="282"/>
                  </a:lnTo>
                  <a:lnTo>
                    <a:pt x="69" y="370"/>
                  </a:lnTo>
                  <a:lnTo>
                    <a:pt x="61" y="365"/>
                  </a:lnTo>
                  <a:lnTo>
                    <a:pt x="51" y="361"/>
                  </a:lnTo>
                  <a:lnTo>
                    <a:pt x="43" y="357"/>
                  </a:lnTo>
                  <a:lnTo>
                    <a:pt x="35" y="352"/>
                  </a:lnTo>
                  <a:lnTo>
                    <a:pt x="26" y="348"/>
                  </a:lnTo>
                  <a:lnTo>
                    <a:pt x="18" y="343"/>
                  </a:lnTo>
                  <a:lnTo>
                    <a:pt x="10" y="340"/>
                  </a:lnTo>
                  <a:lnTo>
                    <a:pt x="2" y="335"/>
                  </a:lnTo>
                  <a:lnTo>
                    <a:pt x="1" y="251"/>
                  </a:lnTo>
                  <a:lnTo>
                    <a:pt x="1" y="167"/>
                  </a:lnTo>
                  <a:lnTo>
                    <a:pt x="1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AD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7" name="Freeform 63"/>
            <p:cNvSpPr>
              <a:spLocks/>
            </p:cNvSpPr>
            <p:nvPr/>
          </p:nvSpPr>
          <p:spPr bwMode="auto">
            <a:xfrm>
              <a:off x="2181" y="1876"/>
              <a:ext cx="31" cy="168"/>
            </a:xfrm>
            <a:custGeom>
              <a:avLst/>
              <a:gdLst>
                <a:gd name="T0" fmla="*/ 0 w 62"/>
                <a:gd name="T1" fmla="*/ 0 h 338"/>
                <a:gd name="T2" fmla="*/ 30 w 62"/>
                <a:gd name="T3" fmla="*/ 9 h 338"/>
                <a:gd name="T4" fmla="*/ 31 w 62"/>
                <a:gd name="T5" fmla="*/ 168 h 338"/>
                <a:gd name="T6" fmla="*/ 1 w 62"/>
                <a:gd name="T7" fmla="*/ 152 h 338"/>
                <a:gd name="T8" fmla="*/ 0 w 62"/>
                <a:gd name="T9" fmla="*/ 0 h 3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338"/>
                <a:gd name="T17" fmla="*/ 62 w 62"/>
                <a:gd name="T18" fmla="*/ 338 h 3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338">
                  <a:moveTo>
                    <a:pt x="0" y="0"/>
                  </a:moveTo>
                  <a:lnTo>
                    <a:pt x="59" y="19"/>
                  </a:lnTo>
                  <a:lnTo>
                    <a:pt x="62" y="338"/>
                  </a:lnTo>
                  <a:lnTo>
                    <a:pt x="2" y="3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A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8" name="Freeform 64"/>
            <p:cNvSpPr>
              <a:spLocks/>
            </p:cNvSpPr>
            <p:nvPr/>
          </p:nvSpPr>
          <p:spPr bwMode="auto">
            <a:xfrm>
              <a:off x="2458" y="1984"/>
              <a:ext cx="88" cy="19"/>
            </a:xfrm>
            <a:custGeom>
              <a:avLst/>
              <a:gdLst>
                <a:gd name="T0" fmla="*/ 2 w 176"/>
                <a:gd name="T1" fmla="*/ 0 h 38"/>
                <a:gd name="T2" fmla="*/ 13 w 176"/>
                <a:gd name="T3" fmla="*/ 1 h 38"/>
                <a:gd name="T4" fmla="*/ 24 w 176"/>
                <a:gd name="T5" fmla="*/ 2 h 38"/>
                <a:gd name="T6" fmla="*/ 35 w 176"/>
                <a:gd name="T7" fmla="*/ 3 h 38"/>
                <a:gd name="T8" fmla="*/ 45 w 176"/>
                <a:gd name="T9" fmla="*/ 3 h 38"/>
                <a:gd name="T10" fmla="*/ 56 w 176"/>
                <a:gd name="T11" fmla="*/ 3 h 38"/>
                <a:gd name="T12" fmla="*/ 67 w 176"/>
                <a:gd name="T13" fmla="*/ 3 h 38"/>
                <a:gd name="T14" fmla="*/ 78 w 176"/>
                <a:gd name="T15" fmla="*/ 2 h 38"/>
                <a:gd name="T16" fmla="*/ 88 w 176"/>
                <a:gd name="T17" fmla="*/ 1 h 38"/>
                <a:gd name="T18" fmla="*/ 88 w 176"/>
                <a:gd name="T19" fmla="*/ 15 h 38"/>
                <a:gd name="T20" fmla="*/ 79 w 176"/>
                <a:gd name="T21" fmla="*/ 17 h 38"/>
                <a:gd name="T22" fmla="*/ 68 w 176"/>
                <a:gd name="T23" fmla="*/ 19 h 38"/>
                <a:gd name="T24" fmla="*/ 57 w 176"/>
                <a:gd name="T25" fmla="*/ 19 h 38"/>
                <a:gd name="T26" fmla="*/ 45 w 176"/>
                <a:gd name="T27" fmla="*/ 19 h 38"/>
                <a:gd name="T28" fmla="*/ 34 w 176"/>
                <a:gd name="T29" fmla="*/ 19 h 38"/>
                <a:gd name="T30" fmla="*/ 22 w 176"/>
                <a:gd name="T31" fmla="*/ 18 h 38"/>
                <a:gd name="T32" fmla="*/ 11 w 176"/>
                <a:gd name="T33" fmla="*/ 17 h 38"/>
                <a:gd name="T34" fmla="*/ 0 w 176"/>
                <a:gd name="T35" fmla="*/ 15 h 38"/>
                <a:gd name="T36" fmla="*/ 2 w 176"/>
                <a:gd name="T37" fmla="*/ 0 h 3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6"/>
                <a:gd name="T58" fmla="*/ 0 h 38"/>
                <a:gd name="T59" fmla="*/ 176 w 176"/>
                <a:gd name="T60" fmla="*/ 38 h 3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6" h="38">
                  <a:moveTo>
                    <a:pt x="4" y="0"/>
                  </a:moveTo>
                  <a:lnTo>
                    <a:pt x="26" y="2"/>
                  </a:lnTo>
                  <a:lnTo>
                    <a:pt x="48" y="4"/>
                  </a:lnTo>
                  <a:lnTo>
                    <a:pt x="70" y="6"/>
                  </a:lnTo>
                  <a:lnTo>
                    <a:pt x="91" y="6"/>
                  </a:lnTo>
                  <a:lnTo>
                    <a:pt x="112" y="6"/>
                  </a:lnTo>
                  <a:lnTo>
                    <a:pt x="134" y="6"/>
                  </a:lnTo>
                  <a:lnTo>
                    <a:pt x="155" y="4"/>
                  </a:lnTo>
                  <a:lnTo>
                    <a:pt x="176" y="2"/>
                  </a:lnTo>
                  <a:lnTo>
                    <a:pt x="176" y="31"/>
                  </a:lnTo>
                  <a:lnTo>
                    <a:pt x="157" y="34"/>
                  </a:lnTo>
                  <a:lnTo>
                    <a:pt x="136" y="37"/>
                  </a:lnTo>
                  <a:lnTo>
                    <a:pt x="114" y="38"/>
                  </a:lnTo>
                  <a:lnTo>
                    <a:pt x="91" y="38"/>
                  </a:lnTo>
                  <a:lnTo>
                    <a:pt x="67" y="37"/>
                  </a:lnTo>
                  <a:lnTo>
                    <a:pt x="44" y="35"/>
                  </a:lnTo>
                  <a:lnTo>
                    <a:pt x="22" y="33"/>
                  </a:lnTo>
                  <a:lnTo>
                    <a:pt x="0" y="3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9" name="Freeform 65"/>
            <p:cNvSpPr>
              <a:spLocks/>
            </p:cNvSpPr>
            <p:nvPr/>
          </p:nvSpPr>
          <p:spPr bwMode="auto">
            <a:xfrm>
              <a:off x="2461" y="1984"/>
              <a:ext cx="81" cy="19"/>
            </a:xfrm>
            <a:custGeom>
              <a:avLst/>
              <a:gdLst>
                <a:gd name="T0" fmla="*/ 2 w 163"/>
                <a:gd name="T1" fmla="*/ 0 h 37"/>
                <a:gd name="T2" fmla="*/ 12 w 163"/>
                <a:gd name="T3" fmla="*/ 1 h 37"/>
                <a:gd name="T4" fmla="*/ 22 w 163"/>
                <a:gd name="T5" fmla="*/ 2 h 37"/>
                <a:gd name="T6" fmla="*/ 32 w 163"/>
                <a:gd name="T7" fmla="*/ 3 h 37"/>
                <a:gd name="T8" fmla="*/ 42 w 163"/>
                <a:gd name="T9" fmla="*/ 3 h 37"/>
                <a:gd name="T10" fmla="*/ 52 w 163"/>
                <a:gd name="T11" fmla="*/ 3 h 37"/>
                <a:gd name="T12" fmla="*/ 61 w 163"/>
                <a:gd name="T13" fmla="*/ 3 h 37"/>
                <a:gd name="T14" fmla="*/ 71 w 163"/>
                <a:gd name="T15" fmla="*/ 2 h 37"/>
                <a:gd name="T16" fmla="*/ 81 w 163"/>
                <a:gd name="T17" fmla="*/ 1 h 37"/>
                <a:gd name="T18" fmla="*/ 81 w 163"/>
                <a:gd name="T19" fmla="*/ 5 h 37"/>
                <a:gd name="T20" fmla="*/ 81 w 163"/>
                <a:gd name="T21" fmla="*/ 9 h 37"/>
                <a:gd name="T22" fmla="*/ 81 w 163"/>
                <a:gd name="T23" fmla="*/ 12 h 37"/>
                <a:gd name="T24" fmla="*/ 81 w 163"/>
                <a:gd name="T25" fmla="*/ 16 h 37"/>
                <a:gd name="T26" fmla="*/ 72 w 163"/>
                <a:gd name="T27" fmla="*/ 17 h 37"/>
                <a:gd name="T28" fmla="*/ 63 w 163"/>
                <a:gd name="T29" fmla="*/ 19 h 37"/>
                <a:gd name="T30" fmla="*/ 53 w 163"/>
                <a:gd name="T31" fmla="*/ 19 h 37"/>
                <a:gd name="T32" fmla="*/ 42 w 163"/>
                <a:gd name="T33" fmla="*/ 19 h 37"/>
                <a:gd name="T34" fmla="*/ 32 w 163"/>
                <a:gd name="T35" fmla="*/ 19 h 37"/>
                <a:gd name="T36" fmla="*/ 21 w 163"/>
                <a:gd name="T37" fmla="*/ 17 h 37"/>
                <a:gd name="T38" fmla="*/ 10 w 163"/>
                <a:gd name="T39" fmla="*/ 16 h 37"/>
                <a:gd name="T40" fmla="*/ 0 w 163"/>
                <a:gd name="T41" fmla="*/ 15 h 37"/>
                <a:gd name="T42" fmla="*/ 0 w 163"/>
                <a:gd name="T43" fmla="*/ 12 h 37"/>
                <a:gd name="T44" fmla="*/ 1 w 163"/>
                <a:gd name="T45" fmla="*/ 8 h 37"/>
                <a:gd name="T46" fmla="*/ 1 w 163"/>
                <a:gd name="T47" fmla="*/ 4 h 37"/>
                <a:gd name="T48" fmla="*/ 2 w 163"/>
                <a:gd name="T49" fmla="*/ 0 h 3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63"/>
                <a:gd name="T76" fmla="*/ 0 h 37"/>
                <a:gd name="T77" fmla="*/ 163 w 163"/>
                <a:gd name="T78" fmla="*/ 37 h 3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63" h="37">
                  <a:moveTo>
                    <a:pt x="4" y="0"/>
                  </a:moveTo>
                  <a:lnTo>
                    <a:pt x="24" y="2"/>
                  </a:lnTo>
                  <a:lnTo>
                    <a:pt x="45" y="4"/>
                  </a:lnTo>
                  <a:lnTo>
                    <a:pt x="65" y="6"/>
                  </a:lnTo>
                  <a:lnTo>
                    <a:pt x="85" y="6"/>
                  </a:lnTo>
                  <a:lnTo>
                    <a:pt x="104" y="6"/>
                  </a:lnTo>
                  <a:lnTo>
                    <a:pt x="123" y="6"/>
                  </a:lnTo>
                  <a:lnTo>
                    <a:pt x="143" y="4"/>
                  </a:lnTo>
                  <a:lnTo>
                    <a:pt x="163" y="2"/>
                  </a:lnTo>
                  <a:lnTo>
                    <a:pt x="163" y="9"/>
                  </a:lnTo>
                  <a:lnTo>
                    <a:pt x="163" y="17"/>
                  </a:lnTo>
                  <a:lnTo>
                    <a:pt x="163" y="24"/>
                  </a:lnTo>
                  <a:lnTo>
                    <a:pt x="163" y="32"/>
                  </a:lnTo>
                  <a:lnTo>
                    <a:pt x="145" y="34"/>
                  </a:lnTo>
                  <a:lnTo>
                    <a:pt x="127" y="37"/>
                  </a:lnTo>
                  <a:lnTo>
                    <a:pt x="107" y="37"/>
                  </a:lnTo>
                  <a:lnTo>
                    <a:pt x="85" y="37"/>
                  </a:lnTo>
                  <a:lnTo>
                    <a:pt x="65" y="37"/>
                  </a:lnTo>
                  <a:lnTo>
                    <a:pt x="43" y="34"/>
                  </a:lnTo>
                  <a:lnTo>
                    <a:pt x="21" y="32"/>
                  </a:lnTo>
                  <a:lnTo>
                    <a:pt x="0" y="30"/>
                  </a:lnTo>
                  <a:lnTo>
                    <a:pt x="1" y="23"/>
                  </a:lnTo>
                  <a:lnTo>
                    <a:pt x="3" y="15"/>
                  </a:lnTo>
                  <a:lnTo>
                    <a:pt x="3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5E668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0" name="Freeform 66"/>
            <p:cNvSpPr>
              <a:spLocks/>
            </p:cNvSpPr>
            <p:nvPr/>
          </p:nvSpPr>
          <p:spPr bwMode="auto">
            <a:xfrm>
              <a:off x="2465" y="1985"/>
              <a:ext cx="74" cy="18"/>
            </a:xfrm>
            <a:custGeom>
              <a:avLst/>
              <a:gdLst>
                <a:gd name="T0" fmla="*/ 1 w 149"/>
                <a:gd name="T1" fmla="*/ 0 h 36"/>
                <a:gd name="T2" fmla="*/ 11 w 149"/>
                <a:gd name="T3" fmla="*/ 1 h 36"/>
                <a:gd name="T4" fmla="*/ 20 w 149"/>
                <a:gd name="T5" fmla="*/ 1 h 36"/>
                <a:gd name="T6" fmla="*/ 30 w 149"/>
                <a:gd name="T7" fmla="*/ 2 h 36"/>
                <a:gd name="T8" fmla="*/ 38 w 149"/>
                <a:gd name="T9" fmla="*/ 2 h 36"/>
                <a:gd name="T10" fmla="*/ 48 w 149"/>
                <a:gd name="T11" fmla="*/ 2 h 36"/>
                <a:gd name="T12" fmla="*/ 56 w 149"/>
                <a:gd name="T13" fmla="*/ 1 h 36"/>
                <a:gd name="T14" fmla="*/ 65 w 149"/>
                <a:gd name="T15" fmla="*/ 1 h 36"/>
                <a:gd name="T16" fmla="*/ 74 w 149"/>
                <a:gd name="T17" fmla="*/ 1 h 36"/>
                <a:gd name="T18" fmla="*/ 74 w 149"/>
                <a:gd name="T19" fmla="*/ 5 h 36"/>
                <a:gd name="T20" fmla="*/ 74 w 149"/>
                <a:gd name="T21" fmla="*/ 8 h 36"/>
                <a:gd name="T22" fmla="*/ 74 w 149"/>
                <a:gd name="T23" fmla="*/ 11 h 36"/>
                <a:gd name="T24" fmla="*/ 74 w 149"/>
                <a:gd name="T25" fmla="*/ 15 h 36"/>
                <a:gd name="T26" fmla="*/ 66 w 149"/>
                <a:gd name="T27" fmla="*/ 17 h 36"/>
                <a:gd name="T28" fmla="*/ 58 w 149"/>
                <a:gd name="T29" fmla="*/ 17 h 36"/>
                <a:gd name="T30" fmla="*/ 49 w 149"/>
                <a:gd name="T31" fmla="*/ 18 h 36"/>
                <a:gd name="T32" fmla="*/ 39 w 149"/>
                <a:gd name="T33" fmla="*/ 18 h 36"/>
                <a:gd name="T34" fmla="*/ 29 w 149"/>
                <a:gd name="T35" fmla="*/ 17 h 36"/>
                <a:gd name="T36" fmla="*/ 19 w 149"/>
                <a:gd name="T37" fmla="*/ 17 h 36"/>
                <a:gd name="T38" fmla="*/ 9 w 149"/>
                <a:gd name="T39" fmla="*/ 15 h 36"/>
                <a:gd name="T40" fmla="*/ 0 w 149"/>
                <a:gd name="T41" fmla="*/ 14 h 36"/>
                <a:gd name="T42" fmla="*/ 0 w 149"/>
                <a:gd name="T43" fmla="*/ 11 h 36"/>
                <a:gd name="T44" fmla="*/ 0 w 149"/>
                <a:gd name="T45" fmla="*/ 7 h 36"/>
                <a:gd name="T46" fmla="*/ 0 w 149"/>
                <a:gd name="T47" fmla="*/ 3 h 36"/>
                <a:gd name="T48" fmla="*/ 1 w 149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9"/>
                <a:gd name="T76" fmla="*/ 0 h 36"/>
                <a:gd name="T77" fmla="*/ 149 w 149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9" h="36">
                  <a:moveTo>
                    <a:pt x="2" y="0"/>
                  </a:moveTo>
                  <a:lnTo>
                    <a:pt x="22" y="2"/>
                  </a:lnTo>
                  <a:lnTo>
                    <a:pt x="40" y="3"/>
                  </a:lnTo>
                  <a:lnTo>
                    <a:pt x="60" y="5"/>
                  </a:lnTo>
                  <a:lnTo>
                    <a:pt x="77" y="5"/>
                  </a:lnTo>
                  <a:lnTo>
                    <a:pt x="96" y="5"/>
                  </a:lnTo>
                  <a:lnTo>
                    <a:pt x="113" y="3"/>
                  </a:lnTo>
                  <a:lnTo>
                    <a:pt x="131" y="2"/>
                  </a:lnTo>
                  <a:lnTo>
                    <a:pt x="149" y="1"/>
                  </a:lnTo>
                  <a:lnTo>
                    <a:pt x="149" y="9"/>
                  </a:lnTo>
                  <a:lnTo>
                    <a:pt x="149" y="16"/>
                  </a:lnTo>
                  <a:lnTo>
                    <a:pt x="149" y="23"/>
                  </a:lnTo>
                  <a:lnTo>
                    <a:pt x="149" y="31"/>
                  </a:lnTo>
                  <a:lnTo>
                    <a:pt x="133" y="33"/>
                  </a:lnTo>
                  <a:lnTo>
                    <a:pt x="116" y="34"/>
                  </a:lnTo>
                  <a:lnTo>
                    <a:pt x="98" y="36"/>
                  </a:lnTo>
                  <a:lnTo>
                    <a:pt x="78" y="36"/>
                  </a:lnTo>
                  <a:lnTo>
                    <a:pt x="59" y="34"/>
                  </a:lnTo>
                  <a:lnTo>
                    <a:pt x="39" y="33"/>
                  </a:lnTo>
                  <a:lnTo>
                    <a:pt x="19" y="31"/>
                  </a:lnTo>
                  <a:lnTo>
                    <a:pt x="0" y="29"/>
                  </a:lnTo>
                  <a:lnTo>
                    <a:pt x="0" y="22"/>
                  </a:lnTo>
                  <a:lnTo>
                    <a:pt x="1" y="14"/>
                  </a:lnTo>
                  <a:lnTo>
                    <a:pt x="1" y="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06B8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1" name="Freeform 67"/>
            <p:cNvSpPr>
              <a:spLocks/>
            </p:cNvSpPr>
            <p:nvPr/>
          </p:nvSpPr>
          <p:spPr bwMode="auto">
            <a:xfrm>
              <a:off x="2467" y="1985"/>
              <a:ext cx="68" cy="18"/>
            </a:xfrm>
            <a:custGeom>
              <a:avLst/>
              <a:gdLst>
                <a:gd name="T0" fmla="*/ 2 w 137"/>
                <a:gd name="T1" fmla="*/ 0 h 36"/>
                <a:gd name="T2" fmla="*/ 11 w 137"/>
                <a:gd name="T3" fmla="*/ 1 h 36"/>
                <a:gd name="T4" fmla="*/ 19 w 137"/>
                <a:gd name="T5" fmla="*/ 1 h 36"/>
                <a:gd name="T6" fmla="*/ 28 w 137"/>
                <a:gd name="T7" fmla="*/ 2 h 36"/>
                <a:gd name="T8" fmla="*/ 36 w 137"/>
                <a:gd name="T9" fmla="*/ 2 h 36"/>
                <a:gd name="T10" fmla="*/ 44 w 137"/>
                <a:gd name="T11" fmla="*/ 2 h 36"/>
                <a:gd name="T12" fmla="*/ 52 w 137"/>
                <a:gd name="T13" fmla="*/ 1 h 36"/>
                <a:gd name="T14" fmla="*/ 60 w 137"/>
                <a:gd name="T15" fmla="*/ 1 h 36"/>
                <a:gd name="T16" fmla="*/ 68 w 137"/>
                <a:gd name="T17" fmla="*/ 1 h 36"/>
                <a:gd name="T18" fmla="*/ 68 w 137"/>
                <a:gd name="T19" fmla="*/ 5 h 36"/>
                <a:gd name="T20" fmla="*/ 68 w 137"/>
                <a:gd name="T21" fmla="*/ 8 h 36"/>
                <a:gd name="T22" fmla="*/ 68 w 137"/>
                <a:gd name="T23" fmla="*/ 11 h 36"/>
                <a:gd name="T24" fmla="*/ 68 w 137"/>
                <a:gd name="T25" fmla="*/ 15 h 36"/>
                <a:gd name="T26" fmla="*/ 61 w 137"/>
                <a:gd name="T27" fmla="*/ 17 h 36"/>
                <a:gd name="T28" fmla="*/ 54 w 137"/>
                <a:gd name="T29" fmla="*/ 17 h 36"/>
                <a:gd name="T30" fmla="*/ 45 w 137"/>
                <a:gd name="T31" fmla="*/ 18 h 36"/>
                <a:gd name="T32" fmla="*/ 36 w 137"/>
                <a:gd name="T33" fmla="*/ 18 h 36"/>
                <a:gd name="T34" fmla="*/ 27 w 137"/>
                <a:gd name="T35" fmla="*/ 18 h 36"/>
                <a:gd name="T36" fmla="*/ 18 w 137"/>
                <a:gd name="T37" fmla="*/ 17 h 36"/>
                <a:gd name="T38" fmla="*/ 9 w 137"/>
                <a:gd name="T39" fmla="*/ 16 h 36"/>
                <a:gd name="T40" fmla="*/ 0 w 137"/>
                <a:gd name="T41" fmla="*/ 15 h 36"/>
                <a:gd name="T42" fmla="*/ 0 w 137"/>
                <a:gd name="T43" fmla="*/ 11 h 36"/>
                <a:gd name="T44" fmla="*/ 1 w 137"/>
                <a:gd name="T45" fmla="*/ 7 h 36"/>
                <a:gd name="T46" fmla="*/ 1 w 137"/>
                <a:gd name="T47" fmla="*/ 4 h 36"/>
                <a:gd name="T48" fmla="*/ 2 w 137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37"/>
                <a:gd name="T76" fmla="*/ 0 h 36"/>
                <a:gd name="T77" fmla="*/ 137 w 137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37" h="36">
                  <a:moveTo>
                    <a:pt x="4" y="0"/>
                  </a:moveTo>
                  <a:lnTo>
                    <a:pt x="22" y="2"/>
                  </a:lnTo>
                  <a:lnTo>
                    <a:pt x="39" y="3"/>
                  </a:lnTo>
                  <a:lnTo>
                    <a:pt x="56" y="5"/>
                  </a:lnTo>
                  <a:lnTo>
                    <a:pt x="72" y="5"/>
                  </a:lnTo>
                  <a:lnTo>
                    <a:pt x="88" y="5"/>
                  </a:lnTo>
                  <a:lnTo>
                    <a:pt x="105" y="3"/>
                  </a:lnTo>
                  <a:lnTo>
                    <a:pt x="121" y="2"/>
                  </a:lnTo>
                  <a:lnTo>
                    <a:pt x="137" y="1"/>
                  </a:lnTo>
                  <a:lnTo>
                    <a:pt x="137" y="9"/>
                  </a:lnTo>
                  <a:lnTo>
                    <a:pt x="137" y="16"/>
                  </a:lnTo>
                  <a:lnTo>
                    <a:pt x="137" y="23"/>
                  </a:lnTo>
                  <a:lnTo>
                    <a:pt x="137" y="31"/>
                  </a:lnTo>
                  <a:lnTo>
                    <a:pt x="123" y="33"/>
                  </a:lnTo>
                  <a:lnTo>
                    <a:pt x="108" y="34"/>
                  </a:lnTo>
                  <a:lnTo>
                    <a:pt x="91" y="36"/>
                  </a:lnTo>
                  <a:lnTo>
                    <a:pt x="73" y="36"/>
                  </a:lnTo>
                  <a:lnTo>
                    <a:pt x="55" y="36"/>
                  </a:lnTo>
                  <a:lnTo>
                    <a:pt x="37" y="34"/>
                  </a:lnTo>
                  <a:lnTo>
                    <a:pt x="18" y="32"/>
                  </a:lnTo>
                  <a:lnTo>
                    <a:pt x="0" y="30"/>
                  </a:lnTo>
                  <a:lnTo>
                    <a:pt x="1" y="22"/>
                  </a:lnTo>
                  <a:lnTo>
                    <a:pt x="2" y="15"/>
                  </a:lnTo>
                  <a:lnTo>
                    <a:pt x="3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D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2" name="Freeform 68"/>
            <p:cNvSpPr>
              <a:spLocks/>
            </p:cNvSpPr>
            <p:nvPr/>
          </p:nvSpPr>
          <p:spPr bwMode="auto">
            <a:xfrm>
              <a:off x="2470" y="1985"/>
              <a:ext cx="63" cy="18"/>
            </a:xfrm>
            <a:custGeom>
              <a:avLst/>
              <a:gdLst>
                <a:gd name="T0" fmla="*/ 2 w 124"/>
                <a:gd name="T1" fmla="*/ 0 h 36"/>
                <a:gd name="T2" fmla="*/ 10 w 124"/>
                <a:gd name="T3" fmla="*/ 1 h 36"/>
                <a:gd name="T4" fmla="*/ 18 w 124"/>
                <a:gd name="T5" fmla="*/ 1 h 36"/>
                <a:gd name="T6" fmla="*/ 25 w 124"/>
                <a:gd name="T7" fmla="*/ 2 h 36"/>
                <a:gd name="T8" fmla="*/ 33 w 124"/>
                <a:gd name="T9" fmla="*/ 2 h 36"/>
                <a:gd name="T10" fmla="*/ 41 w 124"/>
                <a:gd name="T11" fmla="*/ 2 h 36"/>
                <a:gd name="T12" fmla="*/ 48 w 124"/>
                <a:gd name="T13" fmla="*/ 1 h 36"/>
                <a:gd name="T14" fmla="*/ 55 w 124"/>
                <a:gd name="T15" fmla="*/ 1 h 36"/>
                <a:gd name="T16" fmla="*/ 63 w 124"/>
                <a:gd name="T17" fmla="*/ 1 h 36"/>
                <a:gd name="T18" fmla="*/ 63 w 124"/>
                <a:gd name="T19" fmla="*/ 5 h 36"/>
                <a:gd name="T20" fmla="*/ 63 w 124"/>
                <a:gd name="T21" fmla="*/ 8 h 36"/>
                <a:gd name="T22" fmla="*/ 63 w 124"/>
                <a:gd name="T23" fmla="*/ 11 h 36"/>
                <a:gd name="T24" fmla="*/ 63 w 124"/>
                <a:gd name="T25" fmla="*/ 15 h 36"/>
                <a:gd name="T26" fmla="*/ 56 w 124"/>
                <a:gd name="T27" fmla="*/ 17 h 36"/>
                <a:gd name="T28" fmla="*/ 50 w 124"/>
                <a:gd name="T29" fmla="*/ 17 h 36"/>
                <a:gd name="T30" fmla="*/ 42 w 124"/>
                <a:gd name="T31" fmla="*/ 17 h 36"/>
                <a:gd name="T32" fmla="*/ 34 w 124"/>
                <a:gd name="T33" fmla="*/ 18 h 36"/>
                <a:gd name="T34" fmla="*/ 25 w 124"/>
                <a:gd name="T35" fmla="*/ 17 h 36"/>
                <a:gd name="T36" fmla="*/ 17 w 124"/>
                <a:gd name="T37" fmla="*/ 17 h 36"/>
                <a:gd name="T38" fmla="*/ 8 w 124"/>
                <a:gd name="T39" fmla="*/ 16 h 36"/>
                <a:gd name="T40" fmla="*/ 0 w 124"/>
                <a:gd name="T41" fmla="*/ 15 h 36"/>
                <a:gd name="T42" fmla="*/ 1 w 124"/>
                <a:gd name="T43" fmla="*/ 11 h 36"/>
                <a:gd name="T44" fmla="*/ 1 w 124"/>
                <a:gd name="T45" fmla="*/ 7 h 36"/>
                <a:gd name="T46" fmla="*/ 1 w 124"/>
                <a:gd name="T47" fmla="*/ 4 h 36"/>
                <a:gd name="T48" fmla="*/ 2 w 124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4"/>
                <a:gd name="T76" fmla="*/ 0 h 36"/>
                <a:gd name="T77" fmla="*/ 124 w 124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4" h="36">
                  <a:moveTo>
                    <a:pt x="3" y="0"/>
                  </a:moveTo>
                  <a:lnTo>
                    <a:pt x="19" y="2"/>
                  </a:lnTo>
                  <a:lnTo>
                    <a:pt x="35" y="3"/>
                  </a:lnTo>
                  <a:lnTo>
                    <a:pt x="50" y="5"/>
                  </a:lnTo>
                  <a:lnTo>
                    <a:pt x="65" y="5"/>
                  </a:lnTo>
                  <a:lnTo>
                    <a:pt x="80" y="5"/>
                  </a:lnTo>
                  <a:lnTo>
                    <a:pt x="95" y="3"/>
                  </a:lnTo>
                  <a:lnTo>
                    <a:pt x="109" y="2"/>
                  </a:lnTo>
                  <a:lnTo>
                    <a:pt x="124" y="1"/>
                  </a:lnTo>
                  <a:lnTo>
                    <a:pt x="124" y="9"/>
                  </a:lnTo>
                  <a:lnTo>
                    <a:pt x="124" y="16"/>
                  </a:lnTo>
                  <a:lnTo>
                    <a:pt x="124" y="23"/>
                  </a:lnTo>
                  <a:lnTo>
                    <a:pt x="124" y="31"/>
                  </a:lnTo>
                  <a:lnTo>
                    <a:pt x="111" y="33"/>
                  </a:lnTo>
                  <a:lnTo>
                    <a:pt x="98" y="34"/>
                  </a:lnTo>
                  <a:lnTo>
                    <a:pt x="83" y="34"/>
                  </a:lnTo>
                  <a:lnTo>
                    <a:pt x="66" y="36"/>
                  </a:lnTo>
                  <a:lnTo>
                    <a:pt x="49" y="34"/>
                  </a:lnTo>
                  <a:lnTo>
                    <a:pt x="33" y="33"/>
                  </a:lnTo>
                  <a:lnTo>
                    <a:pt x="16" y="32"/>
                  </a:lnTo>
                  <a:lnTo>
                    <a:pt x="0" y="30"/>
                  </a:lnTo>
                  <a:lnTo>
                    <a:pt x="1" y="22"/>
                  </a:lnTo>
                  <a:lnTo>
                    <a:pt x="2" y="15"/>
                  </a:lnTo>
                  <a:lnTo>
                    <a:pt x="2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B70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3" name="Freeform 69"/>
            <p:cNvSpPr>
              <a:spLocks/>
            </p:cNvSpPr>
            <p:nvPr/>
          </p:nvSpPr>
          <p:spPr bwMode="auto">
            <a:xfrm>
              <a:off x="2473" y="1986"/>
              <a:ext cx="56" cy="17"/>
            </a:xfrm>
            <a:custGeom>
              <a:avLst/>
              <a:gdLst>
                <a:gd name="T0" fmla="*/ 2 w 112"/>
                <a:gd name="T1" fmla="*/ 0 h 35"/>
                <a:gd name="T2" fmla="*/ 10 w 112"/>
                <a:gd name="T3" fmla="*/ 1 h 35"/>
                <a:gd name="T4" fmla="*/ 17 w 112"/>
                <a:gd name="T5" fmla="*/ 2 h 35"/>
                <a:gd name="T6" fmla="*/ 24 w 112"/>
                <a:gd name="T7" fmla="*/ 2 h 35"/>
                <a:gd name="T8" fmla="*/ 30 w 112"/>
                <a:gd name="T9" fmla="*/ 2 h 35"/>
                <a:gd name="T10" fmla="*/ 37 w 112"/>
                <a:gd name="T11" fmla="*/ 2 h 35"/>
                <a:gd name="T12" fmla="*/ 44 w 112"/>
                <a:gd name="T13" fmla="*/ 2 h 35"/>
                <a:gd name="T14" fmla="*/ 50 w 112"/>
                <a:gd name="T15" fmla="*/ 0 h 35"/>
                <a:gd name="T16" fmla="*/ 56 w 112"/>
                <a:gd name="T17" fmla="*/ 0 h 35"/>
                <a:gd name="T18" fmla="*/ 56 w 112"/>
                <a:gd name="T19" fmla="*/ 4 h 35"/>
                <a:gd name="T20" fmla="*/ 56 w 112"/>
                <a:gd name="T21" fmla="*/ 7 h 35"/>
                <a:gd name="T22" fmla="*/ 56 w 112"/>
                <a:gd name="T23" fmla="*/ 11 h 35"/>
                <a:gd name="T24" fmla="*/ 56 w 112"/>
                <a:gd name="T25" fmla="*/ 15 h 35"/>
                <a:gd name="T26" fmla="*/ 51 w 112"/>
                <a:gd name="T27" fmla="*/ 16 h 35"/>
                <a:gd name="T28" fmla="*/ 45 w 112"/>
                <a:gd name="T29" fmla="*/ 16 h 35"/>
                <a:gd name="T30" fmla="*/ 38 w 112"/>
                <a:gd name="T31" fmla="*/ 16 h 35"/>
                <a:gd name="T32" fmla="*/ 30 w 112"/>
                <a:gd name="T33" fmla="*/ 17 h 35"/>
                <a:gd name="T34" fmla="*/ 23 w 112"/>
                <a:gd name="T35" fmla="*/ 16 h 35"/>
                <a:gd name="T36" fmla="*/ 15 w 112"/>
                <a:gd name="T37" fmla="*/ 16 h 35"/>
                <a:gd name="T38" fmla="*/ 9 w 112"/>
                <a:gd name="T39" fmla="*/ 15 h 35"/>
                <a:gd name="T40" fmla="*/ 0 w 112"/>
                <a:gd name="T41" fmla="*/ 14 h 35"/>
                <a:gd name="T42" fmla="*/ 1 w 112"/>
                <a:gd name="T43" fmla="*/ 11 h 35"/>
                <a:gd name="T44" fmla="*/ 2 w 112"/>
                <a:gd name="T45" fmla="*/ 7 h 35"/>
                <a:gd name="T46" fmla="*/ 2 w 112"/>
                <a:gd name="T47" fmla="*/ 3 h 35"/>
                <a:gd name="T48" fmla="*/ 2 w 112"/>
                <a:gd name="T49" fmla="*/ 0 h 3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12"/>
                <a:gd name="T76" fmla="*/ 0 h 35"/>
                <a:gd name="T77" fmla="*/ 112 w 112"/>
                <a:gd name="T78" fmla="*/ 35 h 3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12" h="35">
                  <a:moveTo>
                    <a:pt x="4" y="0"/>
                  </a:moveTo>
                  <a:lnTo>
                    <a:pt x="19" y="2"/>
                  </a:lnTo>
                  <a:lnTo>
                    <a:pt x="34" y="4"/>
                  </a:lnTo>
                  <a:lnTo>
                    <a:pt x="48" y="5"/>
                  </a:lnTo>
                  <a:lnTo>
                    <a:pt x="60" y="5"/>
                  </a:lnTo>
                  <a:lnTo>
                    <a:pt x="74" y="4"/>
                  </a:lnTo>
                  <a:lnTo>
                    <a:pt x="87" y="4"/>
                  </a:lnTo>
                  <a:lnTo>
                    <a:pt x="99" y="1"/>
                  </a:lnTo>
                  <a:lnTo>
                    <a:pt x="112" y="0"/>
                  </a:lnTo>
                  <a:lnTo>
                    <a:pt x="112" y="8"/>
                  </a:lnTo>
                  <a:lnTo>
                    <a:pt x="112" y="15"/>
                  </a:lnTo>
                  <a:lnTo>
                    <a:pt x="112" y="23"/>
                  </a:lnTo>
                  <a:lnTo>
                    <a:pt x="112" y="30"/>
                  </a:lnTo>
                  <a:lnTo>
                    <a:pt x="101" y="32"/>
                  </a:lnTo>
                  <a:lnTo>
                    <a:pt x="89" y="33"/>
                  </a:lnTo>
                  <a:lnTo>
                    <a:pt x="75" y="33"/>
                  </a:lnTo>
                  <a:lnTo>
                    <a:pt x="61" y="35"/>
                  </a:lnTo>
                  <a:lnTo>
                    <a:pt x="46" y="33"/>
                  </a:lnTo>
                  <a:lnTo>
                    <a:pt x="31" y="32"/>
                  </a:lnTo>
                  <a:lnTo>
                    <a:pt x="17" y="31"/>
                  </a:lnTo>
                  <a:lnTo>
                    <a:pt x="0" y="29"/>
                  </a:lnTo>
                  <a:lnTo>
                    <a:pt x="2" y="22"/>
                  </a:lnTo>
                  <a:lnTo>
                    <a:pt x="3" y="14"/>
                  </a:lnTo>
                  <a:lnTo>
                    <a:pt x="3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D72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4" name="Freeform 70"/>
            <p:cNvSpPr>
              <a:spLocks/>
            </p:cNvSpPr>
            <p:nvPr/>
          </p:nvSpPr>
          <p:spPr bwMode="auto">
            <a:xfrm>
              <a:off x="2477" y="1986"/>
              <a:ext cx="49" cy="16"/>
            </a:xfrm>
            <a:custGeom>
              <a:avLst/>
              <a:gdLst>
                <a:gd name="T0" fmla="*/ 2 w 98"/>
                <a:gd name="T1" fmla="*/ 0 h 33"/>
                <a:gd name="T2" fmla="*/ 8 w 98"/>
                <a:gd name="T3" fmla="*/ 1 h 33"/>
                <a:gd name="T4" fmla="*/ 14 w 98"/>
                <a:gd name="T5" fmla="*/ 2 h 33"/>
                <a:gd name="T6" fmla="*/ 21 w 98"/>
                <a:gd name="T7" fmla="*/ 2 h 33"/>
                <a:gd name="T8" fmla="*/ 26 w 98"/>
                <a:gd name="T9" fmla="*/ 2 h 33"/>
                <a:gd name="T10" fmla="*/ 33 w 98"/>
                <a:gd name="T11" fmla="*/ 2 h 33"/>
                <a:gd name="T12" fmla="*/ 38 w 98"/>
                <a:gd name="T13" fmla="*/ 2 h 33"/>
                <a:gd name="T14" fmla="*/ 44 w 98"/>
                <a:gd name="T15" fmla="*/ 1 h 33"/>
                <a:gd name="T16" fmla="*/ 49 w 98"/>
                <a:gd name="T17" fmla="*/ 0 h 33"/>
                <a:gd name="T18" fmla="*/ 49 w 98"/>
                <a:gd name="T19" fmla="*/ 4 h 33"/>
                <a:gd name="T20" fmla="*/ 49 w 98"/>
                <a:gd name="T21" fmla="*/ 7 h 33"/>
                <a:gd name="T22" fmla="*/ 49 w 98"/>
                <a:gd name="T23" fmla="*/ 11 h 33"/>
                <a:gd name="T24" fmla="*/ 49 w 98"/>
                <a:gd name="T25" fmla="*/ 15 h 33"/>
                <a:gd name="T26" fmla="*/ 45 w 98"/>
                <a:gd name="T27" fmla="*/ 15 h 33"/>
                <a:gd name="T28" fmla="*/ 40 w 98"/>
                <a:gd name="T29" fmla="*/ 16 h 33"/>
                <a:gd name="T30" fmla="*/ 34 w 98"/>
                <a:gd name="T31" fmla="*/ 16 h 33"/>
                <a:gd name="T32" fmla="*/ 27 w 98"/>
                <a:gd name="T33" fmla="*/ 16 h 33"/>
                <a:gd name="T34" fmla="*/ 21 w 98"/>
                <a:gd name="T35" fmla="*/ 16 h 33"/>
                <a:gd name="T36" fmla="*/ 14 w 98"/>
                <a:gd name="T37" fmla="*/ 16 h 33"/>
                <a:gd name="T38" fmla="*/ 7 w 98"/>
                <a:gd name="T39" fmla="*/ 16 h 33"/>
                <a:gd name="T40" fmla="*/ 0 w 98"/>
                <a:gd name="T41" fmla="*/ 15 h 33"/>
                <a:gd name="T42" fmla="*/ 0 w 98"/>
                <a:gd name="T43" fmla="*/ 11 h 33"/>
                <a:gd name="T44" fmla="*/ 1 w 98"/>
                <a:gd name="T45" fmla="*/ 7 h 33"/>
                <a:gd name="T46" fmla="*/ 1 w 98"/>
                <a:gd name="T47" fmla="*/ 3 h 33"/>
                <a:gd name="T48" fmla="*/ 2 w 98"/>
                <a:gd name="T49" fmla="*/ 0 h 3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8"/>
                <a:gd name="T76" fmla="*/ 0 h 33"/>
                <a:gd name="T77" fmla="*/ 98 w 98"/>
                <a:gd name="T78" fmla="*/ 33 h 3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8" h="33">
                  <a:moveTo>
                    <a:pt x="3" y="0"/>
                  </a:moveTo>
                  <a:lnTo>
                    <a:pt x="16" y="2"/>
                  </a:lnTo>
                  <a:lnTo>
                    <a:pt x="29" y="4"/>
                  </a:lnTo>
                  <a:lnTo>
                    <a:pt x="42" y="5"/>
                  </a:lnTo>
                  <a:lnTo>
                    <a:pt x="53" y="5"/>
                  </a:lnTo>
                  <a:lnTo>
                    <a:pt x="65" y="5"/>
                  </a:lnTo>
                  <a:lnTo>
                    <a:pt x="76" y="4"/>
                  </a:lnTo>
                  <a:lnTo>
                    <a:pt x="87" y="2"/>
                  </a:lnTo>
                  <a:lnTo>
                    <a:pt x="98" y="1"/>
                  </a:lnTo>
                  <a:lnTo>
                    <a:pt x="98" y="8"/>
                  </a:lnTo>
                  <a:lnTo>
                    <a:pt x="98" y="15"/>
                  </a:lnTo>
                  <a:lnTo>
                    <a:pt x="98" y="23"/>
                  </a:lnTo>
                  <a:lnTo>
                    <a:pt x="98" y="30"/>
                  </a:lnTo>
                  <a:lnTo>
                    <a:pt x="89" y="31"/>
                  </a:lnTo>
                  <a:lnTo>
                    <a:pt x="79" y="32"/>
                  </a:lnTo>
                  <a:lnTo>
                    <a:pt x="67" y="33"/>
                  </a:lnTo>
                  <a:lnTo>
                    <a:pt x="54" y="33"/>
                  </a:lnTo>
                  <a:lnTo>
                    <a:pt x="42" y="33"/>
                  </a:lnTo>
                  <a:lnTo>
                    <a:pt x="28" y="33"/>
                  </a:lnTo>
                  <a:lnTo>
                    <a:pt x="14" y="32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1" y="15"/>
                  </a:lnTo>
                  <a:lnTo>
                    <a:pt x="1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757A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5" name="Freeform 71"/>
            <p:cNvSpPr>
              <a:spLocks/>
            </p:cNvSpPr>
            <p:nvPr/>
          </p:nvSpPr>
          <p:spPr bwMode="auto">
            <a:xfrm>
              <a:off x="2479" y="1986"/>
              <a:ext cx="43" cy="16"/>
            </a:xfrm>
            <a:custGeom>
              <a:avLst/>
              <a:gdLst>
                <a:gd name="T0" fmla="*/ 3 w 86"/>
                <a:gd name="T1" fmla="*/ 0 h 33"/>
                <a:gd name="T2" fmla="*/ 8 w 86"/>
                <a:gd name="T3" fmla="*/ 1 h 33"/>
                <a:gd name="T4" fmla="*/ 14 w 86"/>
                <a:gd name="T5" fmla="*/ 2 h 33"/>
                <a:gd name="T6" fmla="*/ 19 w 86"/>
                <a:gd name="T7" fmla="*/ 2 h 33"/>
                <a:gd name="T8" fmla="*/ 23 w 86"/>
                <a:gd name="T9" fmla="*/ 2 h 33"/>
                <a:gd name="T10" fmla="*/ 29 w 86"/>
                <a:gd name="T11" fmla="*/ 2 h 33"/>
                <a:gd name="T12" fmla="*/ 34 w 86"/>
                <a:gd name="T13" fmla="*/ 2 h 33"/>
                <a:gd name="T14" fmla="*/ 38 w 86"/>
                <a:gd name="T15" fmla="*/ 1 h 33"/>
                <a:gd name="T16" fmla="*/ 43 w 86"/>
                <a:gd name="T17" fmla="*/ 0 h 33"/>
                <a:gd name="T18" fmla="*/ 43 w 86"/>
                <a:gd name="T19" fmla="*/ 4 h 33"/>
                <a:gd name="T20" fmla="*/ 43 w 86"/>
                <a:gd name="T21" fmla="*/ 7 h 33"/>
                <a:gd name="T22" fmla="*/ 43 w 86"/>
                <a:gd name="T23" fmla="*/ 11 h 33"/>
                <a:gd name="T24" fmla="*/ 43 w 86"/>
                <a:gd name="T25" fmla="*/ 15 h 33"/>
                <a:gd name="T26" fmla="*/ 39 w 86"/>
                <a:gd name="T27" fmla="*/ 15 h 33"/>
                <a:gd name="T28" fmla="*/ 35 w 86"/>
                <a:gd name="T29" fmla="*/ 16 h 33"/>
                <a:gd name="T30" fmla="*/ 30 w 86"/>
                <a:gd name="T31" fmla="*/ 16 h 33"/>
                <a:gd name="T32" fmla="*/ 24 w 86"/>
                <a:gd name="T33" fmla="*/ 16 h 33"/>
                <a:gd name="T34" fmla="*/ 19 w 86"/>
                <a:gd name="T35" fmla="*/ 16 h 33"/>
                <a:gd name="T36" fmla="*/ 13 w 86"/>
                <a:gd name="T37" fmla="*/ 16 h 33"/>
                <a:gd name="T38" fmla="*/ 6 w 86"/>
                <a:gd name="T39" fmla="*/ 15 h 33"/>
                <a:gd name="T40" fmla="*/ 0 w 86"/>
                <a:gd name="T41" fmla="*/ 15 h 33"/>
                <a:gd name="T42" fmla="*/ 1 w 86"/>
                <a:gd name="T43" fmla="*/ 11 h 33"/>
                <a:gd name="T44" fmla="*/ 1 w 86"/>
                <a:gd name="T45" fmla="*/ 7 h 33"/>
                <a:gd name="T46" fmla="*/ 1 w 86"/>
                <a:gd name="T47" fmla="*/ 4 h 33"/>
                <a:gd name="T48" fmla="*/ 3 w 86"/>
                <a:gd name="T49" fmla="*/ 0 h 3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6"/>
                <a:gd name="T76" fmla="*/ 0 h 33"/>
                <a:gd name="T77" fmla="*/ 86 w 86"/>
                <a:gd name="T78" fmla="*/ 33 h 3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6" h="33">
                  <a:moveTo>
                    <a:pt x="5" y="0"/>
                  </a:moveTo>
                  <a:lnTo>
                    <a:pt x="16" y="2"/>
                  </a:lnTo>
                  <a:lnTo>
                    <a:pt x="28" y="4"/>
                  </a:lnTo>
                  <a:lnTo>
                    <a:pt x="38" y="5"/>
                  </a:lnTo>
                  <a:lnTo>
                    <a:pt x="47" y="5"/>
                  </a:lnTo>
                  <a:lnTo>
                    <a:pt x="58" y="5"/>
                  </a:lnTo>
                  <a:lnTo>
                    <a:pt x="67" y="4"/>
                  </a:lnTo>
                  <a:lnTo>
                    <a:pt x="76" y="2"/>
                  </a:lnTo>
                  <a:lnTo>
                    <a:pt x="86" y="1"/>
                  </a:lnTo>
                  <a:lnTo>
                    <a:pt x="86" y="8"/>
                  </a:lnTo>
                  <a:lnTo>
                    <a:pt x="86" y="15"/>
                  </a:lnTo>
                  <a:lnTo>
                    <a:pt x="86" y="23"/>
                  </a:lnTo>
                  <a:lnTo>
                    <a:pt x="86" y="30"/>
                  </a:lnTo>
                  <a:lnTo>
                    <a:pt x="78" y="31"/>
                  </a:lnTo>
                  <a:lnTo>
                    <a:pt x="70" y="32"/>
                  </a:lnTo>
                  <a:lnTo>
                    <a:pt x="60" y="32"/>
                  </a:lnTo>
                  <a:lnTo>
                    <a:pt x="49" y="33"/>
                  </a:lnTo>
                  <a:lnTo>
                    <a:pt x="38" y="33"/>
                  </a:lnTo>
                  <a:lnTo>
                    <a:pt x="26" y="32"/>
                  </a:lnTo>
                  <a:lnTo>
                    <a:pt x="13" y="31"/>
                  </a:lnTo>
                  <a:lnTo>
                    <a:pt x="0" y="30"/>
                  </a:lnTo>
                  <a:lnTo>
                    <a:pt x="1" y="22"/>
                  </a:lnTo>
                  <a:lnTo>
                    <a:pt x="2" y="15"/>
                  </a:lnTo>
                  <a:lnTo>
                    <a:pt x="3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777C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6" name="Freeform 72"/>
            <p:cNvSpPr>
              <a:spLocks/>
            </p:cNvSpPr>
            <p:nvPr/>
          </p:nvSpPr>
          <p:spPr bwMode="auto">
            <a:xfrm>
              <a:off x="2482" y="1986"/>
              <a:ext cx="37" cy="16"/>
            </a:xfrm>
            <a:custGeom>
              <a:avLst/>
              <a:gdLst>
                <a:gd name="T0" fmla="*/ 2 w 72"/>
                <a:gd name="T1" fmla="*/ 0 h 33"/>
                <a:gd name="T2" fmla="*/ 7 w 72"/>
                <a:gd name="T3" fmla="*/ 1 h 33"/>
                <a:gd name="T4" fmla="*/ 12 w 72"/>
                <a:gd name="T5" fmla="*/ 2 h 33"/>
                <a:gd name="T6" fmla="*/ 16 w 72"/>
                <a:gd name="T7" fmla="*/ 2 h 33"/>
                <a:gd name="T8" fmla="*/ 21 w 72"/>
                <a:gd name="T9" fmla="*/ 2 h 33"/>
                <a:gd name="T10" fmla="*/ 25 w 72"/>
                <a:gd name="T11" fmla="*/ 2 h 33"/>
                <a:gd name="T12" fmla="*/ 29 w 72"/>
                <a:gd name="T13" fmla="*/ 2 h 33"/>
                <a:gd name="T14" fmla="*/ 33 w 72"/>
                <a:gd name="T15" fmla="*/ 1 h 33"/>
                <a:gd name="T16" fmla="*/ 37 w 72"/>
                <a:gd name="T17" fmla="*/ 0 h 33"/>
                <a:gd name="T18" fmla="*/ 37 w 72"/>
                <a:gd name="T19" fmla="*/ 4 h 33"/>
                <a:gd name="T20" fmla="*/ 37 w 72"/>
                <a:gd name="T21" fmla="*/ 8 h 33"/>
                <a:gd name="T22" fmla="*/ 37 w 72"/>
                <a:gd name="T23" fmla="*/ 11 h 33"/>
                <a:gd name="T24" fmla="*/ 37 w 72"/>
                <a:gd name="T25" fmla="*/ 15 h 33"/>
                <a:gd name="T26" fmla="*/ 33 w 72"/>
                <a:gd name="T27" fmla="*/ 16 h 33"/>
                <a:gd name="T28" fmla="*/ 30 w 72"/>
                <a:gd name="T29" fmla="*/ 16 h 33"/>
                <a:gd name="T30" fmla="*/ 26 w 72"/>
                <a:gd name="T31" fmla="*/ 16 h 33"/>
                <a:gd name="T32" fmla="*/ 22 w 72"/>
                <a:gd name="T33" fmla="*/ 16 h 33"/>
                <a:gd name="T34" fmla="*/ 17 w 72"/>
                <a:gd name="T35" fmla="*/ 16 h 33"/>
                <a:gd name="T36" fmla="*/ 12 w 72"/>
                <a:gd name="T37" fmla="*/ 16 h 33"/>
                <a:gd name="T38" fmla="*/ 6 w 72"/>
                <a:gd name="T39" fmla="*/ 15 h 33"/>
                <a:gd name="T40" fmla="*/ 0 w 72"/>
                <a:gd name="T41" fmla="*/ 15 h 33"/>
                <a:gd name="T42" fmla="*/ 1 w 72"/>
                <a:gd name="T43" fmla="*/ 11 h 33"/>
                <a:gd name="T44" fmla="*/ 1 w 72"/>
                <a:gd name="T45" fmla="*/ 7 h 33"/>
                <a:gd name="T46" fmla="*/ 1 w 72"/>
                <a:gd name="T47" fmla="*/ 4 h 33"/>
                <a:gd name="T48" fmla="*/ 2 w 72"/>
                <a:gd name="T49" fmla="*/ 0 h 3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2"/>
                <a:gd name="T76" fmla="*/ 0 h 33"/>
                <a:gd name="T77" fmla="*/ 72 w 72"/>
                <a:gd name="T78" fmla="*/ 33 h 3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2" h="33">
                  <a:moveTo>
                    <a:pt x="3" y="0"/>
                  </a:moveTo>
                  <a:lnTo>
                    <a:pt x="14" y="2"/>
                  </a:lnTo>
                  <a:lnTo>
                    <a:pt x="23" y="4"/>
                  </a:lnTo>
                  <a:lnTo>
                    <a:pt x="32" y="5"/>
                  </a:lnTo>
                  <a:lnTo>
                    <a:pt x="40" y="5"/>
                  </a:lnTo>
                  <a:lnTo>
                    <a:pt x="48" y="5"/>
                  </a:lnTo>
                  <a:lnTo>
                    <a:pt x="56" y="4"/>
                  </a:lnTo>
                  <a:lnTo>
                    <a:pt x="64" y="2"/>
                  </a:lnTo>
                  <a:lnTo>
                    <a:pt x="72" y="1"/>
                  </a:lnTo>
                  <a:lnTo>
                    <a:pt x="72" y="8"/>
                  </a:lnTo>
                  <a:lnTo>
                    <a:pt x="72" y="16"/>
                  </a:lnTo>
                  <a:lnTo>
                    <a:pt x="72" y="23"/>
                  </a:lnTo>
                  <a:lnTo>
                    <a:pt x="72" y="31"/>
                  </a:lnTo>
                  <a:lnTo>
                    <a:pt x="65" y="32"/>
                  </a:lnTo>
                  <a:lnTo>
                    <a:pt x="59" y="32"/>
                  </a:lnTo>
                  <a:lnTo>
                    <a:pt x="51" y="33"/>
                  </a:lnTo>
                  <a:lnTo>
                    <a:pt x="42" y="33"/>
                  </a:lnTo>
                  <a:lnTo>
                    <a:pt x="33" y="33"/>
                  </a:lnTo>
                  <a:lnTo>
                    <a:pt x="23" y="32"/>
                  </a:lnTo>
                  <a:lnTo>
                    <a:pt x="11" y="31"/>
                  </a:lnTo>
                  <a:lnTo>
                    <a:pt x="0" y="30"/>
                  </a:lnTo>
                  <a:lnTo>
                    <a:pt x="1" y="23"/>
                  </a:lnTo>
                  <a:lnTo>
                    <a:pt x="2" y="15"/>
                  </a:lnTo>
                  <a:lnTo>
                    <a:pt x="2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7C7FA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7" name="Freeform 73"/>
            <p:cNvSpPr>
              <a:spLocks/>
            </p:cNvSpPr>
            <p:nvPr/>
          </p:nvSpPr>
          <p:spPr bwMode="auto">
            <a:xfrm>
              <a:off x="2485" y="1986"/>
              <a:ext cx="30" cy="16"/>
            </a:xfrm>
            <a:custGeom>
              <a:avLst/>
              <a:gdLst>
                <a:gd name="T0" fmla="*/ 2 w 59"/>
                <a:gd name="T1" fmla="*/ 0 h 31"/>
                <a:gd name="T2" fmla="*/ 6 w 59"/>
                <a:gd name="T3" fmla="*/ 2 h 31"/>
                <a:gd name="T4" fmla="*/ 10 w 59"/>
                <a:gd name="T5" fmla="*/ 2 h 31"/>
                <a:gd name="T6" fmla="*/ 14 w 59"/>
                <a:gd name="T7" fmla="*/ 2 h 31"/>
                <a:gd name="T8" fmla="*/ 17 w 59"/>
                <a:gd name="T9" fmla="*/ 2 h 31"/>
                <a:gd name="T10" fmla="*/ 21 w 59"/>
                <a:gd name="T11" fmla="*/ 2 h 31"/>
                <a:gd name="T12" fmla="*/ 24 w 59"/>
                <a:gd name="T13" fmla="*/ 2 h 31"/>
                <a:gd name="T14" fmla="*/ 27 w 59"/>
                <a:gd name="T15" fmla="*/ 1 h 31"/>
                <a:gd name="T16" fmla="*/ 30 w 59"/>
                <a:gd name="T17" fmla="*/ 0 h 31"/>
                <a:gd name="T18" fmla="*/ 30 w 59"/>
                <a:gd name="T19" fmla="*/ 4 h 31"/>
                <a:gd name="T20" fmla="*/ 30 w 59"/>
                <a:gd name="T21" fmla="*/ 8 h 31"/>
                <a:gd name="T22" fmla="*/ 30 w 59"/>
                <a:gd name="T23" fmla="*/ 11 h 31"/>
                <a:gd name="T24" fmla="*/ 30 w 59"/>
                <a:gd name="T25" fmla="*/ 15 h 31"/>
                <a:gd name="T26" fmla="*/ 28 w 59"/>
                <a:gd name="T27" fmla="*/ 15 h 31"/>
                <a:gd name="T28" fmla="*/ 25 w 59"/>
                <a:gd name="T29" fmla="*/ 16 h 31"/>
                <a:gd name="T30" fmla="*/ 22 w 59"/>
                <a:gd name="T31" fmla="*/ 16 h 31"/>
                <a:gd name="T32" fmla="*/ 18 w 59"/>
                <a:gd name="T33" fmla="*/ 16 h 31"/>
                <a:gd name="T34" fmla="*/ 14 w 59"/>
                <a:gd name="T35" fmla="*/ 16 h 31"/>
                <a:gd name="T36" fmla="*/ 10 w 59"/>
                <a:gd name="T37" fmla="*/ 16 h 31"/>
                <a:gd name="T38" fmla="*/ 5 w 59"/>
                <a:gd name="T39" fmla="*/ 15 h 31"/>
                <a:gd name="T40" fmla="*/ 0 w 59"/>
                <a:gd name="T41" fmla="*/ 15 h 31"/>
                <a:gd name="T42" fmla="*/ 1 w 59"/>
                <a:gd name="T43" fmla="*/ 11 h 31"/>
                <a:gd name="T44" fmla="*/ 1 w 59"/>
                <a:gd name="T45" fmla="*/ 7 h 31"/>
                <a:gd name="T46" fmla="*/ 1 w 59"/>
                <a:gd name="T47" fmla="*/ 4 h 31"/>
                <a:gd name="T48" fmla="*/ 2 w 59"/>
                <a:gd name="T49" fmla="*/ 0 h 3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9"/>
                <a:gd name="T76" fmla="*/ 0 h 31"/>
                <a:gd name="T77" fmla="*/ 59 w 59"/>
                <a:gd name="T78" fmla="*/ 31 h 3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9" h="31">
                  <a:moveTo>
                    <a:pt x="3" y="0"/>
                  </a:moveTo>
                  <a:lnTo>
                    <a:pt x="12" y="3"/>
                  </a:lnTo>
                  <a:lnTo>
                    <a:pt x="20" y="3"/>
                  </a:lnTo>
                  <a:lnTo>
                    <a:pt x="27" y="4"/>
                  </a:lnTo>
                  <a:lnTo>
                    <a:pt x="34" y="4"/>
                  </a:lnTo>
                  <a:lnTo>
                    <a:pt x="41" y="3"/>
                  </a:lnTo>
                  <a:lnTo>
                    <a:pt x="47" y="3"/>
                  </a:lnTo>
                  <a:lnTo>
                    <a:pt x="53" y="1"/>
                  </a:lnTo>
                  <a:lnTo>
                    <a:pt x="59" y="0"/>
                  </a:lnTo>
                  <a:lnTo>
                    <a:pt x="59" y="8"/>
                  </a:lnTo>
                  <a:lnTo>
                    <a:pt x="59" y="15"/>
                  </a:lnTo>
                  <a:lnTo>
                    <a:pt x="59" y="22"/>
                  </a:lnTo>
                  <a:lnTo>
                    <a:pt x="59" y="30"/>
                  </a:lnTo>
                  <a:lnTo>
                    <a:pt x="55" y="30"/>
                  </a:lnTo>
                  <a:lnTo>
                    <a:pt x="49" y="31"/>
                  </a:lnTo>
                  <a:lnTo>
                    <a:pt x="43" y="31"/>
                  </a:lnTo>
                  <a:lnTo>
                    <a:pt x="36" y="31"/>
                  </a:lnTo>
                  <a:lnTo>
                    <a:pt x="28" y="31"/>
                  </a:lnTo>
                  <a:lnTo>
                    <a:pt x="20" y="31"/>
                  </a:lnTo>
                  <a:lnTo>
                    <a:pt x="10" y="30"/>
                  </a:lnTo>
                  <a:lnTo>
                    <a:pt x="0" y="29"/>
                  </a:lnTo>
                  <a:lnTo>
                    <a:pt x="1" y="22"/>
                  </a:lnTo>
                  <a:lnTo>
                    <a:pt x="2" y="14"/>
                  </a:lnTo>
                  <a:lnTo>
                    <a:pt x="2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8282A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8" name="Freeform 74"/>
            <p:cNvSpPr>
              <a:spLocks/>
            </p:cNvSpPr>
            <p:nvPr/>
          </p:nvSpPr>
          <p:spPr bwMode="auto">
            <a:xfrm>
              <a:off x="2488" y="1986"/>
              <a:ext cx="25" cy="16"/>
            </a:xfrm>
            <a:custGeom>
              <a:avLst/>
              <a:gdLst>
                <a:gd name="T0" fmla="*/ 2 w 50"/>
                <a:gd name="T1" fmla="*/ 0 h 32"/>
                <a:gd name="T2" fmla="*/ 6 w 50"/>
                <a:gd name="T3" fmla="*/ 1 h 32"/>
                <a:gd name="T4" fmla="*/ 9 w 50"/>
                <a:gd name="T5" fmla="*/ 1 h 32"/>
                <a:gd name="T6" fmla="*/ 13 w 50"/>
                <a:gd name="T7" fmla="*/ 2 h 32"/>
                <a:gd name="T8" fmla="*/ 14 w 50"/>
                <a:gd name="T9" fmla="*/ 2 h 32"/>
                <a:gd name="T10" fmla="*/ 18 w 50"/>
                <a:gd name="T11" fmla="*/ 1 h 32"/>
                <a:gd name="T12" fmla="*/ 20 w 50"/>
                <a:gd name="T13" fmla="*/ 1 h 32"/>
                <a:gd name="T14" fmla="*/ 22 w 50"/>
                <a:gd name="T15" fmla="*/ 1 h 32"/>
                <a:gd name="T16" fmla="*/ 25 w 50"/>
                <a:gd name="T17" fmla="*/ 0 h 32"/>
                <a:gd name="T18" fmla="*/ 25 w 50"/>
                <a:gd name="T19" fmla="*/ 4 h 32"/>
                <a:gd name="T20" fmla="*/ 25 w 50"/>
                <a:gd name="T21" fmla="*/ 7 h 32"/>
                <a:gd name="T22" fmla="*/ 25 w 50"/>
                <a:gd name="T23" fmla="*/ 11 h 32"/>
                <a:gd name="T24" fmla="*/ 25 w 50"/>
                <a:gd name="T25" fmla="*/ 15 h 32"/>
                <a:gd name="T26" fmla="*/ 23 w 50"/>
                <a:gd name="T27" fmla="*/ 15 h 32"/>
                <a:gd name="T28" fmla="*/ 21 w 50"/>
                <a:gd name="T29" fmla="*/ 15 h 32"/>
                <a:gd name="T30" fmla="*/ 19 w 50"/>
                <a:gd name="T31" fmla="*/ 15 h 32"/>
                <a:gd name="T32" fmla="*/ 17 w 50"/>
                <a:gd name="T33" fmla="*/ 15 h 32"/>
                <a:gd name="T34" fmla="*/ 13 w 50"/>
                <a:gd name="T35" fmla="*/ 16 h 32"/>
                <a:gd name="T36" fmla="*/ 10 w 50"/>
                <a:gd name="T37" fmla="*/ 15 h 32"/>
                <a:gd name="T38" fmla="*/ 5 w 50"/>
                <a:gd name="T39" fmla="*/ 15 h 32"/>
                <a:gd name="T40" fmla="*/ 0 w 50"/>
                <a:gd name="T41" fmla="*/ 15 h 32"/>
                <a:gd name="T42" fmla="*/ 1 w 50"/>
                <a:gd name="T43" fmla="*/ 11 h 32"/>
                <a:gd name="T44" fmla="*/ 2 w 50"/>
                <a:gd name="T45" fmla="*/ 7 h 32"/>
                <a:gd name="T46" fmla="*/ 2 w 50"/>
                <a:gd name="T47" fmla="*/ 4 h 32"/>
                <a:gd name="T48" fmla="*/ 2 w 50"/>
                <a:gd name="T49" fmla="*/ 0 h 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0"/>
                <a:gd name="T76" fmla="*/ 0 h 32"/>
                <a:gd name="T77" fmla="*/ 50 w 50"/>
                <a:gd name="T78" fmla="*/ 32 h 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0" h="32">
                  <a:moveTo>
                    <a:pt x="4" y="0"/>
                  </a:moveTo>
                  <a:lnTo>
                    <a:pt x="12" y="3"/>
                  </a:lnTo>
                  <a:lnTo>
                    <a:pt x="18" y="3"/>
                  </a:lnTo>
                  <a:lnTo>
                    <a:pt x="25" y="4"/>
                  </a:lnTo>
                  <a:lnTo>
                    <a:pt x="29" y="4"/>
                  </a:lnTo>
                  <a:lnTo>
                    <a:pt x="35" y="3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0" y="8"/>
                  </a:lnTo>
                  <a:lnTo>
                    <a:pt x="50" y="15"/>
                  </a:lnTo>
                  <a:lnTo>
                    <a:pt x="50" y="22"/>
                  </a:lnTo>
                  <a:lnTo>
                    <a:pt x="50" y="30"/>
                  </a:lnTo>
                  <a:lnTo>
                    <a:pt x="46" y="30"/>
                  </a:lnTo>
                  <a:lnTo>
                    <a:pt x="42" y="31"/>
                  </a:lnTo>
                  <a:lnTo>
                    <a:pt x="37" y="31"/>
                  </a:lnTo>
                  <a:lnTo>
                    <a:pt x="33" y="31"/>
                  </a:lnTo>
                  <a:lnTo>
                    <a:pt x="26" y="32"/>
                  </a:lnTo>
                  <a:lnTo>
                    <a:pt x="19" y="31"/>
                  </a:lnTo>
                  <a:lnTo>
                    <a:pt x="10" y="31"/>
                  </a:lnTo>
                  <a:lnTo>
                    <a:pt x="0" y="30"/>
                  </a:lnTo>
                  <a:lnTo>
                    <a:pt x="1" y="22"/>
                  </a:lnTo>
                  <a:lnTo>
                    <a:pt x="3" y="15"/>
                  </a:lnTo>
                  <a:lnTo>
                    <a:pt x="3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8487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9" name="Freeform 75"/>
            <p:cNvSpPr>
              <a:spLocks/>
            </p:cNvSpPr>
            <p:nvPr/>
          </p:nvSpPr>
          <p:spPr bwMode="auto">
            <a:xfrm>
              <a:off x="2491" y="1986"/>
              <a:ext cx="18" cy="16"/>
            </a:xfrm>
            <a:custGeom>
              <a:avLst/>
              <a:gdLst>
                <a:gd name="T0" fmla="*/ 2 w 36"/>
                <a:gd name="T1" fmla="*/ 0 h 31"/>
                <a:gd name="T2" fmla="*/ 7 w 36"/>
                <a:gd name="T3" fmla="*/ 2 h 31"/>
                <a:gd name="T4" fmla="*/ 11 w 36"/>
                <a:gd name="T5" fmla="*/ 2 h 31"/>
                <a:gd name="T6" fmla="*/ 15 w 36"/>
                <a:gd name="T7" fmla="*/ 2 h 31"/>
                <a:gd name="T8" fmla="*/ 18 w 36"/>
                <a:gd name="T9" fmla="*/ 0 h 31"/>
                <a:gd name="T10" fmla="*/ 18 w 36"/>
                <a:gd name="T11" fmla="*/ 15 h 31"/>
                <a:gd name="T12" fmla="*/ 17 w 36"/>
                <a:gd name="T13" fmla="*/ 15 h 31"/>
                <a:gd name="T14" fmla="*/ 16 w 36"/>
                <a:gd name="T15" fmla="*/ 15 h 31"/>
                <a:gd name="T16" fmla="*/ 14 w 36"/>
                <a:gd name="T17" fmla="*/ 16 h 31"/>
                <a:gd name="T18" fmla="*/ 12 w 36"/>
                <a:gd name="T19" fmla="*/ 16 h 31"/>
                <a:gd name="T20" fmla="*/ 10 w 36"/>
                <a:gd name="T21" fmla="*/ 16 h 31"/>
                <a:gd name="T22" fmla="*/ 8 w 36"/>
                <a:gd name="T23" fmla="*/ 16 h 31"/>
                <a:gd name="T24" fmla="*/ 4 w 36"/>
                <a:gd name="T25" fmla="*/ 16 h 31"/>
                <a:gd name="T26" fmla="*/ 0 w 36"/>
                <a:gd name="T27" fmla="*/ 15 h 31"/>
                <a:gd name="T28" fmla="*/ 2 w 36"/>
                <a:gd name="T29" fmla="*/ 0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6"/>
                <a:gd name="T46" fmla="*/ 0 h 31"/>
                <a:gd name="T47" fmla="*/ 36 w 36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6" h="31">
                  <a:moveTo>
                    <a:pt x="5" y="0"/>
                  </a:moveTo>
                  <a:lnTo>
                    <a:pt x="15" y="3"/>
                  </a:lnTo>
                  <a:lnTo>
                    <a:pt x="23" y="4"/>
                  </a:lnTo>
                  <a:lnTo>
                    <a:pt x="30" y="3"/>
                  </a:lnTo>
                  <a:lnTo>
                    <a:pt x="36" y="0"/>
                  </a:lnTo>
                  <a:lnTo>
                    <a:pt x="36" y="30"/>
                  </a:lnTo>
                  <a:lnTo>
                    <a:pt x="34" y="30"/>
                  </a:lnTo>
                  <a:lnTo>
                    <a:pt x="32" y="30"/>
                  </a:lnTo>
                  <a:lnTo>
                    <a:pt x="29" y="31"/>
                  </a:lnTo>
                  <a:lnTo>
                    <a:pt x="25" y="31"/>
                  </a:lnTo>
                  <a:lnTo>
                    <a:pt x="21" y="31"/>
                  </a:lnTo>
                  <a:lnTo>
                    <a:pt x="16" y="31"/>
                  </a:lnTo>
                  <a:lnTo>
                    <a:pt x="8" y="31"/>
                  </a:lnTo>
                  <a:lnTo>
                    <a:pt x="0" y="3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8989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0" name="Freeform 76"/>
            <p:cNvSpPr>
              <a:spLocks/>
            </p:cNvSpPr>
            <p:nvPr/>
          </p:nvSpPr>
          <p:spPr bwMode="auto">
            <a:xfrm>
              <a:off x="2443" y="2002"/>
              <a:ext cx="98" cy="42"/>
            </a:xfrm>
            <a:custGeom>
              <a:avLst/>
              <a:gdLst>
                <a:gd name="T0" fmla="*/ 0 w 196"/>
                <a:gd name="T1" fmla="*/ 0 h 85"/>
                <a:gd name="T2" fmla="*/ 0 w 196"/>
                <a:gd name="T3" fmla="*/ 34 h 85"/>
                <a:gd name="T4" fmla="*/ 6 w 196"/>
                <a:gd name="T5" fmla="*/ 35 h 85"/>
                <a:gd name="T6" fmla="*/ 13 w 196"/>
                <a:gd name="T7" fmla="*/ 36 h 85"/>
                <a:gd name="T8" fmla="*/ 20 w 196"/>
                <a:gd name="T9" fmla="*/ 37 h 85"/>
                <a:gd name="T10" fmla="*/ 26 w 196"/>
                <a:gd name="T11" fmla="*/ 39 h 85"/>
                <a:gd name="T12" fmla="*/ 33 w 196"/>
                <a:gd name="T13" fmla="*/ 39 h 85"/>
                <a:gd name="T14" fmla="*/ 40 w 196"/>
                <a:gd name="T15" fmla="*/ 40 h 85"/>
                <a:gd name="T16" fmla="*/ 46 w 196"/>
                <a:gd name="T17" fmla="*/ 41 h 85"/>
                <a:gd name="T18" fmla="*/ 52 w 196"/>
                <a:gd name="T19" fmla="*/ 41 h 85"/>
                <a:gd name="T20" fmla="*/ 58 w 196"/>
                <a:gd name="T21" fmla="*/ 41 h 85"/>
                <a:gd name="T22" fmla="*/ 64 w 196"/>
                <a:gd name="T23" fmla="*/ 41 h 85"/>
                <a:gd name="T24" fmla="*/ 71 w 196"/>
                <a:gd name="T25" fmla="*/ 42 h 85"/>
                <a:gd name="T26" fmla="*/ 76 w 196"/>
                <a:gd name="T27" fmla="*/ 42 h 85"/>
                <a:gd name="T28" fmla="*/ 82 w 196"/>
                <a:gd name="T29" fmla="*/ 41 h 85"/>
                <a:gd name="T30" fmla="*/ 88 w 196"/>
                <a:gd name="T31" fmla="*/ 41 h 85"/>
                <a:gd name="T32" fmla="*/ 93 w 196"/>
                <a:gd name="T33" fmla="*/ 41 h 85"/>
                <a:gd name="T34" fmla="*/ 98 w 196"/>
                <a:gd name="T35" fmla="*/ 41 h 85"/>
                <a:gd name="T36" fmla="*/ 98 w 196"/>
                <a:gd name="T37" fmla="*/ 8 h 85"/>
                <a:gd name="T38" fmla="*/ 92 w 196"/>
                <a:gd name="T39" fmla="*/ 8 h 85"/>
                <a:gd name="T40" fmla="*/ 86 w 196"/>
                <a:gd name="T41" fmla="*/ 8 h 85"/>
                <a:gd name="T42" fmla="*/ 79 w 196"/>
                <a:gd name="T43" fmla="*/ 8 h 85"/>
                <a:gd name="T44" fmla="*/ 73 w 196"/>
                <a:gd name="T45" fmla="*/ 7 h 85"/>
                <a:gd name="T46" fmla="*/ 67 w 196"/>
                <a:gd name="T47" fmla="*/ 7 h 85"/>
                <a:gd name="T48" fmla="*/ 60 w 196"/>
                <a:gd name="T49" fmla="*/ 7 h 85"/>
                <a:gd name="T50" fmla="*/ 55 w 196"/>
                <a:gd name="T51" fmla="*/ 7 h 85"/>
                <a:gd name="T52" fmla="*/ 49 w 196"/>
                <a:gd name="T53" fmla="*/ 6 h 85"/>
                <a:gd name="T54" fmla="*/ 43 w 196"/>
                <a:gd name="T55" fmla="*/ 6 h 85"/>
                <a:gd name="T56" fmla="*/ 37 w 196"/>
                <a:gd name="T57" fmla="*/ 6 h 85"/>
                <a:gd name="T58" fmla="*/ 31 w 196"/>
                <a:gd name="T59" fmla="*/ 5 h 85"/>
                <a:gd name="T60" fmla="*/ 25 w 196"/>
                <a:gd name="T61" fmla="*/ 4 h 85"/>
                <a:gd name="T62" fmla="*/ 19 w 196"/>
                <a:gd name="T63" fmla="*/ 3 h 85"/>
                <a:gd name="T64" fmla="*/ 13 w 196"/>
                <a:gd name="T65" fmla="*/ 2 h 85"/>
                <a:gd name="T66" fmla="*/ 6 w 196"/>
                <a:gd name="T67" fmla="*/ 1 h 85"/>
                <a:gd name="T68" fmla="*/ 0 w 196"/>
                <a:gd name="T69" fmla="*/ 0 h 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96"/>
                <a:gd name="T106" fmla="*/ 0 h 85"/>
                <a:gd name="T107" fmla="*/ 196 w 196"/>
                <a:gd name="T108" fmla="*/ 85 h 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96" h="85">
                  <a:moveTo>
                    <a:pt x="0" y="0"/>
                  </a:moveTo>
                  <a:lnTo>
                    <a:pt x="0" y="68"/>
                  </a:lnTo>
                  <a:lnTo>
                    <a:pt x="13" y="71"/>
                  </a:lnTo>
                  <a:lnTo>
                    <a:pt x="27" y="73"/>
                  </a:lnTo>
                  <a:lnTo>
                    <a:pt x="40" y="75"/>
                  </a:lnTo>
                  <a:lnTo>
                    <a:pt x="52" y="78"/>
                  </a:lnTo>
                  <a:lnTo>
                    <a:pt x="66" y="79"/>
                  </a:lnTo>
                  <a:lnTo>
                    <a:pt x="79" y="81"/>
                  </a:lnTo>
                  <a:lnTo>
                    <a:pt x="91" y="82"/>
                  </a:lnTo>
                  <a:lnTo>
                    <a:pt x="104" y="82"/>
                  </a:lnTo>
                  <a:lnTo>
                    <a:pt x="117" y="83"/>
                  </a:lnTo>
                  <a:lnTo>
                    <a:pt x="128" y="83"/>
                  </a:lnTo>
                  <a:lnTo>
                    <a:pt x="141" y="85"/>
                  </a:lnTo>
                  <a:lnTo>
                    <a:pt x="152" y="85"/>
                  </a:lnTo>
                  <a:lnTo>
                    <a:pt x="164" y="83"/>
                  </a:lnTo>
                  <a:lnTo>
                    <a:pt x="175" y="83"/>
                  </a:lnTo>
                  <a:lnTo>
                    <a:pt x="186" y="83"/>
                  </a:lnTo>
                  <a:lnTo>
                    <a:pt x="196" y="82"/>
                  </a:lnTo>
                  <a:lnTo>
                    <a:pt x="196" y="17"/>
                  </a:lnTo>
                  <a:lnTo>
                    <a:pt x="183" y="17"/>
                  </a:lnTo>
                  <a:lnTo>
                    <a:pt x="171" y="17"/>
                  </a:lnTo>
                  <a:lnTo>
                    <a:pt x="158" y="17"/>
                  </a:lnTo>
                  <a:lnTo>
                    <a:pt x="145" y="15"/>
                  </a:lnTo>
                  <a:lnTo>
                    <a:pt x="134" y="15"/>
                  </a:lnTo>
                  <a:lnTo>
                    <a:pt x="121" y="15"/>
                  </a:lnTo>
                  <a:lnTo>
                    <a:pt x="110" y="14"/>
                  </a:lnTo>
                  <a:lnTo>
                    <a:pt x="98" y="13"/>
                  </a:lnTo>
                  <a:lnTo>
                    <a:pt x="86" y="13"/>
                  </a:lnTo>
                  <a:lnTo>
                    <a:pt x="74" y="12"/>
                  </a:lnTo>
                  <a:lnTo>
                    <a:pt x="63" y="11"/>
                  </a:lnTo>
                  <a:lnTo>
                    <a:pt x="50" y="9"/>
                  </a:lnTo>
                  <a:lnTo>
                    <a:pt x="38" y="7"/>
                  </a:lnTo>
                  <a:lnTo>
                    <a:pt x="26" y="5"/>
                  </a:lnTo>
                  <a:lnTo>
                    <a:pt x="1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1" name="Freeform 77"/>
            <p:cNvSpPr>
              <a:spLocks/>
            </p:cNvSpPr>
            <p:nvPr/>
          </p:nvSpPr>
          <p:spPr bwMode="auto">
            <a:xfrm>
              <a:off x="2447" y="2003"/>
              <a:ext cx="90" cy="41"/>
            </a:xfrm>
            <a:custGeom>
              <a:avLst/>
              <a:gdLst>
                <a:gd name="T0" fmla="*/ 0 w 181"/>
                <a:gd name="T1" fmla="*/ 0 h 83"/>
                <a:gd name="T2" fmla="*/ 0 w 181"/>
                <a:gd name="T3" fmla="*/ 8 h 83"/>
                <a:gd name="T4" fmla="*/ 0 w 181"/>
                <a:gd name="T5" fmla="*/ 16 h 83"/>
                <a:gd name="T6" fmla="*/ 0 w 181"/>
                <a:gd name="T7" fmla="*/ 25 h 83"/>
                <a:gd name="T8" fmla="*/ 0 w 181"/>
                <a:gd name="T9" fmla="*/ 34 h 83"/>
                <a:gd name="T10" fmla="*/ 12 w 181"/>
                <a:gd name="T11" fmla="*/ 36 h 83"/>
                <a:gd name="T12" fmla="*/ 24 w 181"/>
                <a:gd name="T13" fmla="*/ 38 h 83"/>
                <a:gd name="T14" fmla="*/ 36 w 181"/>
                <a:gd name="T15" fmla="*/ 39 h 83"/>
                <a:gd name="T16" fmla="*/ 48 w 181"/>
                <a:gd name="T17" fmla="*/ 40 h 83"/>
                <a:gd name="T18" fmla="*/ 59 w 181"/>
                <a:gd name="T19" fmla="*/ 40 h 83"/>
                <a:gd name="T20" fmla="*/ 70 w 181"/>
                <a:gd name="T21" fmla="*/ 41 h 83"/>
                <a:gd name="T22" fmla="*/ 81 w 181"/>
                <a:gd name="T23" fmla="*/ 40 h 83"/>
                <a:gd name="T24" fmla="*/ 90 w 181"/>
                <a:gd name="T25" fmla="*/ 40 h 83"/>
                <a:gd name="T26" fmla="*/ 90 w 181"/>
                <a:gd name="T27" fmla="*/ 32 h 83"/>
                <a:gd name="T28" fmla="*/ 90 w 181"/>
                <a:gd name="T29" fmla="*/ 23 h 83"/>
                <a:gd name="T30" fmla="*/ 90 w 181"/>
                <a:gd name="T31" fmla="*/ 15 h 83"/>
                <a:gd name="T32" fmla="*/ 90 w 181"/>
                <a:gd name="T33" fmla="*/ 6 h 83"/>
                <a:gd name="T34" fmla="*/ 78 w 181"/>
                <a:gd name="T35" fmla="*/ 6 h 83"/>
                <a:gd name="T36" fmla="*/ 67 w 181"/>
                <a:gd name="T37" fmla="*/ 6 h 83"/>
                <a:gd name="T38" fmla="*/ 56 w 181"/>
                <a:gd name="T39" fmla="*/ 6 h 83"/>
                <a:gd name="T40" fmla="*/ 45 w 181"/>
                <a:gd name="T41" fmla="*/ 5 h 83"/>
                <a:gd name="T42" fmla="*/ 34 w 181"/>
                <a:gd name="T43" fmla="*/ 4 h 83"/>
                <a:gd name="T44" fmla="*/ 23 w 181"/>
                <a:gd name="T45" fmla="*/ 3 h 83"/>
                <a:gd name="T46" fmla="*/ 11 w 181"/>
                <a:gd name="T47" fmla="*/ 1 h 83"/>
                <a:gd name="T48" fmla="*/ 0 w 181"/>
                <a:gd name="T49" fmla="*/ 0 h 8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81"/>
                <a:gd name="T76" fmla="*/ 0 h 83"/>
                <a:gd name="T77" fmla="*/ 181 w 181"/>
                <a:gd name="T78" fmla="*/ 83 h 8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81" h="83">
                  <a:moveTo>
                    <a:pt x="0" y="0"/>
                  </a:moveTo>
                  <a:lnTo>
                    <a:pt x="0" y="16"/>
                  </a:lnTo>
                  <a:lnTo>
                    <a:pt x="0" y="33"/>
                  </a:lnTo>
                  <a:lnTo>
                    <a:pt x="0" y="50"/>
                  </a:lnTo>
                  <a:lnTo>
                    <a:pt x="0" y="68"/>
                  </a:lnTo>
                  <a:lnTo>
                    <a:pt x="25" y="72"/>
                  </a:lnTo>
                  <a:lnTo>
                    <a:pt x="49" y="76"/>
                  </a:lnTo>
                  <a:lnTo>
                    <a:pt x="72" y="79"/>
                  </a:lnTo>
                  <a:lnTo>
                    <a:pt x="96" y="80"/>
                  </a:lnTo>
                  <a:lnTo>
                    <a:pt x="118" y="81"/>
                  </a:lnTo>
                  <a:lnTo>
                    <a:pt x="141" y="83"/>
                  </a:lnTo>
                  <a:lnTo>
                    <a:pt x="162" y="81"/>
                  </a:lnTo>
                  <a:lnTo>
                    <a:pt x="181" y="80"/>
                  </a:lnTo>
                  <a:lnTo>
                    <a:pt x="181" y="64"/>
                  </a:lnTo>
                  <a:lnTo>
                    <a:pt x="181" y="47"/>
                  </a:lnTo>
                  <a:lnTo>
                    <a:pt x="181" y="31"/>
                  </a:lnTo>
                  <a:lnTo>
                    <a:pt x="181" y="13"/>
                  </a:lnTo>
                  <a:lnTo>
                    <a:pt x="157" y="13"/>
                  </a:lnTo>
                  <a:lnTo>
                    <a:pt x="135" y="13"/>
                  </a:lnTo>
                  <a:lnTo>
                    <a:pt x="112" y="12"/>
                  </a:lnTo>
                  <a:lnTo>
                    <a:pt x="90" y="11"/>
                  </a:lnTo>
                  <a:lnTo>
                    <a:pt x="68" y="9"/>
                  </a:lnTo>
                  <a:lnTo>
                    <a:pt x="46" y="7"/>
                  </a:lnTo>
                  <a:lnTo>
                    <a:pt x="2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A7C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2" name="Freeform 78"/>
            <p:cNvSpPr>
              <a:spLocks/>
            </p:cNvSpPr>
            <p:nvPr/>
          </p:nvSpPr>
          <p:spPr bwMode="auto">
            <a:xfrm>
              <a:off x="2450" y="2003"/>
              <a:ext cx="83" cy="41"/>
            </a:xfrm>
            <a:custGeom>
              <a:avLst/>
              <a:gdLst>
                <a:gd name="T0" fmla="*/ 0 w 166"/>
                <a:gd name="T1" fmla="*/ 0 h 82"/>
                <a:gd name="T2" fmla="*/ 0 w 166"/>
                <a:gd name="T3" fmla="*/ 8 h 82"/>
                <a:gd name="T4" fmla="*/ 0 w 166"/>
                <a:gd name="T5" fmla="*/ 17 h 82"/>
                <a:gd name="T6" fmla="*/ 0 w 166"/>
                <a:gd name="T7" fmla="*/ 25 h 82"/>
                <a:gd name="T8" fmla="*/ 0 w 166"/>
                <a:gd name="T9" fmla="*/ 34 h 82"/>
                <a:gd name="T10" fmla="*/ 11 w 166"/>
                <a:gd name="T11" fmla="*/ 36 h 82"/>
                <a:gd name="T12" fmla="*/ 22 w 166"/>
                <a:gd name="T13" fmla="*/ 38 h 82"/>
                <a:gd name="T14" fmla="*/ 33 w 166"/>
                <a:gd name="T15" fmla="*/ 39 h 82"/>
                <a:gd name="T16" fmla="*/ 44 w 166"/>
                <a:gd name="T17" fmla="*/ 40 h 82"/>
                <a:gd name="T18" fmla="*/ 54 w 166"/>
                <a:gd name="T19" fmla="*/ 40 h 82"/>
                <a:gd name="T20" fmla="*/ 65 w 166"/>
                <a:gd name="T21" fmla="*/ 41 h 82"/>
                <a:gd name="T22" fmla="*/ 74 w 166"/>
                <a:gd name="T23" fmla="*/ 40 h 82"/>
                <a:gd name="T24" fmla="*/ 83 w 166"/>
                <a:gd name="T25" fmla="*/ 40 h 82"/>
                <a:gd name="T26" fmla="*/ 83 w 166"/>
                <a:gd name="T27" fmla="*/ 31 h 82"/>
                <a:gd name="T28" fmla="*/ 83 w 166"/>
                <a:gd name="T29" fmla="*/ 23 h 82"/>
                <a:gd name="T30" fmla="*/ 83 w 166"/>
                <a:gd name="T31" fmla="*/ 14 h 82"/>
                <a:gd name="T32" fmla="*/ 83 w 166"/>
                <a:gd name="T33" fmla="*/ 6 h 82"/>
                <a:gd name="T34" fmla="*/ 72 w 166"/>
                <a:gd name="T35" fmla="*/ 6 h 82"/>
                <a:gd name="T36" fmla="*/ 62 w 166"/>
                <a:gd name="T37" fmla="*/ 6 h 82"/>
                <a:gd name="T38" fmla="*/ 51 w 166"/>
                <a:gd name="T39" fmla="*/ 5 h 82"/>
                <a:gd name="T40" fmla="*/ 42 w 166"/>
                <a:gd name="T41" fmla="*/ 5 h 82"/>
                <a:gd name="T42" fmla="*/ 32 w 166"/>
                <a:gd name="T43" fmla="*/ 5 h 82"/>
                <a:gd name="T44" fmla="*/ 21 w 166"/>
                <a:gd name="T45" fmla="*/ 3 h 82"/>
                <a:gd name="T46" fmla="*/ 11 w 166"/>
                <a:gd name="T47" fmla="*/ 1 h 82"/>
                <a:gd name="T48" fmla="*/ 0 w 166"/>
                <a:gd name="T49" fmla="*/ 0 h 8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66"/>
                <a:gd name="T76" fmla="*/ 0 h 82"/>
                <a:gd name="T77" fmla="*/ 166 w 166"/>
                <a:gd name="T78" fmla="*/ 82 h 8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66" h="82">
                  <a:moveTo>
                    <a:pt x="0" y="0"/>
                  </a:moveTo>
                  <a:lnTo>
                    <a:pt x="0" y="16"/>
                  </a:lnTo>
                  <a:lnTo>
                    <a:pt x="0" y="33"/>
                  </a:lnTo>
                  <a:lnTo>
                    <a:pt x="0" y="50"/>
                  </a:lnTo>
                  <a:lnTo>
                    <a:pt x="0" y="68"/>
                  </a:lnTo>
                  <a:lnTo>
                    <a:pt x="22" y="71"/>
                  </a:lnTo>
                  <a:lnTo>
                    <a:pt x="44" y="75"/>
                  </a:lnTo>
                  <a:lnTo>
                    <a:pt x="66" y="78"/>
                  </a:lnTo>
                  <a:lnTo>
                    <a:pt x="88" y="79"/>
                  </a:lnTo>
                  <a:lnTo>
                    <a:pt x="109" y="80"/>
                  </a:lnTo>
                  <a:lnTo>
                    <a:pt x="129" y="82"/>
                  </a:lnTo>
                  <a:lnTo>
                    <a:pt x="148" y="80"/>
                  </a:lnTo>
                  <a:lnTo>
                    <a:pt x="166" y="79"/>
                  </a:lnTo>
                  <a:lnTo>
                    <a:pt x="166" y="63"/>
                  </a:lnTo>
                  <a:lnTo>
                    <a:pt x="166" y="46"/>
                  </a:lnTo>
                  <a:lnTo>
                    <a:pt x="166" y="29"/>
                  </a:lnTo>
                  <a:lnTo>
                    <a:pt x="166" y="12"/>
                  </a:lnTo>
                  <a:lnTo>
                    <a:pt x="144" y="12"/>
                  </a:lnTo>
                  <a:lnTo>
                    <a:pt x="124" y="12"/>
                  </a:lnTo>
                  <a:lnTo>
                    <a:pt x="103" y="11"/>
                  </a:lnTo>
                  <a:lnTo>
                    <a:pt x="83" y="10"/>
                  </a:lnTo>
                  <a:lnTo>
                    <a:pt x="64" y="9"/>
                  </a:lnTo>
                  <a:lnTo>
                    <a:pt x="43" y="7"/>
                  </a:lnTo>
                  <a:lnTo>
                    <a:pt x="22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82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3" name="Freeform 79"/>
            <p:cNvSpPr>
              <a:spLocks/>
            </p:cNvSpPr>
            <p:nvPr/>
          </p:nvSpPr>
          <p:spPr bwMode="auto">
            <a:xfrm>
              <a:off x="2454" y="2004"/>
              <a:ext cx="76" cy="40"/>
            </a:xfrm>
            <a:custGeom>
              <a:avLst/>
              <a:gdLst>
                <a:gd name="T0" fmla="*/ 0 w 151"/>
                <a:gd name="T1" fmla="*/ 0 h 79"/>
                <a:gd name="T2" fmla="*/ 0 w 151"/>
                <a:gd name="T3" fmla="*/ 8 h 79"/>
                <a:gd name="T4" fmla="*/ 0 w 151"/>
                <a:gd name="T5" fmla="*/ 17 h 79"/>
                <a:gd name="T6" fmla="*/ 0 w 151"/>
                <a:gd name="T7" fmla="*/ 25 h 79"/>
                <a:gd name="T8" fmla="*/ 0 w 151"/>
                <a:gd name="T9" fmla="*/ 34 h 79"/>
                <a:gd name="T10" fmla="*/ 11 w 151"/>
                <a:gd name="T11" fmla="*/ 35 h 79"/>
                <a:gd name="T12" fmla="*/ 21 w 151"/>
                <a:gd name="T13" fmla="*/ 37 h 79"/>
                <a:gd name="T14" fmla="*/ 30 w 151"/>
                <a:gd name="T15" fmla="*/ 38 h 79"/>
                <a:gd name="T16" fmla="*/ 40 w 151"/>
                <a:gd name="T17" fmla="*/ 39 h 79"/>
                <a:gd name="T18" fmla="*/ 50 w 151"/>
                <a:gd name="T19" fmla="*/ 40 h 79"/>
                <a:gd name="T20" fmla="*/ 59 w 151"/>
                <a:gd name="T21" fmla="*/ 40 h 79"/>
                <a:gd name="T22" fmla="*/ 68 w 151"/>
                <a:gd name="T23" fmla="*/ 40 h 79"/>
                <a:gd name="T24" fmla="*/ 76 w 151"/>
                <a:gd name="T25" fmla="*/ 39 h 79"/>
                <a:gd name="T26" fmla="*/ 76 w 151"/>
                <a:gd name="T27" fmla="*/ 31 h 79"/>
                <a:gd name="T28" fmla="*/ 76 w 151"/>
                <a:gd name="T29" fmla="*/ 23 h 79"/>
                <a:gd name="T30" fmla="*/ 76 w 151"/>
                <a:gd name="T31" fmla="*/ 14 h 79"/>
                <a:gd name="T32" fmla="*/ 76 w 151"/>
                <a:gd name="T33" fmla="*/ 6 h 79"/>
                <a:gd name="T34" fmla="*/ 66 w 151"/>
                <a:gd name="T35" fmla="*/ 6 h 79"/>
                <a:gd name="T36" fmla="*/ 56 w 151"/>
                <a:gd name="T37" fmla="*/ 6 h 79"/>
                <a:gd name="T38" fmla="*/ 47 w 151"/>
                <a:gd name="T39" fmla="*/ 5 h 79"/>
                <a:gd name="T40" fmla="*/ 38 w 151"/>
                <a:gd name="T41" fmla="*/ 5 h 79"/>
                <a:gd name="T42" fmla="*/ 29 w 151"/>
                <a:gd name="T43" fmla="*/ 4 h 79"/>
                <a:gd name="T44" fmla="*/ 19 w 151"/>
                <a:gd name="T45" fmla="*/ 3 h 79"/>
                <a:gd name="T46" fmla="*/ 10 w 151"/>
                <a:gd name="T47" fmla="*/ 2 h 79"/>
                <a:gd name="T48" fmla="*/ 0 w 151"/>
                <a:gd name="T49" fmla="*/ 0 h 7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1"/>
                <a:gd name="T76" fmla="*/ 0 h 79"/>
                <a:gd name="T77" fmla="*/ 151 w 151"/>
                <a:gd name="T78" fmla="*/ 79 h 7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1" h="79">
                  <a:moveTo>
                    <a:pt x="0" y="0"/>
                  </a:moveTo>
                  <a:lnTo>
                    <a:pt x="0" y="16"/>
                  </a:lnTo>
                  <a:lnTo>
                    <a:pt x="0" y="33"/>
                  </a:lnTo>
                  <a:lnTo>
                    <a:pt x="0" y="49"/>
                  </a:lnTo>
                  <a:lnTo>
                    <a:pt x="0" y="67"/>
                  </a:lnTo>
                  <a:lnTo>
                    <a:pt x="21" y="70"/>
                  </a:lnTo>
                  <a:lnTo>
                    <a:pt x="41" y="74"/>
                  </a:lnTo>
                  <a:lnTo>
                    <a:pt x="60" y="76"/>
                  </a:lnTo>
                  <a:lnTo>
                    <a:pt x="80" y="78"/>
                  </a:lnTo>
                  <a:lnTo>
                    <a:pt x="99" y="79"/>
                  </a:lnTo>
                  <a:lnTo>
                    <a:pt x="118" y="79"/>
                  </a:lnTo>
                  <a:lnTo>
                    <a:pt x="135" y="79"/>
                  </a:lnTo>
                  <a:lnTo>
                    <a:pt x="151" y="78"/>
                  </a:lnTo>
                  <a:lnTo>
                    <a:pt x="151" y="61"/>
                  </a:lnTo>
                  <a:lnTo>
                    <a:pt x="151" y="45"/>
                  </a:lnTo>
                  <a:lnTo>
                    <a:pt x="151" y="28"/>
                  </a:lnTo>
                  <a:lnTo>
                    <a:pt x="151" y="11"/>
                  </a:lnTo>
                  <a:lnTo>
                    <a:pt x="132" y="11"/>
                  </a:lnTo>
                  <a:lnTo>
                    <a:pt x="112" y="11"/>
                  </a:lnTo>
                  <a:lnTo>
                    <a:pt x="94" y="10"/>
                  </a:lnTo>
                  <a:lnTo>
                    <a:pt x="75" y="9"/>
                  </a:lnTo>
                  <a:lnTo>
                    <a:pt x="57" y="8"/>
                  </a:lnTo>
                  <a:lnTo>
                    <a:pt x="38" y="6"/>
                  </a:lnTo>
                  <a:lnTo>
                    <a:pt x="2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487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4" name="Freeform 80"/>
            <p:cNvSpPr>
              <a:spLocks/>
            </p:cNvSpPr>
            <p:nvPr/>
          </p:nvSpPr>
          <p:spPr bwMode="auto">
            <a:xfrm>
              <a:off x="2458" y="2005"/>
              <a:ext cx="68" cy="39"/>
            </a:xfrm>
            <a:custGeom>
              <a:avLst/>
              <a:gdLst>
                <a:gd name="T0" fmla="*/ 0 w 136"/>
                <a:gd name="T1" fmla="*/ 0 h 78"/>
                <a:gd name="T2" fmla="*/ 0 w 136"/>
                <a:gd name="T3" fmla="*/ 8 h 78"/>
                <a:gd name="T4" fmla="*/ 0 w 136"/>
                <a:gd name="T5" fmla="*/ 17 h 78"/>
                <a:gd name="T6" fmla="*/ 0 w 136"/>
                <a:gd name="T7" fmla="*/ 25 h 78"/>
                <a:gd name="T8" fmla="*/ 1 w 136"/>
                <a:gd name="T9" fmla="*/ 34 h 78"/>
                <a:gd name="T10" fmla="*/ 10 w 136"/>
                <a:gd name="T11" fmla="*/ 35 h 78"/>
                <a:gd name="T12" fmla="*/ 18 w 136"/>
                <a:gd name="T13" fmla="*/ 37 h 78"/>
                <a:gd name="T14" fmla="*/ 28 w 136"/>
                <a:gd name="T15" fmla="*/ 38 h 78"/>
                <a:gd name="T16" fmla="*/ 36 w 136"/>
                <a:gd name="T17" fmla="*/ 39 h 78"/>
                <a:gd name="T18" fmla="*/ 45 w 136"/>
                <a:gd name="T19" fmla="*/ 39 h 78"/>
                <a:gd name="T20" fmla="*/ 53 w 136"/>
                <a:gd name="T21" fmla="*/ 39 h 78"/>
                <a:gd name="T22" fmla="*/ 60 w 136"/>
                <a:gd name="T23" fmla="*/ 39 h 78"/>
                <a:gd name="T24" fmla="*/ 68 w 136"/>
                <a:gd name="T25" fmla="*/ 38 h 78"/>
                <a:gd name="T26" fmla="*/ 68 w 136"/>
                <a:gd name="T27" fmla="*/ 30 h 78"/>
                <a:gd name="T28" fmla="*/ 68 w 136"/>
                <a:gd name="T29" fmla="*/ 21 h 78"/>
                <a:gd name="T30" fmla="*/ 68 w 136"/>
                <a:gd name="T31" fmla="*/ 13 h 78"/>
                <a:gd name="T32" fmla="*/ 68 w 136"/>
                <a:gd name="T33" fmla="*/ 5 h 78"/>
                <a:gd name="T34" fmla="*/ 59 w 136"/>
                <a:gd name="T35" fmla="*/ 5 h 78"/>
                <a:gd name="T36" fmla="*/ 51 w 136"/>
                <a:gd name="T37" fmla="*/ 5 h 78"/>
                <a:gd name="T38" fmla="*/ 43 w 136"/>
                <a:gd name="T39" fmla="*/ 5 h 78"/>
                <a:gd name="T40" fmla="*/ 34 w 136"/>
                <a:gd name="T41" fmla="*/ 4 h 78"/>
                <a:gd name="T42" fmla="*/ 26 w 136"/>
                <a:gd name="T43" fmla="*/ 3 h 78"/>
                <a:gd name="T44" fmla="*/ 18 w 136"/>
                <a:gd name="T45" fmla="*/ 2 h 78"/>
                <a:gd name="T46" fmla="*/ 9 w 136"/>
                <a:gd name="T47" fmla="*/ 1 h 78"/>
                <a:gd name="T48" fmla="*/ 0 w 136"/>
                <a:gd name="T49" fmla="*/ 0 h 7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36"/>
                <a:gd name="T76" fmla="*/ 0 h 78"/>
                <a:gd name="T77" fmla="*/ 136 w 136"/>
                <a:gd name="T78" fmla="*/ 78 h 7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36" h="78">
                  <a:moveTo>
                    <a:pt x="0" y="0"/>
                  </a:moveTo>
                  <a:lnTo>
                    <a:pt x="0" y="16"/>
                  </a:lnTo>
                  <a:lnTo>
                    <a:pt x="0" y="33"/>
                  </a:lnTo>
                  <a:lnTo>
                    <a:pt x="0" y="50"/>
                  </a:lnTo>
                  <a:lnTo>
                    <a:pt x="1" y="67"/>
                  </a:lnTo>
                  <a:lnTo>
                    <a:pt x="20" y="70"/>
                  </a:lnTo>
                  <a:lnTo>
                    <a:pt x="37" y="74"/>
                  </a:lnTo>
                  <a:lnTo>
                    <a:pt x="56" y="76"/>
                  </a:lnTo>
                  <a:lnTo>
                    <a:pt x="73" y="77"/>
                  </a:lnTo>
                  <a:lnTo>
                    <a:pt x="90" y="78"/>
                  </a:lnTo>
                  <a:lnTo>
                    <a:pt x="106" y="78"/>
                  </a:lnTo>
                  <a:lnTo>
                    <a:pt x="121" y="77"/>
                  </a:lnTo>
                  <a:lnTo>
                    <a:pt x="136" y="76"/>
                  </a:lnTo>
                  <a:lnTo>
                    <a:pt x="136" y="60"/>
                  </a:lnTo>
                  <a:lnTo>
                    <a:pt x="136" y="43"/>
                  </a:lnTo>
                  <a:lnTo>
                    <a:pt x="136" y="27"/>
                  </a:lnTo>
                  <a:lnTo>
                    <a:pt x="136" y="10"/>
                  </a:lnTo>
                  <a:lnTo>
                    <a:pt x="119" y="10"/>
                  </a:lnTo>
                  <a:lnTo>
                    <a:pt x="102" y="10"/>
                  </a:lnTo>
                  <a:lnTo>
                    <a:pt x="86" y="9"/>
                  </a:lnTo>
                  <a:lnTo>
                    <a:pt x="69" y="8"/>
                  </a:lnTo>
                  <a:lnTo>
                    <a:pt x="52" y="7"/>
                  </a:lnTo>
                  <a:lnTo>
                    <a:pt x="36" y="5"/>
                  </a:lnTo>
                  <a:lnTo>
                    <a:pt x="19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5" name="Freeform 81"/>
            <p:cNvSpPr>
              <a:spLocks/>
            </p:cNvSpPr>
            <p:nvPr/>
          </p:nvSpPr>
          <p:spPr bwMode="auto">
            <a:xfrm>
              <a:off x="2461" y="2005"/>
              <a:ext cx="61" cy="39"/>
            </a:xfrm>
            <a:custGeom>
              <a:avLst/>
              <a:gdLst>
                <a:gd name="T0" fmla="*/ 0 w 122"/>
                <a:gd name="T1" fmla="*/ 0 h 77"/>
                <a:gd name="T2" fmla="*/ 1 w 122"/>
                <a:gd name="T3" fmla="*/ 8 h 77"/>
                <a:gd name="T4" fmla="*/ 1 w 122"/>
                <a:gd name="T5" fmla="*/ 17 h 77"/>
                <a:gd name="T6" fmla="*/ 1 w 122"/>
                <a:gd name="T7" fmla="*/ 26 h 77"/>
                <a:gd name="T8" fmla="*/ 1 w 122"/>
                <a:gd name="T9" fmla="*/ 34 h 77"/>
                <a:gd name="T10" fmla="*/ 9 w 122"/>
                <a:gd name="T11" fmla="*/ 35 h 77"/>
                <a:gd name="T12" fmla="*/ 17 w 122"/>
                <a:gd name="T13" fmla="*/ 37 h 77"/>
                <a:gd name="T14" fmla="*/ 25 w 122"/>
                <a:gd name="T15" fmla="*/ 38 h 77"/>
                <a:gd name="T16" fmla="*/ 33 w 122"/>
                <a:gd name="T17" fmla="*/ 38 h 77"/>
                <a:gd name="T18" fmla="*/ 41 w 122"/>
                <a:gd name="T19" fmla="*/ 39 h 77"/>
                <a:gd name="T20" fmla="*/ 48 w 122"/>
                <a:gd name="T21" fmla="*/ 39 h 77"/>
                <a:gd name="T22" fmla="*/ 55 w 122"/>
                <a:gd name="T23" fmla="*/ 38 h 77"/>
                <a:gd name="T24" fmla="*/ 61 w 122"/>
                <a:gd name="T25" fmla="*/ 38 h 77"/>
                <a:gd name="T26" fmla="*/ 61 w 122"/>
                <a:gd name="T27" fmla="*/ 30 h 77"/>
                <a:gd name="T28" fmla="*/ 61 w 122"/>
                <a:gd name="T29" fmla="*/ 21 h 77"/>
                <a:gd name="T30" fmla="*/ 61 w 122"/>
                <a:gd name="T31" fmla="*/ 13 h 77"/>
                <a:gd name="T32" fmla="*/ 61 w 122"/>
                <a:gd name="T33" fmla="*/ 4 h 77"/>
                <a:gd name="T34" fmla="*/ 53 w 122"/>
                <a:gd name="T35" fmla="*/ 5 h 77"/>
                <a:gd name="T36" fmla="*/ 46 w 122"/>
                <a:gd name="T37" fmla="*/ 5 h 77"/>
                <a:gd name="T38" fmla="*/ 38 w 122"/>
                <a:gd name="T39" fmla="*/ 5 h 77"/>
                <a:gd name="T40" fmla="*/ 31 w 122"/>
                <a:gd name="T41" fmla="*/ 4 h 77"/>
                <a:gd name="T42" fmla="*/ 24 w 122"/>
                <a:gd name="T43" fmla="*/ 4 h 77"/>
                <a:gd name="T44" fmla="*/ 16 w 122"/>
                <a:gd name="T45" fmla="*/ 3 h 77"/>
                <a:gd name="T46" fmla="*/ 8 w 122"/>
                <a:gd name="T47" fmla="*/ 2 h 77"/>
                <a:gd name="T48" fmla="*/ 0 w 122"/>
                <a:gd name="T49" fmla="*/ 0 h 7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2"/>
                <a:gd name="T76" fmla="*/ 0 h 77"/>
                <a:gd name="T77" fmla="*/ 122 w 122"/>
                <a:gd name="T78" fmla="*/ 77 h 7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2" h="77">
                  <a:moveTo>
                    <a:pt x="0" y="0"/>
                  </a:moveTo>
                  <a:lnTo>
                    <a:pt x="1" y="16"/>
                  </a:lnTo>
                  <a:lnTo>
                    <a:pt x="1" y="34"/>
                  </a:lnTo>
                  <a:lnTo>
                    <a:pt x="1" y="51"/>
                  </a:lnTo>
                  <a:lnTo>
                    <a:pt x="1" y="67"/>
                  </a:lnTo>
                  <a:lnTo>
                    <a:pt x="17" y="70"/>
                  </a:lnTo>
                  <a:lnTo>
                    <a:pt x="34" y="73"/>
                  </a:lnTo>
                  <a:lnTo>
                    <a:pt x="50" y="75"/>
                  </a:lnTo>
                  <a:lnTo>
                    <a:pt x="66" y="76"/>
                  </a:lnTo>
                  <a:lnTo>
                    <a:pt x="81" y="77"/>
                  </a:lnTo>
                  <a:lnTo>
                    <a:pt x="96" y="77"/>
                  </a:lnTo>
                  <a:lnTo>
                    <a:pt x="110" y="76"/>
                  </a:lnTo>
                  <a:lnTo>
                    <a:pt x="122" y="75"/>
                  </a:lnTo>
                  <a:lnTo>
                    <a:pt x="122" y="59"/>
                  </a:lnTo>
                  <a:lnTo>
                    <a:pt x="122" y="42"/>
                  </a:lnTo>
                  <a:lnTo>
                    <a:pt x="122" y="26"/>
                  </a:lnTo>
                  <a:lnTo>
                    <a:pt x="122" y="8"/>
                  </a:lnTo>
                  <a:lnTo>
                    <a:pt x="106" y="9"/>
                  </a:lnTo>
                  <a:lnTo>
                    <a:pt x="91" y="9"/>
                  </a:lnTo>
                  <a:lnTo>
                    <a:pt x="76" y="9"/>
                  </a:lnTo>
                  <a:lnTo>
                    <a:pt x="62" y="8"/>
                  </a:lnTo>
                  <a:lnTo>
                    <a:pt x="47" y="7"/>
                  </a:lnTo>
                  <a:lnTo>
                    <a:pt x="32" y="5"/>
                  </a:lnTo>
                  <a:lnTo>
                    <a:pt x="16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C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6" name="Freeform 82"/>
            <p:cNvSpPr>
              <a:spLocks/>
            </p:cNvSpPr>
            <p:nvPr/>
          </p:nvSpPr>
          <p:spPr bwMode="auto">
            <a:xfrm>
              <a:off x="2465" y="2006"/>
              <a:ext cx="54" cy="37"/>
            </a:xfrm>
            <a:custGeom>
              <a:avLst/>
              <a:gdLst>
                <a:gd name="T0" fmla="*/ 0 w 107"/>
                <a:gd name="T1" fmla="*/ 0 h 75"/>
                <a:gd name="T2" fmla="*/ 0 w 107"/>
                <a:gd name="T3" fmla="*/ 8 h 75"/>
                <a:gd name="T4" fmla="*/ 1 w 107"/>
                <a:gd name="T5" fmla="*/ 16 h 75"/>
                <a:gd name="T6" fmla="*/ 1 w 107"/>
                <a:gd name="T7" fmla="*/ 25 h 75"/>
                <a:gd name="T8" fmla="*/ 1 w 107"/>
                <a:gd name="T9" fmla="*/ 33 h 75"/>
                <a:gd name="T10" fmla="*/ 8 w 107"/>
                <a:gd name="T11" fmla="*/ 34 h 75"/>
                <a:gd name="T12" fmla="*/ 15 w 107"/>
                <a:gd name="T13" fmla="*/ 36 h 75"/>
                <a:gd name="T14" fmla="*/ 22 w 107"/>
                <a:gd name="T15" fmla="*/ 37 h 75"/>
                <a:gd name="T16" fmla="*/ 29 w 107"/>
                <a:gd name="T17" fmla="*/ 37 h 75"/>
                <a:gd name="T18" fmla="*/ 36 w 107"/>
                <a:gd name="T19" fmla="*/ 37 h 75"/>
                <a:gd name="T20" fmla="*/ 42 w 107"/>
                <a:gd name="T21" fmla="*/ 37 h 75"/>
                <a:gd name="T22" fmla="*/ 48 w 107"/>
                <a:gd name="T23" fmla="*/ 37 h 75"/>
                <a:gd name="T24" fmla="*/ 53 w 107"/>
                <a:gd name="T25" fmla="*/ 37 h 75"/>
                <a:gd name="T26" fmla="*/ 53 w 107"/>
                <a:gd name="T27" fmla="*/ 29 h 75"/>
                <a:gd name="T28" fmla="*/ 53 w 107"/>
                <a:gd name="T29" fmla="*/ 20 h 75"/>
                <a:gd name="T30" fmla="*/ 53 w 107"/>
                <a:gd name="T31" fmla="*/ 11 h 75"/>
                <a:gd name="T32" fmla="*/ 54 w 107"/>
                <a:gd name="T33" fmla="*/ 3 h 75"/>
                <a:gd name="T34" fmla="*/ 47 w 107"/>
                <a:gd name="T35" fmla="*/ 4 h 75"/>
                <a:gd name="T36" fmla="*/ 41 w 107"/>
                <a:gd name="T37" fmla="*/ 4 h 75"/>
                <a:gd name="T38" fmla="*/ 34 w 107"/>
                <a:gd name="T39" fmla="*/ 4 h 75"/>
                <a:gd name="T40" fmla="*/ 27 w 107"/>
                <a:gd name="T41" fmla="*/ 3 h 75"/>
                <a:gd name="T42" fmla="*/ 21 w 107"/>
                <a:gd name="T43" fmla="*/ 3 h 75"/>
                <a:gd name="T44" fmla="*/ 14 w 107"/>
                <a:gd name="T45" fmla="*/ 2 h 75"/>
                <a:gd name="T46" fmla="*/ 7 w 107"/>
                <a:gd name="T47" fmla="*/ 1 h 75"/>
                <a:gd name="T48" fmla="*/ 0 w 107"/>
                <a:gd name="T49" fmla="*/ 0 h 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07"/>
                <a:gd name="T76" fmla="*/ 0 h 75"/>
                <a:gd name="T77" fmla="*/ 107 w 107"/>
                <a:gd name="T78" fmla="*/ 75 h 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07" h="75">
                  <a:moveTo>
                    <a:pt x="0" y="0"/>
                  </a:moveTo>
                  <a:lnTo>
                    <a:pt x="0" y="16"/>
                  </a:lnTo>
                  <a:lnTo>
                    <a:pt x="1" y="33"/>
                  </a:lnTo>
                  <a:lnTo>
                    <a:pt x="1" y="50"/>
                  </a:lnTo>
                  <a:lnTo>
                    <a:pt x="1" y="67"/>
                  </a:lnTo>
                  <a:lnTo>
                    <a:pt x="15" y="69"/>
                  </a:lnTo>
                  <a:lnTo>
                    <a:pt x="30" y="72"/>
                  </a:lnTo>
                  <a:lnTo>
                    <a:pt x="44" y="74"/>
                  </a:lnTo>
                  <a:lnTo>
                    <a:pt x="58" y="75"/>
                  </a:lnTo>
                  <a:lnTo>
                    <a:pt x="71" y="75"/>
                  </a:lnTo>
                  <a:lnTo>
                    <a:pt x="83" y="75"/>
                  </a:lnTo>
                  <a:lnTo>
                    <a:pt x="95" y="75"/>
                  </a:lnTo>
                  <a:lnTo>
                    <a:pt x="106" y="74"/>
                  </a:lnTo>
                  <a:lnTo>
                    <a:pt x="106" y="58"/>
                  </a:lnTo>
                  <a:lnTo>
                    <a:pt x="106" y="41"/>
                  </a:lnTo>
                  <a:lnTo>
                    <a:pt x="106" y="23"/>
                  </a:lnTo>
                  <a:lnTo>
                    <a:pt x="107" y="7"/>
                  </a:lnTo>
                  <a:lnTo>
                    <a:pt x="94" y="8"/>
                  </a:lnTo>
                  <a:lnTo>
                    <a:pt x="81" y="8"/>
                  </a:lnTo>
                  <a:lnTo>
                    <a:pt x="67" y="8"/>
                  </a:lnTo>
                  <a:lnTo>
                    <a:pt x="54" y="7"/>
                  </a:lnTo>
                  <a:lnTo>
                    <a:pt x="42" y="6"/>
                  </a:lnTo>
                  <a:lnTo>
                    <a:pt x="28" y="4"/>
                  </a:lnTo>
                  <a:lnTo>
                    <a:pt x="14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7" name="Freeform 83"/>
            <p:cNvSpPr>
              <a:spLocks/>
            </p:cNvSpPr>
            <p:nvPr/>
          </p:nvSpPr>
          <p:spPr bwMode="auto">
            <a:xfrm>
              <a:off x="2469" y="2006"/>
              <a:ext cx="46" cy="37"/>
            </a:xfrm>
            <a:custGeom>
              <a:avLst/>
              <a:gdLst>
                <a:gd name="T0" fmla="*/ 0 w 92"/>
                <a:gd name="T1" fmla="*/ 0 h 73"/>
                <a:gd name="T2" fmla="*/ 1 w 92"/>
                <a:gd name="T3" fmla="*/ 8 h 73"/>
                <a:gd name="T4" fmla="*/ 1 w 92"/>
                <a:gd name="T5" fmla="*/ 16 h 73"/>
                <a:gd name="T6" fmla="*/ 1 w 92"/>
                <a:gd name="T7" fmla="*/ 25 h 73"/>
                <a:gd name="T8" fmla="*/ 1 w 92"/>
                <a:gd name="T9" fmla="*/ 33 h 73"/>
                <a:gd name="T10" fmla="*/ 7 w 92"/>
                <a:gd name="T11" fmla="*/ 34 h 73"/>
                <a:gd name="T12" fmla="*/ 13 w 92"/>
                <a:gd name="T13" fmla="*/ 35 h 73"/>
                <a:gd name="T14" fmla="*/ 19 w 92"/>
                <a:gd name="T15" fmla="*/ 36 h 73"/>
                <a:gd name="T16" fmla="*/ 25 w 92"/>
                <a:gd name="T17" fmla="*/ 37 h 73"/>
                <a:gd name="T18" fmla="*/ 30 w 92"/>
                <a:gd name="T19" fmla="*/ 37 h 73"/>
                <a:gd name="T20" fmla="*/ 36 w 92"/>
                <a:gd name="T21" fmla="*/ 37 h 73"/>
                <a:gd name="T22" fmla="*/ 41 w 92"/>
                <a:gd name="T23" fmla="*/ 37 h 73"/>
                <a:gd name="T24" fmla="*/ 46 w 92"/>
                <a:gd name="T25" fmla="*/ 36 h 73"/>
                <a:gd name="T26" fmla="*/ 46 w 92"/>
                <a:gd name="T27" fmla="*/ 28 h 73"/>
                <a:gd name="T28" fmla="*/ 46 w 92"/>
                <a:gd name="T29" fmla="*/ 20 h 73"/>
                <a:gd name="T30" fmla="*/ 46 w 92"/>
                <a:gd name="T31" fmla="*/ 11 h 73"/>
                <a:gd name="T32" fmla="*/ 46 w 92"/>
                <a:gd name="T33" fmla="*/ 3 h 73"/>
                <a:gd name="T34" fmla="*/ 41 w 92"/>
                <a:gd name="T35" fmla="*/ 3 h 73"/>
                <a:gd name="T36" fmla="*/ 35 w 92"/>
                <a:gd name="T37" fmla="*/ 3 h 73"/>
                <a:gd name="T38" fmla="*/ 29 w 92"/>
                <a:gd name="T39" fmla="*/ 3 h 73"/>
                <a:gd name="T40" fmla="*/ 23 w 92"/>
                <a:gd name="T41" fmla="*/ 3 h 73"/>
                <a:gd name="T42" fmla="*/ 18 w 92"/>
                <a:gd name="T43" fmla="*/ 2 h 73"/>
                <a:gd name="T44" fmla="*/ 12 w 92"/>
                <a:gd name="T45" fmla="*/ 2 h 73"/>
                <a:gd name="T46" fmla="*/ 6 w 92"/>
                <a:gd name="T47" fmla="*/ 1 h 73"/>
                <a:gd name="T48" fmla="*/ 0 w 92"/>
                <a:gd name="T49" fmla="*/ 0 h 7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2"/>
                <a:gd name="T76" fmla="*/ 0 h 73"/>
                <a:gd name="T77" fmla="*/ 92 w 92"/>
                <a:gd name="T78" fmla="*/ 73 h 7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2" h="73">
                  <a:moveTo>
                    <a:pt x="0" y="0"/>
                  </a:moveTo>
                  <a:lnTo>
                    <a:pt x="1" y="16"/>
                  </a:lnTo>
                  <a:lnTo>
                    <a:pt x="1" y="32"/>
                  </a:lnTo>
                  <a:lnTo>
                    <a:pt x="1" y="49"/>
                  </a:lnTo>
                  <a:lnTo>
                    <a:pt x="2" y="65"/>
                  </a:lnTo>
                  <a:lnTo>
                    <a:pt x="14" y="67"/>
                  </a:lnTo>
                  <a:lnTo>
                    <a:pt x="27" y="70"/>
                  </a:lnTo>
                  <a:lnTo>
                    <a:pt x="38" y="72"/>
                  </a:lnTo>
                  <a:lnTo>
                    <a:pt x="50" y="73"/>
                  </a:lnTo>
                  <a:lnTo>
                    <a:pt x="61" y="73"/>
                  </a:lnTo>
                  <a:lnTo>
                    <a:pt x="72" y="73"/>
                  </a:lnTo>
                  <a:lnTo>
                    <a:pt x="82" y="73"/>
                  </a:lnTo>
                  <a:lnTo>
                    <a:pt x="92" y="72"/>
                  </a:lnTo>
                  <a:lnTo>
                    <a:pt x="92" y="56"/>
                  </a:lnTo>
                  <a:lnTo>
                    <a:pt x="92" y="39"/>
                  </a:lnTo>
                  <a:lnTo>
                    <a:pt x="92" y="21"/>
                  </a:lnTo>
                  <a:lnTo>
                    <a:pt x="92" y="5"/>
                  </a:lnTo>
                  <a:lnTo>
                    <a:pt x="81" y="6"/>
                  </a:lnTo>
                  <a:lnTo>
                    <a:pt x="69" y="6"/>
                  </a:lnTo>
                  <a:lnTo>
                    <a:pt x="59" y="6"/>
                  </a:lnTo>
                  <a:lnTo>
                    <a:pt x="47" y="5"/>
                  </a:lnTo>
                  <a:lnTo>
                    <a:pt x="36" y="4"/>
                  </a:lnTo>
                  <a:lnTo>
                    <a:pt x="24" y="3"/>
                  </a:lnTo>
                  <a:lnTo>
                    <a:pt x="13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8" name="Freeform 84"/>
            <p:cNvSpPr>
              <a:spLocks/>
            </p:cNvSpPr>
            <p:nvPr/>
          </p:nvSpPr>
          <p:spPr bwMode="auto">
            <a:xfrm>
              <a:off x="2473" y="2007"/>
              <a:ext cx="38" cy="36"/>
            </a:xfrm>
            <a:custGeom>
              <a:avLst/>
              <a:gdLst>
                <a:gd name="T0" fmla="*/ 0 w 77"/>
                <a:gd name="T1" fmla="*/ 0 h 72"/>
                <a:gd name="T2" fmla="*/ 0 w 77"/>
                <a:gd name="T3" fmla="*/ 8 h 72"/>
                <a:gd name="T4" fmla="*/ 0 w 77"/>
                <a:gd name="T5" fmla="*/ 16 h 72"/>
                <a:gd name="T6" fmla="*/ 0 w 77"/>
                <a:gd name="T7" fmla="*/ 24 h 72"/>
                <a:gd name="T8" fmla="*/ 0 w 77"/>
                <a:gd name="T9" fmla="*/ 32 h 72"/>
                <a:gd name="T10" fmla="*/ 6 w 77"/>
                <a:gd name="T11" fmla="*/ 33 h 72"/>
                <a:gd name="T12" fmla="*/ 11 w 77"/>
                <a:gd name="T13" fmla="*/ 35 h 72"/>
                <a:gd name="T14" fmla="*/ 15 w 77"/>
                <a:gd name="T15" fmla="*/ 36 h 72"/>
                <a:gd name="T16" fmla="*/ 21 w 77"/>
                <a:gd name="T17" fmla="*/ 36 h 72"/>
                <a:gd name="T18" fmla="*/ 25 w 77"/>
                <a:gd name="T19" fmla="*/ 36 h 72"/>
                <a:gd name="T20" fmla="*/ 30 w 77"/>
                <a:gd name="T21" fmla="*/ 36 h 72"/>
                <a:gd name="T22" fmla="*/ 34 w 77"/>
                <a:gd name="T23" fmla="*/ 36 h 72"/>
                <a:gd name="T24" fmla="*/ 38 w 77"/>
                <a:gd name="T25" fmla="*/ 36 h 72"/>
                <a:gd name="T26" fmla="*/ 38 w 77"/>
                <a:gd name="T27" fmla="*/ 27 h 72"/>
                <a:gd name="T28" fmla="*/ 38 w 77"/>
                <a:gd name="T29" fmla="*/ 19 h 72"/>
                <a:gd name="T30" fmla="*/ 38 w 77"/>
                <a:gd name="T31" fmla="*/ 10 h 72"/>
                <a:gd name="T32" fmla="*/ 38 w 77"/>
                <a:gd name="T33" fmla="*/ 2 h 72"/>
                <a:gd name="T34" fmla="*/ 34 w 77"/>
                <a:gd name="T35" fmla="*/ 2 h 72"/>
                <a:gd name="T36" fmla="*/ 29 w 77"/>
                <a:gd name="T37" fmla="*/ 2 h 72"/>
                <a:gd name="T38" fmla="*/ 25 w 77"/>
                <a:gd name="T39" fmla="*/ 2 h 72"/>
                <a:gd name="T40" fmla="*/ 20 w 77"/>
                <a:gd name="T41" fmla="*/ 2 h 72"/>
                <a:gd name="T42" fmla="*/ 15 w 77"/>
                <a:gd name="T43" fmla="*/ 1 h 72"/>
                <a:gd name="T44" fmla="*/ 11 w 77"/>
                <a:gd name="T45" fmla="*/ 1 h 72"/>
                <a:gd name="T46" fmla="*/ 6 w 77"/>
                <a:gd name="T47" fmla="*/ 1 h 72"/>
                <a:gd name="T48" fmla="*/ 0 w 77"/>
                <a:gd name="T49" fmla="*/ 0 h 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7"/>
                <a:gd name="T76" fmla="*/ 0 h 72"/>
                <a:gd name="T77" fmla="*/ 77 w 77"/>
                <a:gd name="T78" fmla="*/ 72 h 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7" h="72">
                  <a:moveTo>
                    <a:pt x="0" y="0"/>
                  </a:moveTo>
                  <a:lnTo>
                    <a:pt x="0" y="16"/>
                  </a:lnTo>
                  <a:lnTo>
                    <a:pt x="1" y="32"/>
                  </a:lnTo>
                  <a:lnTo>
                    <a:pt x="1" y="48"/>
                  </a:lnTo>
                  <a:lnTo>
                    <a:pt x="1" y="64"/>
                  </a:lnTo>
                  <a:lnTo>
                    <a:pt x="12" y="66"/>
                  </a:lnTo>
                  <a:lnTo>
                    <a:pt x="22" y="69"/>
                  </a:lnTo>
                  <a:lnTo>
                    <a:pt x="31" y="71"/>
                  </a:lnTo>
                  <a:lnTo>
                    <a:pt x="42" y="72"/>
                  </a:lnTo>
                  <a:lnTo>
                    <a:pt x="51" y="72"/>
                  </a:lnTo>
                  <a:lnTo>
                    <a:pt x="60" y="72"/>
                  </a:lnTo>
                  <a:lnTo>
                    <a:pt x="68" y="72"/>
                  </a:lnTo>
                  <a:lnTo>
                    <a:pt x="76" y="71"/>
                  </a:lnTo>
                  <a:lnTo>
                    <a:pt x="76" y="54"/>
                  </a:lnTo>
                  <a:lnTo>
                    <a:pt x="77" y="38"/>
                  </a:lnTo>
                  <a:lnTo>
                    <a:pt x="77" y="20"/>
                  </a:lnTo>
                  <a:lnTo>
                    <a:pt x="77" y="4"/>
                  </a:lnTo>
                  <a:lnTo>
                    <a:pt x="68" y="5"/>
                  </a:lnTo>
                  <a:lnTo>
                    <a:pt x="59" y="5"/>
                  </a:lnTo>
                  <a:lnTo>
                    <a:pt x="50" y="5"/>
                  </a:lnTo>
                  <a:lnTo>
                    <a:pt x="41" y="4"/>
                  </a:lnTo>
                  <a:lnTo>
                    <a:pt x="31" y="3"/>
                  </a:lnTo>
                  <a:lnTo>
                    <a:pt x="22" y="2"/>
                  </a:lnTo>
                  <a:lnTo>
                    <a:pt x="12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3A0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9" name="Freeform 85"/>
            <p:cNvSpPr>
              <a:spLocks/>
            </p:cNvSpPr>
            <p:nvPr/>
          </p:nvSpPr>
          <p:spPr bwMode="auto">
            <a:xfrm>
              <a:off x="2477" y="2007"/>
              <a:ext cx="30" cy="36"/>
            </a:xfrm>
            <a:custGeom>
              <a:avLst/>
              <a:gdLst>
                <a:gd name="T0" fmla="*/ 0 w 61"/>
                <a:gd name="T1" fmla="*/ 0 h 71"/>
                <a:gd name="T2" fmla="*/ 0 w 61"/>
                <a:gd name="T3" fmla="*/ 8 h 71"/>
                <a:gd name="T4" fmla="*/ 0 w 61"/>
                <a:gd name="T5" fmla="*/ 16 h 71"/>
                <a:gd name="T6" fmla="*/ 0 w 61"/>
                <a:gd name="T7" fmla="*/ 25 h 71"/>
                <a:gd name="T8" fmla="*/ 0 w 61"/>
                <a:gd name="T9" fmla="*/ 33 h 71"/>
                <a:gd name="T10" fmla="*/ 5 w 61"/>
                <a:gd name="T11" fmla="*/ 34 h 71"/>
                <a:gd name="T12" fmla="*/ 9 w 61"/>
                <a:gd name="T13" fmla="*/ 35 h 71"/>
                <a:gd name="T14" fmla="*/ 13 w 61"/>
                <a:gd name="T15" fmla="*/ 35 h 71"/>
                <a:gd name="T16" fmla="*/ 17 w 61"/>
                <a:gd name="T17" fmla="*/ 35 h 71"/>
                <a:gd name="T18" fmla="*/ 20 w 61"/>
                <a:gd name="T19" fmla="*/ 36 h 71"/>
                <a:gd name="T20" fmla="*/ 24 w 61"/>
                <a:gd name="T21" fmla="*/ 36 h 71"/>
                <a:gd name="T22" fmla="*/ 27 w 61"/>
                <a:gd name="T23" fmla="*/ 36 h 71"/>
                <a:gd name="T24" fmla="*/ 30 w 61"/>
                <a:gd name="T25" fmla="*/ 35 h 71"/>
                <a:gd name="T26" fmla="*/ 30 w 61"/>
                <a:gd name="T27" fmla="*/ 27 h 71"/>
                <a:gd name="T28" fmla="*/ 30 w 61"/>
                <a:gd name="T29" fmla="*/ 18 h 71"/>
                <a:gd name="T30" fmla="*/ 30 w 61"/>
                <a:gd name="T31" fmla="*/ 10 h 71"/>
                <a:gd name="T32" fmla="*/ 30 w 61"/>
                <a:gd name="T33" fmla="*/ 1 h 71"/>
                <a:gd name="T34" fmla="*/ 27 w 61"/>
                <a:gd name="T35" fmla="*/ 2 h 71"/>
                <a:gd name="T36" fmla="*/ 24 w 61"/>
                <a:gd name="T37" fmla="*/ 2 h 71"/>
                <a:gd name="T38" fmla="*/ 19 w 61"/>
                <a:gd name="T39" fmla="*/ 2 h 71"/>
                <a:gd name="T40" fmla="*/ 16 w 61"/>
                <a:gd name="T41" fmla="*/ 2 h 71"/>
                <a:gd name="T42" fmla="*/ 13 w 61"/>
                <a:gd name="T43" fmla="*/ 2 h 71"/>
                <a:gd name="T44" fmla="*/ 9 w 61"/>
                <a:gd name="T45" fmla="*/ 1 h 71"/>
                <a:gd name="T46" fmla="*/ 5 w 61"/>
                <a:gd name="T47" fmla="*/ 1 h 71"/>
                <a:gd name="T48" fmla="*/ 0 w 61"/>
                <a:gd name="T49" fmla="*/ 0 h 7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1"/>
                <a:gd name="T76" fmla="*/ 0 h 71"/>
                <a:gd name="T77" fmla="*/ 61 w 61"/>
                <a:gd name="T78" fmla="*/ 71 h 7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1" h="71">
                  <a:moveTo>
                    <a:pt x="0" y="0"/>
                  </a:moveTo>
                  <a:lnTo>
                    <a:pt x="0" y="16"/>
                  </a:lnTo>
                  <a:lnTo>
                    <a:pt x="0" y="32"/>
                  </a:lnTo>
                  <a:lnTo>
                    <a:pt x="0" y="49"/>
                  </a:lnTo>
                  <a:lnTo>
                    <a:pt x="1" y="65"/>
                  </a:lnTo>
                  <a:lnTo>
                    <a:pt x="10" y="67"/>
                  </a:lnTo>
                  <a:lnTo>
                    <a:pt x="18" y="69"/>
                  </a:lnTo>
                  <a:lnTo>
                    <a:pt x="26" y="70"/>
                  </a:lnTo>
                  <a:lnTo>
                    <a:pt x="34" y="70"/>
                  </a:lnTo>
                  <a:lnTo>
                    <a:pt x="41" y="71"/>
                  </a:lnTo>
                  <a:lnTo>
                    <a:pt x="48" y="71"/>
                  </a:lnTo>
                  <a:lnTo>
                    <a:pt x="54" y="71"/>
                  </a:lnTo>
                  <a:lnTo>
                    <a:pt x="61" y="70"/>
                  </a:lnTo>
                  <a:lnTo>
                    <a:pt x="61" y="53"/>
                  </a:lnTo>
                  <a:lnTo>
                    <a:pt x="61" y="36"/>
                  </a:lnTo>
                  <a:lnTo>
                    <a:pt x="61" y="19"/>
                  </a:lnTo>
                  <a:lnTo>
                    <a:pt x="61" y="2"/>
                  </a:lnTo>
                  <a:lnTo>
                    <a:pt x="54" y="3"/>
                  </a:lnTo>
                  <a:lnTo>
                    <a:pt x="48" y="4"/>
                  </a:lnTo>
                  <a:lnTo>
                    <a:pt x="39" y="4"/>
                  </a:lnTo>
                  <a:lnTo>
                    <a:pt x="33" y="4"/>
                  </a:lnTo>
                  <a:lnTo>
                    <a:pt x="26" y="3"/>
                  </a:lnTo>
                  <a:lnTo>
                    <a:pt x="18" y="2"/>
                  </a:lnTo>
                  <a:lnTo>
                    <a:pt x="1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5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0" name="Freeform 86"/>
            <p:cNvSpPr>
              <a:spLocks/>
            </p:cNvSpPr>
            <p:nvPr/>
          </p:nvSpPr>
          <p:spPr bwMode="auto">
            <a:xfrm>
              <a:off x="2480" y="2008"/>
              <a:ext cx="24" cy="35"/>
            </a:xfrm>
            <a:custGeom>
              <a:avLst/>
              <a:gdLst>
                <a:gd name="T0" fmla="*/ 0 w 47"/>
                <a:gd name="T1" fmla="*/ 0 h 69"/>
                <a:gd name="T2" fmla="*/ 0 w 47"/>
                <a:gd name="T3" fmla="*/ 8 h 69"/>
                <a:gd name="T4" fmla="*/ 1 w 47"/>
                <a:gd name="T5" fmla="*/ 16 h 69"/>
                <a:gd name="T6" fmla="*/ 1 w 47"/>
                <a:gd name="T7" fmla="*/ 24 h 69"/>
                <a:gd name="T8" fmla="*/ 2 w 47"/>
                <a:gd name="T9" fmla="*/ 32 h 69"/>
                <a:gd name="T10" fmla="*/ 4 w 47"/>
                <a:gd name="T11" fmla="*/ 33 h 69"/>
                <a:gd name="T12" fmla="*/ 8 w 47"/>
                <a:gd name="T13" fmla="*/ 34 h 69"/>
                <a:gd name="T14" fmla="*/ 11 w 47"/>
                <a:gd name="T15" fmla="*/ 34 h 69"/>
                <a:gd name="T16" fmla="*/ 14 w 47"/>
                <a:gd name="T17" fmla="*/ 35 h 69"/>
                <a:gd name="T18" fmla="*/ 16 w 47"/>
                <a:gd name="T19" fmla="*/ 35 h 69"/>
                <a:gd name="T20" fmla="*/ 19 w 47"/>
                <a:gd name="T21" fmla="*/ 35 h 69"/>
                <a:gd name="T22" fmla="*/ 21 w 47"/>
                <a:gd name="T23" fmla="*/ 35 h 69"/>
                <a:gd name="T24" fmla="*/ 23 w 47"/>
                <a:gd name="T25" fmla="*/ 34 h 69"/>
                <a:gd name="T26" fmla="*/ 24 w 47"/>
                <a:gd name="T27" fmla="*/ 26 h 69"/>
                <a:gd name="T28" fmla="*/ 24 w 47"/>
                <a:gd name="T29" fmla="*/ 18 h 69"/>
                <a:gd name="T30" fmla="*/ 24 w 47"/>
                <a:gd name="T31" fmla="*/ 9 h 69"/>
                <a:gd name="T32" fmla="*/ 24 w 47"/>
                <a:gd name="T33" fmla="*/ 1 h 69"/>
                <a:gd name="T34" fmla="*/ 21 w 47"/>
                <a:gd name="T35" fmla="*/ 1 h 69"/>
                <a:gd name="T36" fmla="*/ 19 w 47"/>
                <a:gd name="T37" fmla="*/ 2 h 69"/>
                <a:gd name="T38" fmla="*/ 16 w 47"/>
                <a:gd name="T39" fmla="*/ 2 h 69"/>
                <a:gd name="T40" fmla="*/ 13 w 47"/>
                <a:gd name="T41" fmla="*/ 2 h 69"/>
                <a:gd name="T42" fmla="*/ 10 w 47"/>
                <a:gd name="T43" fmla="*/ 1 h 69"/>
                <a:gd name="T44" fmla="*/ 7 w 47"/>
                <a:gd name="T45" fmla="*/ 1 h 69"/>
                <a:gd name="T46" fmla="*/ 4 w 47"/>
                <a:gd name="T47" fmla="*/ 1 h 69"/>
                <a:gd name="T48" fmla="*/ 0 w 47"/>
                <a:gd name="T49" fmla="*/ 0 h 6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7"/>
                <a:gd name="T76" fmla="*/ 0 h 69"/>
                <a:gd name="T77" fmla="*/ 47 w 47"/>
                <a:gd name="T78" fmla="*/ 69 h 6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7" h="69">
                  <a:moveTo>
                    <a:pt x="0" y="0"/>
                  </a:moveTo>
                  <a:lnTo>
                    <a:pt x="0" y="16"/>
                  </a:lnTo>
                  <a:lnTo>
                    <a:pt x="1" y="32"/>
                  </a:lnTo>
                  <a:lnTo>
                    <a:pt x="1" y="48"/>
                  </a:lnTo>
                  <a:lnTo>
                    <a:pt x="3" y="64"/>
                  </a:lnTo>
                  <a:lnTo>
                    <a:pt x="8" y="66"/>
                  </a:lnTo>
                  <a:lnTo>
                    <a:pt x="15" y="68"/>
                  </a:lnTo>
                  <a:lnTo>
                    <a:pt x="21" y="68"/>
                  </a:lnTo>
                  <a:lnTo>
                    <a:pt x="27" y="69"/>
                  </a:lnTo>
                  <a:lnTo>
                    <a:pt x="31" y="69"/>
                  </a:lnTo>
                  <a:lnTo>
                    <a:pt x="37" y="69"/>
                  </a:lnTo>
                  <a:lnTo>
                    <a:pt x="42" y="69"/>
                  </a:lnTo>
                  <a:lnTo>
                    <a:pt x="46" y="68"/>
                  </a:lnTo>
                  <a:lnTo>
                    <a:pt x="47" y="52"/>
                  </a:lnTo>
                  <a:lnTo>
                    <a:pt x="47" y="35"/>
                  </a:lnTo>
                  <a:lnTo>
                    <a:pt x="47" y="18"/>
                  </a:lnTo>
                  <a:lnTo>
                    <a:pt x="47" y="1"/>
                  </a:lnTo>
                  <a:lnTo>
                    <a:pt x="42" y="2"/>
                  </a:lnTo>
                  <a:lnTo>
                    <a:pt x="37" y="3"/>
                  </a:lnTo>
                  <a:lnTo>
                    <a:pt x="31" y="3"/>
                  </a:lnTo>
                  <a:lnTo>
                    <a:pt x="26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AD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1" name="Freeform 87"/>
            <p:cNvSpPr>
              <a:spLocks/>
            </p:cNvSpPr>
            <p:nvPr/>
          </p:nvSpPr>
          <p:spPr bwMode="auto">
            <a:xfrm>
              <a:off x="2484" y="2009"/>
              <a:ext cx="16" cy="34"/>
            </a:xfrm>
            <a:custGeom>
              <a:avLst/>
              <a:gdLst>
                <a:gd name="T0" fmla="*/ 0 w 34"/>
                <a:gd name="T1" fmla="*/ 1 h 68"/>
                <a:gd name="T2" fmla="*/ 1 w 34"/>
                <a:gd name="T3" fmla="*/ 33 h 68"/>
                <a:gd name="T4" fmla="*/ 6 w 34"/>
                <a:gd name="T5" fmla="*/ 34 h 68"/>
                <a:gd name="T6" fmla="*/ 9 w 34"/>
                <a:gd name="T7" fmla="*/ 34 h 68"/>
                <a:gd name="T8" fmla="*/ 12 w 34"/>
                <a:gd name="T9" fmla="*/ 34 h 68"/>
                <a:gd name="T10" fmla="*/ 15 w 34"/>
                <a:gd name="T11" fmla="*/ 34 h 68"/>
                <a:gd name="T12" fmla="*/ 16 w 34"/>
                <a:gd name="T13" fmla="*/ 0 h 68"/>
                <a:gd name="T14" fmla="*/ 13 w 34"/>
                <a:gd name="T15" fmla="*/ 1 h 68"/>
                <a:gd name="T16" fmla="*/ 9 w 34"/>
                <a:gd name="T17" fmla="*/ 1 h 68"/>
                <a:gd name="T18" fmla="*/ 5 w 34"/>
                <a:gd name="T19" fmla="*/ 1 h 68"/>
                <a:gd name="T20" fmla="*/ 0 w 34"/>
                <a:gd name="T21" fmla="*/ 1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"/>
                <a:gd name="T34" fmla="*/ 0 h 68"/>
                <a:gd name="T35" fmla="*/ 34 w 34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" h="68">
                  <a:moveTo>
                    <a:pt x="0" y="1"/>
                  </a:moveTo>
                  <a:lnTo>
                    <a:pt x="2" y="65"/>
                  </a:lnTo>
                  <a:lnTo>
                    <a:pt x="12" y="67"/>
                  </a:lnTo>
                  <a:lnTo>
                    <a:pt x="19" y="68"/>
                  </a:lnTo>
                  <a:lnTo>
                    <a:pt x="25" y="68"/>
                  </a:lnTo>
                  <a:lnTo>
                    <a:pt x="32" y="67"/>
                  </a:lnTo>
                  <a:lnTo>
                    <a:pt x="34" y="0"/>
                  </a:lnTo>
                  <a:lnTo>
                    <a:pt x="27" y="2"/>
                  </a:lnTo>
                  <a:lnTo>
                    <a:pt x="19" y="2"/>
                  </a:lnTo>
                  <a:lnTo>
                    <a:pt x="1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B2A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2" name="Freeform 88"/>
            <p:cNvSpPr>
              <a:spLocks/>
            </p:cNvSpPr>
            <p:nvPr/>
          </p:nvSpPr>
          <p:spPr bwMode="auto">
            <a:xfrm>
              <a:off x="2431" y="2039"/>
              <a:ext cx="115" cy="139"/>
            </a:xfrm>
            <a:custGeom>
              <a:avLst/>
              <a:gdLst>
                <a:gd name="T0" fmla="*/ 0 w 232"/>
                <a:gd name="T1" fmla="*/ 0 h 279"/>
                <a:gd name="T2" fmla="*/ 7 w 232"/>
                <a:gd name="T3" fmla="*/ 2 h 279"/>
                <a:gd name="T4" fmla="*/ 15 w 232"/>
                <a:gd name="T5" fmla="*/ 3 h 279"/>
                <a:gd name="T6" fmla="*/ 22 w 232"/>
                <a:gd name="T7" fmla="*/ 4 h 279"/>
                <a:gd name="T8" fmla="*/ 29 w 232"/>
                <a:gd name="T9" fmla="*/ 5 h 279"/>
                <a:gd name="T10" fmla="*/ 37 w 232"/>
                <a:gd name="T11" fmla="*/ 6 h 279"/>
                <a:gd name="T12" fmla="*/ 44 w 232"/>
                <a:gd name="T13" fmla="*/ 7 h 279"/>
                <a:gd name="T14" fmla="*/ 51 w 232"/>
                <a:gd name="T15" fmla="*/ 8 h 279"/>
                <a:gd name="T16" fmla="*/ 57 w 232"/>
                <a:gd name="T17" fmla="*/ 8 h 279"/>
                <a:gd name="T18" fmla="*/ 64 w 232"/>
                <a:gd name="T19" fmla="*/ 9 h 279"/>
                <a:gd name="T20" fmla="*/ 71 w 232"/>
                <a:gd name="T21" fmla="*/ 10 h 279"/>
                <a:gd name="T22" fmla="*/ 78 w 232"/>
                <a:gd name="T23" fmla="*/ 10 h 279"/>
                <a:gd name="T24" fmla="*/ 85 w 232"/>
                <a:gd name="T25" fmla="*/ 10 h 279"/>
                <a:gd name="T26" fmla="*/ 92 w 232"/>
                <a:gd name="T27" fmla="*/ 11 h 279"/>
                <a:gd name="T28" fmla="*/ 100 w 232"/>
                <a:gd name="T29" fmla="*/ 11 h 279"/>
                <a:gd name="T30" fmla="*/ 107 w 232"/>
                <a:gd name="T31" fmla="*/ 11 h 279"/>
                <a:gd name="T32" fmla="*/ 115 w 232"/>
                <a:gd name="T33" fmla="*/ 11 h 279"/>
                <a:gd name="T34" fmla="*/ 115 w 232"/>
                <a:gd name="T35" fmla="*/ 139 h 279"/>
                <a:gd name="T36" fmla="*/ 108 w 232"/>
                <a:gd name="T37" fmla="*/ 139 h 279"/>
                <a:gd name="T38" fmla="*/ 100 w 232"/>
                <a:gd name="T39" fmla="*/ 139 h 279"/>
                <a:gd name="T40" fmla="*/ 93 w 232"/>
                <a:gd name="T41" fmla="*/ 139 h 279"/>
                <a:gd name="T42" fmla="*/ 86 w 232"/>
                <a:gd name="T43" fmla="*/ 139 h 279"/>
                <a:gd name="T44" fmla="*/ 79 w 232"/>
                <a:gd name="T45" fmla="*/ 139 h 279"/>
                <a:gd name="T46" fmla="*/ 71 w 232"/>
                <a:gd name="T47" fmla="*/ 138 h 279"/>
                <a:gd name="T48" fmla="*/ 64 w 232"/>
                <a:gd name="T49" fmla="*/ 138 h 279"/>
                <a:gd name="T50" fmla="*/ 58 w 232"/>
                <a:gd name="T51" fmla="*/ 137 h 279"/>
                <a:gd name="T52" fmla="*/ 51 w 232"/>
                <a:gd name="T53" fmla="*/ 137 h 279"/>
                <a:gd name="T54" fmla="*/ 44 w 232"/>
                <a:gd name="T55" fmla="*/ 136 h 279"/>
                <a:gd name="T56" fmla="*/ 36 w 232"/>
                <a:gd name="T57" fmla="*/ 136 h 279"/>
                <a:gd name="T58" fmla="*/ 29 w 232"/>
                <a:gd name="T59" fmla="*/ 135 h 279"/>
                <a:gd name="T60" fmla="*/ 22 w 232"/>
                <a:gd name="T61" fmla="*/ 134 h 279"/>
                <a:gd name="T62" fmla="*/ 15 w 232"/>
                <a:gd name="T63" fmla="*/ 133 h 279"/>
                <a:gd name="T64" fmla="*/ 7 w 232"/>
                <a:gd name="T65" fmla="*/ 132 h 279"/>
                <a:gd name="T66" fmla="*/ 0 w 232"/>
                <a:gd name="T67" fmla="*/ 131 h 279"/>
                <a:gd name="T68" fmla="*/ 0 w 232"/>
                <a:gd name="T69" fmla="*/ 0 h 27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2"/>
                <a:gd name="T106" fmla="*/ 0 h 279"/>
                <a:gd name="T107" fmla="*/ 232 w 232"/>
                <a:gd name="T108" fmla="*/ 279 h 27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2" h="279">
                  <a:moveTo>
                    <a:pt x="0" y="0"/>
                  </a:moveTo>
                  <a:lnTo>
                    <a:pt x="15" y="4"/>
                  </a:lnTo>
                  <a:lnTo>
                    <a:pt x="30" y="6"/>
                  </a:lnTo>
                  <a:lnTo>
                    <a:pt x="45" y="8"/>
                  </a:lnTo>
                  <a:lnTo>
                    <a:pt x="59" y="11"/>
                  </a:lnTo>
                  <a:lnTo>
                    <a:pt x="74" y="13"/>
                  </a:lnTo>
                  <a:lnTo>
                    <a:pt x="88" y="15"/>
                  </a:lnTo>
                  <a:lnTo>
                    <a:pt x="102" y="16"/>
                  </a:lnTo>
                  <a:lnTo>
                    <a:pt x="115" y="17"/>
                  </a:lnTo>
                  <a:lnTo>
                    <a:pt x="129" y="19"/>
                  </a:lnTo>
                  <a:lnTo>
                    <a:pt x="143" y="20"/>
                  </a:lnTo>
                  <a:lnTo>
                    <a:pt x="157" y="21"/>
                  </a:lnTo>
                  <a:lnTo>
                    <a:pt x="172" y="21"/>
                  </a:lnTo>
                  <a:lnTo>
                    <a:pt x="186" y="22"/>
                  </a:lnTo>
                  <a:lnTo>
                    <a:pt x="201" y="22"/>
                  </a:lnTo>
                  <a:lnTo>
                    <a:pt x="216" y="22"/>
                  </a:lnTo>
                  <a:lnTo>
                    <a:pt x="232" y="22"/>
                  </a:lnTo>
                  <a:lnTo>
                    <a:pt x="232" y="279"/>
                  </a:lnTo>
                  <a:lnTo>
                    <a:pt x="217" y="279"/>
                  </a:lnTo>
                  <a:lnTo>
                    <a:pt x="202" y="279"/>
                  </a:lnTo>
                  <a:lnTo>
                    <a:pt x="188" y="279"/>
                  </a:lnTo>
                  <a:lnTo>
                    <a:pt x="173" y="278"/>
                  </a:lnTo>
                  <a:lnTo>
                    <a:pt x="159" y="278"/>
                  </a:lnTo>
                  <a:lnTo>
                    <a:pt x="144" y="277"/>
                  </a:lnTo>
                  <a:lnTo>
                    <a:pt x="130" y="277"/>
                  </a:lnTo>
                  <a:lnTo>
                    <a:pt x="116" y="275"/>
                  </a:lnTo>
                  <a:lnTo>
                    <a:pt x="102" y="274"/>
                  </a:lnTo>
                  <a:lnTo>
                    <a:pt x="88" y="273"/>
                  </a:lnTo>
                  <a:lnTo>
                    <a:pt x="73" y="272"/>
                  </a:lnTo>
                  <a:lnTo>
                    <a:pt x="59" y="270"/>
                  </a:lnTo>
                  <a:lnTo>
                    <a:pt x="44" y="268"/>
                  </a:lnTo>
                  <a:lnTo>
                    <a:pt x="30" y="266"/>
                  </a:lnTo>
                  <a:lnTo>
                    <a:pt x="15" y="264"/>
                  </a:lnTo>
                  <a:lnTo>
                    <a:pt x="0" y="2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3" name="Freeform 89"/>
            <p:cNvSpPr>
              <a:spLocks/>
            </p:cNvSpPr>
            <p:nvPr/>
          </p:nvSpPr>
          <p:spPr bwMode="auto">
            <a:xfrm>
              <a:off x="2435" y="2040"/>
              <a:ext cx="107" cy="138"/>
            </a:xfrm>
            <a:custGeom>
              <a:avLst/>
              <a:gdLst>
                <a:gd name="T0" fmla="*/ 0 w 216"/>
                <a:gd name="T1" fmla="*/ 0 h 277"/>
                <a:gd name="T2" fmla="*/ 7 w 216"/>
                <a:gd name="T3" fmla="*/ 1 h 277"/>
                <a:gd name="T4" fmla="*/ 14 w 216"/>
                <a:gd name="T5" fmla="*/ 3 h 277"/>
                <a:gd name="T6" fmla="*/ 21 w 216"/>
                <a:gd name="T7" fmla="*/ 3 h 277"/>
                <a:gd name="T8" fmla="*/ 28 w 216"/>
                <a:gd name="T9" fmla="*/ 5 h 277"/>
                <a:gd name="T10" fmla="*/ 34 w 216"/>
                <a:gd name="T11" fmla="*/ 6 h 277"/>
                <a:gd name="T12" fmla="*/ 41 w 216"/>
                <a:gd name="T13" fmla="*/ 6 h 277"/>
                <a:gd name="T14" fmla="*/ 47 w 216"/>
                <a:gd name="T15" fmla="*/ 7 h 277"/>
                <a:gd name="T16" fmla="*/ 53 w 216"/>
                <a:gd name="T17" fmla="*/ 8 h 277"/>
                <a:gd name="T18" fmla="*/ 59 w 216"/>
                <a:gd name="T19" fmla="*/ 9 h 277"/>
                <a:gd name="T20" fmla="*/ 66 w 216"/>
                <a:gd name="T21" fmla="*/ 9 h 277"/>
                <a:gd name="T22" fmla="*/ 72 w 216"/>
                <a:gd name="T23" fmla="*/ 9 h 277"/>
                <a:gd name="T24" fmla="*/ 79 w 216"/>
                <a:gd name="T25" fmla="*/ 10 h 277"/>
                <a:gd name="T26" fmla="*/ 85 w 216"/>
                <a:gd name="T27" fmla="*/ 10 h 277"/>
                <a:gd name="T28" fmla="*/ 92 w 216"/>
                <a:gd name="T29" fmla="*/ 10 h 277"/>
                <a:gd name="T30" fmla="*/ 99 w 216"/>
                <a:gd name="T31" fmla="*/ 10 h 277"/>
                <a:gd name="T32" fmla="*/ 106 w 216"/>
                <a:gd name="T33" fmla="*/ 10 h 277"/>
                <a:gd name="T34" fmla="*/ 106 w 216"/>
                <a:gd name="T35" fmla="*/ 42 h 277"/>
                <a:gd name="T36" fmla="*/ 107 w 216"/>
                <a:gd name="T37" fmla="*/ 74 h 277"/>
                <a:gd name="T38" fmla="*/ 107 w 216"/>
                <a:gd name="T39" fmla="*/ 106 h 277"/>
                <a:gd name="T40" fmla="*/ 107 w 216"/>
                <a:gd name="T41" fmla="*/ 138 h 277"/>
                <a:gd name="T42" fmla="*/ 100 w 216"/>
                <a:gd name="T43" fmla="*/ 138 h 277"/>
                <a:gd name="T44" fmla="*/ 93 w 216"/>
                <a:gd name="T45" fmla="*/ 138 h 277"/>
                <a:gd name="T46" fmla="*/ 86 w 216"/>
                <a:gd name="T47" fmla="*/ 138 h 277"/>
                <a:gd name="T48" fmla="*/ 79 w 216"/>
                <a:gd name="T49" fmla="*/ 138 h 277"/>
                <a:gd name="T50" fmla="*/ 73 w 216"/>
                <a:gd name="T51" fmla="*/ 138 h 277"/>
                <a:gd name="T52" fmla="*/ 66 w 216"/>
                <a:gd name="T53" fmla="*/ 137 h 277"/>
                <a:gd name="T54" fmla="*/ 60 w 216"/>
                <a:gd name="T55" fmla="*/ 137 h 277"/>
                <a:gd name="T56" fmla="*/ 53 w 216"/>
                <a:gd name="T57" fmla="*/ 136 h 277"/>
                <a:gd name="T58" fmla="*/ 47 w 216"/>
                <a:gd name="T59" fmla="*/ 136 h 277"/>
                <a:gd name="T60" fmla="*/ 40 w 216"/>
                <a:gd name="T61" fmla="*/ 135 h 277"/>
                <a:gd name="T62" fmla="*/ 34 w 216"/>
                <a:gd name="T63" fmla="*/ 135 h 277"/>
                <a:gd name="T64" fmla="*/ 27 w 216"/>
                <a:gd name="T65" fmla="*/ 134 h 277"/>
                <a:gd name="T66" fmla="*/ 21 w 216"/>
                <a:gd name="T67" fmla="*/ 133 h 277"/>
                <a:gd name="T68" fmla="*/ 14 w 216"/>
                <a:gd name="T69" fmla="*/ 132 h 277"/>
                <a:gd name="T70" fmla="*/ 7 w 216"/>
                <a:gd name="T71" fmla="*/ 131 h 277"/>
                <a:gd name="T72" fmla="*/ 0 w 216"/>
                <a:gd name="T73" fmla="*/ 130 h 277"/>
                <a:gd name="T74" fmla="*/ 0 w 216"/>
                <a:gd name="T75" fmla="*/ 98 h 277"/>
                <a:gd name="T76" fmla="*/ 0 w 216"/>
                <a:gd name="T77" fmla="*/ 65 h 277"/>
                <a:gd name="T78" fmla="*/ 0 w 216"/>
                <a:gd name="T79" fmla="*/ 32 h 277"/>
                <a:gd name="T80" fmla="*/ 0 w 216"/>
                <a:gd name="T81" fmla="*/ 0 h 27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16"/>
                <a:gd name="T124" fmla="*/ 0 h 277"/>
                <a:gd name="T125" fmla="*/ 216 w 216"/>
                <a:gd name="T126" fmla="*/ 277 h 27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16" h="277">
                  <a:moveTo>
                    <a:pt x="0" y="0"/>
                  </a:moveTo>
                  <a:lnTo>
                    <a:pt x="15" y="3"/>
                  </a:lnTo>
                  <a:lnTo>
                    <a:pt x="29" y="6"/>
                  </a:lnTo>
                  <a:lnTo>
                    <a:pt x="43" y="7"/>
                  </a:lnTo>
                  <a:lnTo>
                    <a:pt x="56" y="10"/>
                  </a:lnTo>
                  <a:lnTo>
                    <a:pt x="69" y="12"/>
                  </a:lnTo>
                  <a:lnTo>
                    <a:pt x="82" y="13"/>
                  </a:lnTo>
                  <a:lnTo>
                    <a:pt x="95" y="15"/>
                  </a:lnTo>
                  <a:lnTo>
                    <a:pt x="107" y="17"/>
                  </a:lnTo>
                  <a:lnTo>
                    <a:pt x="120" y="18"/>
                  </a:lnTo>
                  <a:lnTo>
                    <a:pt x="133" y="18"/>
                  </a:lnTo>
                  <a:lnTo>
                    <a:pt x="145" y="19"/>
                  </a:lnTo>
                  <a:lnTo>
                    <a:pt x="159" y="20"/>
                  </a:lnTo>
                  <a:lnTo>
                    <a:pt x="172" y="20"/>
                  </a:lnTo>
                  <a:lnTo>
                    <a:pt x="186" y="20"/>
                  </a:lnTo>
                  <a:lnTo>
                    <a:pt x="199" y="20"/>
                  </a:lnTo>
                  <a:lnTo>
                    <a:pt x="214" y="20"/>
                  </a:lnTo>
                  <a:lnTo>
                    <a:pt x="214" y="85"/>
                  </a:lnTo>
                  <a:lnTo>
                    <a:pt x="216" y="148"/>
                  </a:lnTo>
                  <a:lnTo>
                    <a:pt x="216" y="212"/>
                  </a:lnTo>
                  <a:lnTo>
                    <a:pt x="216" y="277"/>
                  </a:lnTo>
                  <a:lnTo>
                    <a:pt x="202" y="277"/>
                  </a:lnTo>
                  <a:lnTo>
                    <a:pt x="188" y="277"/>
                  </a:lnTo>
                  <a:lnTo>
                    <a:pt x="174" y="277"/>
                  </a:lnTo>
                  <a:lnTo>
                    <a:pt x="160" y="276"/>
                  </a:lnTo>
                  <a:lnTo>
                    <a:pt x="147" y="276"/>
                  </a:lnTo>
                  <a:lnTo>
                    <a:pt x="134" y="275"/>
                  </a:lnTo>
                  <a:lnTo>
                    <a:pt x="121" y="275"/>
                  </a:lnTo>
                  <a:lnTo>
                    <a:pt x="107" y="273"/>
                  </a:lnTo>
                  <a:lnTo>
                    <a:pt x="95" y="272"/>
                  </a:lnTo>
                  <a:lnTo>
                    <a:pt x="81" y="271"/>
                  </a:lnTo>
                  <a:lnTo>
                    <a:pt x="68" y="270"/>
                  </a:lnTo>
                  <a:lnTo>
                    <a:pt x="54" y="269"/>
                  </a:lnTo>
                  <a:lnTo>
                    <a:pt x="42" y="266"/>
                  </a:lnTo>
                  <a:lnTo>
                    <a:pt x="28" y="265"/>
                  </a:lnTo>
                  <a:lnTo>
                    <a:pt x="14" y="263"/>
                  </a:lnTo>
                  <a:lnTo>
                    <a:pt x="0" y="261"/>
                  </a:lnTo>
                  <a:lnTo>
                    <a:pt x="0" y="196"/>
                  </a:lnTo>
                  <a:lnTo>
                    <a:pt x="0" y="131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E668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4" name="Freeform 90"/>
            <p:cNvSpPr>
              <a:spLocks/>
            </p:cNvSpPr>
            <p:nvPr/>
          </p:nvSpPr>
          <p:spPr bwMode="auto">
            <a:xfrm>
              <a:off x="2438" y="2041"/>
              <a:ext cx="100" cy="137"/>
            </a:xfrm>
            <a:custGeom>
              <a:avLst/>
              <a:gdLst>
                <a:gd name="T0" fmla="*/ 0 w 201"/>
                <a:gd name="T1" fmla="*/ 0 h 274"/>
                <a:gd name="T2" fmla="*/ 7 w 201"/>
                <a:gd name="T3" fmla="*/ 1 h 274"/>
                <a:gd name="T4" fmla="*/ 14 w 201"/>
                <a:gd name="T5" fmla="*/ 2 h 274"/>
                <a:gd name="T6" fmla="*/ 20 w 201"/>
                <a:gd name="T7" fmla="*/ 3 h 274"/>
                <a:gd name="T8" fmla="*/ 26 w 201"/>
                <a:gd name="T9" fmla="*/ 4 h 274"/>
                <a:gd name="T10" fmla="*/ 33 w 201"/>
                <a:gd name="T11" fmla="*/ 5 h 274"/>
                <a:gd name="T12" fmla="*/ 38 w 201"/>
                <a:gd name="T13" fmla="*/ 5 h 274"/>
                <a:gd name="T14" fmla="*/ 44 w 201"/>
                <a:gd name="T15" fmla="*/ 6 h 274"/>
                <a:gd name="T16" fmla="*/ 50 w 201"/>
                <a:gd name="T17" fmla="*/ 7 h 274"/>
                <a:gd name="T18" fmla="*/ 56 w 201"/>
                <a:gd name="T19" fmla="*/ 7 h 274"/>
                <a:gd name="T20" fmla="*/ 62 w 201"/>
                <a:gd name="T21" fmla="*/ 8 h 274"/>
                <a:gd name="T22" fmla="*/ 68 w 201"/>
                <a:gd name="T23" fmla="*/ 8 h 274"/>
                <a:gd name="T24" fmla="*/ 74 w 201"/>
                <a:gd name="T25" fmla="*/ 9 h 274"/>
                <a:gd name="T26" fmla="*/ 80 w 201"/>
                <a:gd name="T27" fmla="*/ 9 h 274"/>
                <a:gd name="T28" fmla="*/ 86 w 201"/>
                <a:gd name="T29" fmla="*/ 9 h 274"/>
                <a:gd name="T30" fmla="*/ 93 w 201"/>
                <a:gd name="T31" fmla="*/ 9 h 274"/>
                <a:gd name="T32" fmla="*/ 99 w 201"/>
                <a:gd name="T33" fmla="*/ 9 h 274"/>
                <a:gd name="T34" fmla="*/ 99 w 201"/>
                <a:gd name="T35" fmla="*/ 41 h 274"/>
                <a:gd name="T36" fmla="*/ 99 w 201"/>
                <a:gd name="T37" fmla="*/ 72 h 274"/>
                <a:gd name="T38" fmla="*/ 99 w 201"/>
                <a:gd name="T39" fmla="*/ 104 h 274"/>
                <a:gd name="T40" fmla="*/ 100 w 201"/>
                <a:gd name="T41" fmla="*/ 137 h 274"/>
                <a:gd name="T42" fmla="*/ 94 w 201"/>
                <a:gd name="T43" fmla="*/ 137 h 274"/>
                <a:gd name="T44" fmla="*/ 87 w 201"/>
                <a:gd name="T45" fmla="*/ 137 h 274"/>
                <a:gd name="T46" fmla="*/ 80 w 201"/>
                <a:gd name="T47" fmla="*/ 137 h 274"/>
                <a:gd name="T48" fmla="*/ 75 w 201"/>
                <a:gd name="T49" fmla="*/ 137 h 274"/>
                <a:gd name="T50" fmla="*/ 68 w 201"/>
                <a:gd name="T51" fmla="*/ 137 h 274"/>
                <a:gd name="T52" fmla="*/ 62 w 201"/>
                <a:gd name="T53" fmla="*/ 137 h 274"/>
                <a:gd name="T54" fmla="*/ 56 w 201"/>
                <a:gd name="T55" fmla="*/ 136 h 274"/>
                <a:gd name="T56" fmla="*/ 50 w 201"/>
                <a:gd name="T57" fmla="*/ 136 h 274"/>
                <a:gd name="T58" fmla="*/ 44 w 201"/>
                <a:gd name="T59" fmla="*/ 135 h 274"/>
                <a:gd name="T60" fmla="*/ 38 w 201"/>
                <a:gd name="T61" fmla="*/ 135 h 274"/>
                <a:gd name="T62" fmla="*/ 32 w 201"/>
                <a:gd name="T63" fmla="*/ 134 h 274"/>
                <a:gd name="T64" fmla="*/ 26 w 201"/>
                <a:gd name="T65" fmla="*/ 134 h 274"/>
                <a:gd name="T66" fmla="*/ 19 w 201"/>
                <a:gd name="T67" fmla="*/ 133 h 274"/>
                <a:gd name="T68" fmla="*/ 13 w 201"/>
                <a:gd name="T69" fmla="*/ 132 h 274"/>
                <a:gd name="T70" fmla="*/ 7 w 201"/>
                <a:gd name="T71" fmla="*/ 131 h 274"/>
                <a:gd name="T72" fmla="*/ 0 w 201"/>
                <a:gd name="T73" fmla="*/ 130 h 274"/>
                <a:gd name="T74" fmla="*/ 0 w 201"/>
                <a:gd name="T75" fmla="*/ 97 h 274"/>
                <a:gd name="T76" fmla="*/ 0 w 201"/>
                <a:gd name="T77" fmla="*/ 65 h 274"/>
                <a:gd name="T78" fmla="*/ 0 w 201"/>
                <a:gd name="T79" fmla="*/ 32 h 274"/>
                <a:gd name="T80" fmla="*/ 0 w 201"/>
                <a:gd name="T81" fmla="*/ 0 h 27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01"/>
                <a:gd name="T124" fmla="*/ 0 h 274"/>
                <a:gd name="T125" fmla="*/ 201 w 201"/>
                <a:gd name="T126" fmla="*/ 274 h 27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01" h="274">
                  <a:moveTo>
                    <a:pt x="0" y="0"/>
                  </a:moveTo>
                  <a:lnTo>
                    <a:pt x="14" y="2"/>
                  </a:lnTo>
                  <a:lnTo>
                    <a:pt x="28" y="4"/>
                  </a:lnTo>
                  <a:lnTo>
                    <a:pt x="40" y="7"/>
                  </a:lnTo>
                  <a:lnTo>
                    <a:pt x="53" y="9"/>
                  </a:lnTo>
                  <a:lnTo>
                    <a:pt x="66" y="10"/>
                  </a:lnTo>
                  <a:lnTo>
                    <a:pt x="77" y="11"/>
                  </a:lnTo>
                  <a:lnTo>
                    <a:pt x="89" y="12"/>
                  </a:lnTo>
                  <a:lnTo>
                    <a:pt x="101" y="14"/>
                  </a:lnTo>
                  <a:lnTo>
                    <a:pt x="113" y="15"/>
                  </a:lnTo>
                  <a:lnTo>
                    <a:pt x="125" y="16"/>
                  </a:lnTo>
                  <a:lnTo>
                    <a:pt x="136" y="16"/>
                  </a:lnTo>
                  <a:lnTo>
                    <a:pt x="149" y="17"/>
                  </a:lnTo>
                  <a:lnTo>
                    <a:pt x="160" y="17"/>
                  </a:lnTo>
                  <a:lnTo>
                    <a:pt x="173" y="17"/>
                  </a:lnTo>
                  <a:lnTo>
                    <a:pt x="186" y="17"/>
                  </a:lnTo>
                  <a:lnTo>
                    <a:pt x="199" y="17"/>
                  </a:lnTo>
                  <a:lnTo>
                    <a:pt x="199" y="82"/>
                  </a:lnTo>
                  <a:lnTo>
                    <a:pt x="199" y="145"/>
                  </a:lnTo>
                  <a:lnTo>
                    <a:pt x="199" y="209"/>
                  </a:lnTo>
                  <a:lnTo>
                    <a:pt x="201" y="274"/>
                  </a:lnTo>
                  <a:lnTo>
                    <a:pt x="188" y="274"/>
                  </a:lnTo>
                  <a:lnTo>
                    <a:pt x="174" y="274"/>
                  </a:lnTo>
                  <a:lnTo>
                    <a:pt x="161" y="274"/>
                  </a:lnTo>
                  <a:lnTo>
                    <a:pt x="150" y="274"/>
                  </a:lnTo>
                  <a:lnTo>
                    <a:pt x="137" y="273"/>
                  </a:lnTo>
                  <a:lnTo>
                    <a:pt x="125" y="273"/>
                  </a:lnTo>
                  <a:lnTo>
                    <a:pt x="113" y="272"/>
                  </a:lnTo>
                  <a:lnTo>
                    <a:pt x="100" y="272"/>
                  </a:lnTo>
                  <a:lnTo>
                    <a:pt x="89" y="270"/>
                  </a:lnTo>
                  <a:lnTo>
                    <a:pt x="76" y="269"/>
                  </a:lnTo>
                  <a:lnTo>
                    <a:pt x="65" y="268"/>
                  </a:lnTo>
                  <a:lnTo>
                    <a:pt x="52" y="267"/>
                  </a:lnTo>
                  <a:lnTo>
                    <a:pt x="39" y="265"/>
                  </a:lnTo>
                  <a:lnTo>
                    <a:pt x="27" y="263"/>
                  </a:lnTo>
                  <a:lnTo>
                    <a:pt x="14" y="261"/>
                  </a:lnTo>
                  <a:lnTo>
                    <a:pt x="0" y="259"/>
                  </a:lnTo>
                  <a:lnTo>
                    <a:pt x="0" y="194"/>
                  </a:lnTo>
                  <a:lnTo>
                    <a:pt x="0" y="129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B8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5" name="Freeform 91"/>
            <p:cNvSpPr>
              <a:spLocks/>
            </p:cNvSpPr>
            <p:nvPr/>
          </p:nvSpPr>
          <p:spPr bwMode="auto">
            <a:xfrm>
              <a:off x="2442" y="2042"/>
              <a:ext cx="92" cy="136"/>
            </a:xfrm>
            <a:custGeom>
              <a:avLst/>
              <a:gdLst>
                <a:gd name="T0" fmla="*/ 0 w 183"/>
                <a:gd name="T1" fmla="*/ 0 h 273"/>
                <a:gd name="T2" fmla="*/ 13 w 183"/>
                <a:gd name="T3" fmla="*/ 2 h 273"/>
                <a:gd name="T4" fmla="*/ 25 w 183"/>
                <a:gd name="T5" fmla="*/ 4 h 273"/>
                <a:gd name="T6" fmla="*/ 35 w 183"/>
                <a:gd name="T7" fmla="*/ 5 h 273"/>
                <a:gd name="T8" fmla="*/ 46 w 183"/>
                <a:gd name="T9" fmla="*/ 7 h 273"/>
                <a:gd name="T10" fmla="*/ 57 w 183"/>
                <a:gd name="T11" fmla="*/ 7 h 273"/>
                <a:gd name="T12" fmla="*/ 68 w 183"/>
                <a:gd name="T13" fmla="*/ 8 h 273"/>
                <a:gd name="T14" fmla="*/ 80 w 183"/>
                <a:gd name="T15" fmla="*/ 8 h 273"/>
                <a:gd name="T16" fmla="*/ 92 w 183"/>
                <a:gd name="T17" fmla="*/ 8 h 273"/>
                <a:gd name="T18" fmla="*/ 92 w 183"/>
                <a:gd name="T19" fmla="*/ 40 h 273"/>
                <a:gd name="T20" fmla="*/ 92 w 183"/>
                <a:gd name="T21" fmla="*/ 72 h 273"/>
                <a:gd name="T22" fmla="*/ 92 w 183"/>
                <a:gd name="T23" fmla="*/ 104 h 273"/>
                <a:gd name="T24" fmla="*/ 92 w 183"/>
                <a:gd name="T25" fmla="*/ 136 h 273"/>
                <a:gd name="T26" fmla="*/ 80 w 183"/>
                <a:gd name="T27" fmla="*/ 136 h 273"/>
                <a:gd name="T28" fmla="*/ 68 w 183"/>
                <a:gd name="T29" fmla="*/ 136 h 273"/>
                <a:gd name="T30" fmla="*/ 57 w 183"/>
                <a:gd name="T31" fmla="*/ 136 h 273"/>
                <a:gd name="T32" fmla="*/ 46 w 183"/>
                <a:gd name="T33" fmla="*/ 135 h 273"/>
                <a:gd name="T34" fmla="*/ 35 w 183"/>
                <a:gd name="T35" fmla="*/ 134 h 273"/>
                <a:gd name="T36" fmla="*/ 25 w 183"/>
                <a:gd name="T37" fmla="*/ 133 h 273"/>
                <a:gd name="T38" fmla="*/ 13 w 183"/>
                <a:gd name="T39" fmla="*/ 131 h 273"/>
                <a:gd name="T40" fmla="*/ 0 w 183"/>
                <a:gd name="T41" fmla="*/ 129 h 273"/>
                <a:gd name="T42" fmla="*/ 0 w 183"/>
                <a:gd name="T43" fmla="*/ 97 h 273"/>
                <a:gd name="T44" fmla="*/ 0 w 183"/>
                <a:gd name="T45" fmla="*/ 64 h 273"/>
                <a:gd name="T46" fmla="*/ 0 w 183"/>
                <a:gd name="T47" fmla="*/ 32 h 273"/>
                <a:gd name="T48" fmla="*/ 0 w 183"/>
                <a:gd name="T49" fmla="*/ 0 h 27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83"/>
                <a:gd name="T76" fmla="*/ 0 h 273"/>
                <a:gd name="T77" fmla="*/ 183 w 183"/>
                <a:gd name="T78" fmla="*/ 273 h 27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83" h="273">
                  <a:moveTo>
                    <a:pt x="0" y="0"/>
                  </a:moveTo>
                  <a:lnTo>
                    <a:pt x="26" y="5"/>
                  </a:lnTo>
                  <a:lnTo>
                    <a:pt x="49" y="8"/>
                  </a:lnTo>
                  <a:lnTo>
                    <a:pt x="70" y="11"/>
                  </a:lnTo>
                  <a:lnTo>
                    <a:pt x="92" y="14"/>
                  </a:lnTo>
                  <a:lnTo>
                    <a:pt x="114" y="15"/>
                  </a:lnTo>
                  <a:lnTo>
                    <a:pt x="136" y="16"/>
                  </a:lnTo>
                  <a:lnTo>
                    <a:pt x="159" y="16"/>
                  </a:lnTo>
                  <a:lnTo>
                    <a:pt x="183" y="16"/>
                  </a:lnTo>
                  <a:lnTo>
                    <a:pt x="183" y="81"/>
                  </a:lnTo>
                  <a:lnTo>
                    <a:pt x="183" y="144"/>
                  </a:lnTo>
                  <a:lnTo>
                    <a:pt x="183" y="208"/>
                  </a:lnTo>
                  <a:lnTo>
                    <a:pt x="183" y="273"/>
                  </a:lnTo>
                  <a:lnTo>
                    <a:pt x="159" y="273"/>
                  </a:lnTo>
                  <a:lnTo>
                    <a:pt x="136" y="273"/>
                  </a:lnTo>
                  <a:lnTo>
                    <a:pt x="114" y="272"/>
                  </a:lnTo>
                  <a:lnTo>
                    <a:pt x="92" y="271"/>
                  </a:lnTo>
                  <a:lnTo>
                    <a:pt x="70" y="268"/>
                  </a:lnTo>
                  <a:lnTo>
                    <a:pt x="49" y="266"/>
                  </a:lnTo>
                  <a:lnTo>
                    <a:pt x="26" y="262"/>
                  </a:lnTo>
                  <a:lnTo>
                    <a:pt x="0" y="259"/>
                  </a:lnTo>
                  <a:lnTo>
                    <a:pt x="0" y="195"/>
                  </a:lnTo>
                  <a:lnTo>
                    <a:pt x="0" y="129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D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6" name="Freeform 92"/>
            <p:cNvSpPr>
              <a:spLocks/>
            </p:cNvSpPr>
            <p:nvPr/>
          </p:nvSpPr>
          <p:spPr bwMode="auto">
            <a:xfrm>
              <a:off x="2446" y="2043"/>
              <a:ext cx="84" cy="135"/>
            </a:xfrm>
            <a:custGeom>
              <a:avLst/>
              <a:gdLst>
                <a:gd name="T0" fmla="*/ 0 w 168"/>
                <a:gd name="T1" fmla="*/ 0 h 272"/>
                <a:gd name="T2" fmla="*/ 11 w 168"/>
                <a:gd name="T3" fmla="*/ 2 h 272"/>
                <a:gd name="T4" fmla="*/ 22 w 168"/>
                <a:gd name="T5" fmla="*/ 4 h 272"/>
                <a:gd name="T6" fmla="*/ 33 w 168"/>
                <a:gd name="T7" fmla="*/ 5 h 272"/>
                <a:gd name="T8" fmla="*/ 42 w 168"/>
                <a:gd name="T9" fmla="*/ 6 h 272"/>
                <a:gd name="T10" fmla="*/ 52 w 168"/>
                <a:gd name="T11" fmla="*/ 7 h 272"/>
                <a:gd name="T12" fmla="*/ 62 w 168"/>
                <a:gd name="T13" fmla="*/ 7 h 272"/>
                <a:gd name="T14" fmla="*/ 73 w 168"/>
                <a:gd name="T15" fmla="*/ 7 h 272"/>
                <a:gd name="T16" fmla="*/ 84 w 168"/>
                <a:gd name="T17" fmla="*/ 7 h 272"/>
                <a:gd name="T18" fmla="*/ 84 w 168"/>
                <a:gd name="T19" fmla="*/ 40 h 272"/>
                <a:gd name="T20" fmla="*/ 84 w 168"/>
                <a:gd name="T21" fmla="*/ 71 h 272"/>
                <a:gd name="T22" fmla="*/ 84 w 168"/>
                <a:gd name="T23" fmla="*/ 103 h 272"/>
                <a:gd name="T24" fmla="*/ 84 w 168"/>
                <a:gd name="T25" fmla="*/ 135 h 272"/>
                <a:gd name="T26" fmla="*/ 73 w 168"/>
                <a:gd name="T27" fmla="*/ 135 h 272"/>
                <a:gd name="T28" fmla="*/ 62 w 168"/>
                <a:gd name="T29" fmla="*/ 135 h 272"/>
                <a:gd name="T30" fmla="*/ 52 w 168"/>
                <a:gd name="T31" fmla="*/ 135 h 272"/>
                <a:gd name="T32" fmla="*/ 42 w 168"/>
                <a:gd name="T33" fmla="*/ 134 h 272"/>
                <a:gd name="T34" fmla="*/ 33 w 168"/>
                <a:gd name="T35" fmla="*/ 133 h 272"/>
                <a:gd name="T36" fmla="*/ 22 w 168"/>
                <a:gd name="T37" fmla="*/ 132 h 272"/>
                <a:gd name="T38" fmla="*/ 11 w 168"/>
                <a:gd name="T39" fmla="*/ 131 h 272"/>
                <a:gd name="T40" fmla="*/ 0 w 168"/>
                <a:gd name="T41" fmla="*/ 129 h 272"/>
                <a:gd name="T42" fmla="*/ 0 w 168"/>
                <a:gd name="T43" fmla="*/ 97 h 272"/>
                <a:gd name="T44" fmla="*/ 0 w 168"/>
                <a:gd name="T45" fmla="*/ 64 h 272"/>
                <a:gd name="T46" fmla="*/ 0 w 168"/>
                <a:gd name="T47" fmla="*/ 32 h 272"/>
                <a:gd name="T48" fmla="*/ 0 w 168"/>
                <a:gd name="T49" fmla="*/ 0 h 2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68"/>
                <a:gd name="T76" fmla="*/ 0 h 272"/>
                <a:gd name="T77" fmla="*/ 168 w 168"/>
                <a:gd name="T78" fmla="*/ 272 h 2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68" h="272">
                  <a:moveTo>
                    <a:pt x="0" y="0"/>
                  </a:moveTo>
                  <a:lnTo>
                    <a:pt x="23" y="5"/>
                  </a:lnTo>
                  <a:lnTo>
                    <a:pt x="45" y="8"/>
                  </a:lnTo>
                  <a:lnTo>
                    <a:pt x="66" y="10"/>
                  </a:lnTo>
                  <a:lnTo>
                    <a:pt x="85" y="13"/>
                  </a:lnTo>
                  <a:lnTo>
                    <a:pt x="105" y="15"/>
                  </a:lnTo>
                  <a:lnTo>
                    <a:pt x="125" y="15"/>
                  </a:lnTo>
                  <a:lnTo>
                    <a:pt x="145" y="15"/>
                  </a:lnTo>
                  <a:lnTo>
                    <a:pt x="167" y="15"/>
                  </a:lnTo>
                  <a:lnTo>
                    <a:pt x="168" y="80"/>
                  </a:lnTo>
                  <a:lnTo>
                    <a:pt x="168" y="143"/>
                  </a:lnTo>
                  <a:lnTo>
                    <a:pt x="168" y="207"/>
                  </a:lnTo>
                  <a:lnTo>
                    <a:pt x="168" y="272"/>
                  </a:lnTo>
                  <a:lnTo>
                    <a:pt x="146" y="272"/>
                  </a:lnTo>
                  <a:lnTo>
                    <a:pt x="125" y="272"/>
                  </a:lnTo>
                  <a:lnTo>
                    <a:pt x="105" y="271"/>
                  </a:lnTo>
                  <a:lnTo>
                    <a:pt x="85" y="270"/>
                  </a:lnTo>
                  <a:lnTo>
                    <a:pt x="66" y="268"/>
                  </a:lnTo>
                  <a:lnTo>
                    <a:pt x="45" y="266"/>
                  </a:lnTo>
                  <a:lnTo>
                    <a:pt x="23" y="263"/>
                  </a:lnTo>
                  <a:lnTo>
                    <a:pt x="0" y="259"/>
                  </a:lnTo>
                  <a:lnTo>
                    <a:pt x="0" y="195"/>
                  </a:lnTo>
                  <a:lnTo>
                    <a:pt x="0" y="129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B70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7" name="Freeform 93"/>
            <p:cNvSpPr>
              <a:spLocks/>
            </p:cNvSpPr>
            <p:nvPr/>
          </p:nvSpPr>
          <p:spPr bwMode="auto">
            <a:xfrm>
              <a:off x="2450" y="2044"/>
              <a:ext cx="76" cy="134"/>
            </a:xfrm>
            <a:custGeom>
              <a:avLst/>
              <a:gdLst>
                <a:gd name="T0" fmla="*/ 0 w 152"/>
                <a:gd name="T1" fmla="*/ 0 h 270"/>
                <a:gd name="T2" fmla="*/ 11 w 152"/>
                <a:gd name="T3" fmla="*/ 2 h 270"/>
                <a:gd name="T4" fmla="*/ 21 w 152"/>
                <a:gd name="T5" fmla="*/ 3 h 270"/>
                <a:gd name="T6" fmla="*/ 30 w 152"/>
                <a:gd name="T7" fmla="*/ 5 h 270"/>
                <a:gd name="T8" fmla="*/ 39 w 152"/>
                <a:gd name="T9" fmla="*/ 6 h 270"/>
                <a:gd name="T10" fmla="*/ 48 w 152"/>
                <a:gd name="T11" fmla="*/ 6 h 270"/>
                <a:gd name="T12" fmla="*/ 56 w 152"/>
                <a:gd name="T13" fmla="*/ 7 h 270"/>
                <a:gd name="T14" fmla="*/ 66 w 152"/>
                <a:gd name="T15" fmla="*/ 7 h 270"/>
                <a:gd name="T16" fmla="*/ 76 w 152"/>
                <a:gd name="T17" fmla="*/ 6 h 270"/>
                <a:gd name="T18" fmla="*/ 76 w 152"/>
                <a:gd name="T19" fmla="*/ 39 h 270"/>
                <a:gd name="T20" fmla="*/ 76 w 152"/>
                <a:gd name="T21" fmla="*/ 70 h 270"/>
                <a:gd name="T22" fmla="*/ 76 w 152"/>
                <a:gd name="T23" fmla="*/ 102 h 270"/>
                <a:gd name="T24" fmla="*/ 76 w 152"/>
                <a:gd name="T25" fmla="*/ 134 h 270"/>
                <a:gd name="T26" fmla="*/ 66 w 152"/>
                <a:gd name="T27" fmla="*/ 134 h 270"/>
                <a:gd name="T28" fmla="*/ 56 w 152"/>
                <a:gd name="T29" fmla="*/ 134 h 270"/>
                <a:gd name="T30" fmla="*/ 47 w 152"/>
                <a:gd name="T31" fmla="*/ 134 h 270"/>
                <a:gd name="T32" fmla="*/ 38 w 152"/>
                <a:gd name="T33" fmla="*/ 133 h 270"/>
                <a:gd name="T34" fmla="*/ 30 w 152"/>
                <a:gd name="T35" fmla="*/ 132 h 270"/>
                <a:gd name="T36" fmla="*/ 21 w 152"/>
                <a:gd name="T37" fmla="*/ 131 h 270"/>
                <a:gd name="T38" fmla="*/ 11 w 152"/>
                <a:gd name="T39" fmla="*/ 130 h 270"/>
                <a:gd name="T40" fmla="*/ 0 w 152"/>
                <a:gd name="T41" fmla="*/ 128 h 270"/>
                <a:gd name="T42" fmla="*/ 0 w 152"/>
                <a:gd name="T43" fmla="*/ 96 h 270"/>
                <a:gd name="T44" fmla="*/ 0 w 152"/>
                <a:gd name="T45" fmla="*/ 64 h 270"/>
                <a:gd name="T46" fmla="*/ 0 w 152"/>
                <a:gd name="T47" fmla="*/ 32 h 270"/>
                <a:gd name="T48" fmla="*/ 0 w 152"/>
                <a:gd name="T49" fmla="*/ 0 h 27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2"/>
                <a:gd name="T76" fmla="*/ 0 h 270"/>
                <a:gd name="T77" fmla="*/ 152 w 152"/>
                <a:gd name="T78" fmla="*/ 270 h 27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2" h="270">
                  <a:moveTo>
                    <a:pt x="0" y="0"/>
                  </a:moveTo>
                  <a:lnTo>
                    <a:pt x="22" y="4"/>
                  </a:lnTo>
                  <a:lnTo>
                    <a:pt x="42" y="7"/>
                  </a:lnTo>
                  <a:lnTo>
                    <a:pt x="60" y="10"/>
                  </a:lnTo>
                  <a:lnTo>
                    <a:pt x="78" y="12"/>
                  </a:lnTo>
                  <a:lnTo>
                    <a:pt x="96" y="13"/>
                  </a:lnTo>
                  <a:lnTo>
                    <a:pt x="113" y="14"/>
                  </a:lnTo>
                  <a:lnTo>
                    <a:pt x="131" y="14"/>
                  </a:lnTo>
                  <a:lnTo>
                    <a:pt x="151" y="13"/>
                  </a:lnTo>
                  <a:lnTo>
                    <a:pt x="151" y="78"/>
                  </a:lnTo>
                  <a:lnTo>
                    <a:pt x="152" y="141"/>
                  </a:lnTo>
                  <a:lnTo>
                    <a:pt x="152" y="205"/>
                  </a:lnTo>
                  <a:lnTo>
                    <a:pt x="152" y="270"/>
                  </a:lnTo>
                  <a:lnTo>
                    <a:pt x="131" y="270"/>
                  </a:lnTo>
                  <a:lnTo>
                    <a:pt x="112" y="270"/>
                  </a:lnTo>
                  <a:lnTo>
                    <a:pt x="95" y="269"/>
                  </a:lnTo>
                  <a:lnTo>
                    <a:pt x="77" y="268"/>
                  </a:lnTo>
                  <a:lnTo>
                    <a:pt x="60" y="266"/>
                  </a:lnTo>
                  <a:lnTo>
                    <a:pt x="42" y="264"/>
                  </a:lnTo>
                  <a:lnTo>
                    <a:pt x="22" y="262"/>
                  </a:lnTo>
                  <a:lnTo>
                    <a:pt x="0" y="258"/>
                  </a:lnTo>
                  <a:lnTo>
                    <a:pt x="0" y="194"/>
                  </a:lnTo>
                  <a:lnTo>
                    <a:pt x="0" y="129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D72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8" name="Freeform 94"/>
            <p:cNvSpPr>
              <a:spLocks/>
            </p:cNvSpPr>
            <p:nvPr/>
          </p:nvSpPr>
          <p:spPr bwMode="auto">
            <a:xfrm>
              <a:off x="2453" y="2044"/>
              <a:ext cx="69" cy="134"/>
            </a:xfrm>
            <a:custGeom>
              <a:avLst/>
              <a:gdLst>
                <a:gd name="T0" fmla="*/ 0 w 137"/>
                <a:gd name="T1" fmla="*/ 0 h 268"/>
                <a:gd name="T2" fmla="*/ 11 w 137"/>
                <a:gd name="T3" fmla="*/ 1 h 268"/>
                <a:gd name="T4" fmla="*/ 20 w 137"/>
                <a:gd name="T5" fmla="*/ 3 h 268"/>
                <a:gd name="T6" fmla="*/ 28 w 137"/>
                <a:gd name="T7" fmla="*/ 4 h 268"/>
                <a:gd name="T8" fmla="*/ 36 w 137"/>
                <a:gd name="T9" fmla="*/ 5 h 268"/>
                <a:gd name="T10" fmla="*/ 43 w 137"/>
                <a:gd name="T11" fmla="*/ 6 h 268"/>
                <a:gd name="T12" fmla="*/ 52 w 137"/>
                <a:gd name="T13" fmla="*/ 6 h 268"/>
                <a:gd name="T14" fmla="*/ 60 w 137"/>
                <a:gd name="T15" fmla="*/ 6 h 268"/>
                <a:gd name="T16" fmla="*/ 68 w 137"/>
                <a:gd name="T17" fmla="*/ 5 h 268"/>
                <a:gd name="T18" fmla="*/ 68 w 137"/>
                <a:gd name="T19" fmla="*/ 38 h 268"/>
                <a:gd name="T20" fmla="*/ 69 w 137"/>
                <a:gd name="T21" fmla="*/ 69 h 268"/>
                <a:gd name="T22" fmla="*/ 69 w 137"/>
                <a:gd name="T23" fmla="*/ 101 h 268"/>
                <a:gd name="T24" fmla="*/ 69 w 137"/>
                <a:gd name="T25" fmla="*/ 134 h 268"/>
                <a:gd name="T26" fmla="*/ 59 w 137"/>
                <a:gd name="T27" fmla="*/ 134 h 268"/>
                <a:gd name="T28" fmla="*/ 50 w 137"/>
                <a:gd name="T29" fmla="*/ 134 h 268"/>
                <a:gd name="T30" fmla="*/ 43 w 137"/>
                <a:gd name="T31" fmla="*/ 134 h 268"/>
                <a:gd name="T32" fmla="*/ 35 w 137"/>
                <a:gd name="T33" fmla="*/ 134 h 268"/>
                <a:gd name="T34" fmla="*/ 27 w 137"/>
                <a:gd name="T35" fmla="*/ 133 h 268"/>
                <a:gd name="T36" fmla="*/ 19 w 137"/>
                <a:gd name="T37" fmla="*/ 132 h 268"/>
                <a:gd name="T38" fmla="*/ 11 w 137"/>
                <a:gd name="T39" fmla="*/ 131 h 268"/>
                <a:gd name="T40" fmla="*/ 0 w 137"/>
                <a:gd name="T41" fmla="*/ 129 h 268"/>
                <a:gd name="T42" fmla="*/ 0 w 137"/>
                <a:gd name="T43" fmla="*/ 96 h 268"/>
                <a:gd name="T44" fmla="*/ 0 w 137"/>
                <a:gd name="T45" fmla="*/ 65 h 268"/>
                <a:gd name="T46" fmla="*/ 0 w 137"/>
                <a:gd name="T47" fmla="*/ 32 h 268"/>
                <a:gd name="T48" fmla="*/ 0 w 137"/>
                <a:gd name="T49" fmla="*/ 0 h 26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37"/>
                <a:gd name="T76" fmla="*/ 0 h 268"/>
                <a:gd name="T77" fmla="*/ 137 w 137"/>
                <a:gd name="T78" fmla="*/ 268 h 26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37" h="268">
                  <a:moveTo>
                    <a:pt x="0" y="0"/>
                  </a:moveTo>
                  <a:lnTo>
                    <a:pt x="21" y="3"/>
                  </a:lnTo>
                  <a:lnTo>
                    <a:pt x="39" y="6"/>
                  </a:lnTo>
                  <a:lnTo>
                    <a:pt x="55" y="9"/>
                  </a:lnTo>
                  <a:lnTo>
                    <a:pt x="71" y="10"/>
                  </a:lnTo>
                  <a:lnTo>
                    <a:pt x="86" y="12"/>
                  </a:lnTo>
                  <a:lnTo>
                    <a:pt x="103" y="12"/>
                  </a:lnTo>
                  <a:lnTo>
                    <a:pt x="119" y="12"/>
                  </a:lnTo>
                  <a:lnTo>
                    <a:pt x="136" y="11"/>
                  </a:lnTo>
                  <a:lnTo>
                    <a:pt x="136" y="76"/>
                  </a:lnTo>
                  <a:lnTo>
                    <a:pt x="137" y="139"/>
                  </a:lnTo>
                  <a:lnTo>
                    <a:pt x="137" y="203"/>
                  </a:lnTo>
                  <a:lnTo>
                    <a:pt x="137" y="268"/>
                  </a:lnTo>
                  <a:lnTo>
                    <a:pt x="118" y="268"/>
                  </a:lnTo>
                  <a:lnTo>
                    <a:pt x="100" y="268"/>
                  </a:lnTo>
                  <a:lnTo>
                    <a:pt x="85" y="268"/>
                  </a:lnTo>
                  <a:lnTo>
                    <a:pt x="70" y="267"/>
                  </a:lnTo>
                  <a:lnTo>
                    <a:pt x="54" y="266"/>
                  </a:lnTo>
                  <a:lnTo>
                    <a:pt x="38" y="263"/>
                  </a:lnTo>
                  <a:lnTo>
                    <a:pt x="21" y="261"/>
                  </a:lnTo>
                  <a:lnTo>
                    <a:pt x="0" y="257"/>
                  </a:lnTo>
                  <a:lnTo>
                    <a:pt x="0" y="193"/>
                  </a:lnTo>
                  <a:lnTo>
                    <a:pt x="0" y="129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57A9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9" name="Freeform 95"/>
            <p:cNvSpPr>
              <a:spLocks/>
            </p:cNvSpPr>
            <p:nvPr/>
          </p:nvSpPr>
          <p:spPr bwMode="auto">
            <a:xfrm>
              <a:off x="2457" y="2045"/>
              <a:ext cx="61" cy="133"/>
            </a:xfrm>
            <a:custGeom>
              <a:avLst/>
              <a:gdLst>
                <a:gd name="T0" fmla="*/ 0 w 121"/>
                <a:gd name="T1" fmla="*/ 0 h 266"/>
                <a:gd name="T2" fmla="*/ 10 w 121"/>
                <a:gd name="T3" fmla="*/ 1 h 266"/>
                <a:gd name="T4" fmla="*/ 18 w 121"/>
                <a:gd name="T5" fmla="*/ 3 h 266"/>
                <a:gd name="T6" fmla="*/ 25 w 121"/>
                <a:gd name="T7" fmla="*/ 4 h 266"/>
                <a:gd name="T8" fmla="*/ 32 w 121"/>
                <a:gd name="T9" fmla="*/ 4 h 266"/>
                <a:gd name="T10" fmla="*/ 38 w 121"/>
                <a:gd name="T11" fmla="*/ 5 h 266"/>
                <a:gd name="T12" fmla="*/ 45 w 121"/>
                <a:gd name="T13" fmla="*/ 5 h 266"/>
                <a:gd name="T14" fmla="*/ 52 w 121"/>
                <a:gd name="T15" fmla="*/ 5 h 266"/>
                <a:gd name="T16" fmla="*/ 60 w 121"/>
                <a:gd name="T17" fmla="*/ 4 h 266"/>
                <a:gd name="T18" fmla="*/ 60 w 121"/>
                <a:gd name="T19" fmla="*/ 37 h 266"/>
                <a:gd name="T20" fmla="*/ 60 w 121"/>
                <a:gd name="T21" fmla="*/ 68 h 266"/>
                <a:gd name="T22" fmla="*/ 61 w 121"/>
                <a:gd name="T23" fmla="*/ 100 h 266"/>
                <a:gd name="T24" fmla="*/ 61 w 121"/>
                <a:gd name="T25" fmla="*/ 133 h 266"/>
                <a:gd name="T26" fmla="*/ 52 w 121"/>
                <a:gd name="T27" fmla="*/ 133 h 266"/>
                <a:gd name="T28" fmla="*/ 45 w 121"/>
                <a:gd name="T29" fmla="*/ 133 h 266"/>
                <a:gd name="T30" fmla="*/ 38 w 121"/>
                <a:gd name="T31" fmla="*/ 133 h 266"/>
                <a:gd name="T32" fmla="*/ 31 w 121"/>
                <a:gd name="T33" fmla="*/ 133 h 266"/>
                <a:gd name="T34" fmla="*/ 25 w 121"/>
                <a:gd name="T35" fmla="*/ 132 h 266"/>
                <a:gd name="T36" fmla="*/ 18 w 121"/>
                <a:gd name="T37" fmla="*/ 131 h 266"/>
                <a:gd name="T38" fmla="*/ 10 w 121"/>
                <a:gd name="T39" fmla="*/ 130 h 266"/>
                <a:gd name="T40" fmla="*/ 0 w 121"/>
                <a:gd name="T41" fmla="*/ 129 h 266"/>
                <a:gd name="T42" fmla="*/ 0 w 121"/>
                <a:gd name="T43" fmla="*/ 96 h 266"/>
                <a:gd name="T44" fmla="*/ 0 w 121"/>
                <a:gd name="T45" fmla="*/ 64 h 266"/>
                <a:gd name="T46" fmla="*/ 0 w 121"/>
                <a:gd name="T47" fmla="*/ 32 h 266"/>
                <a:gd name="T48" fmla="*/ 0 w 121"/>
                <a:gd name="T49" fmla="*/ 0 h 26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1"/>
                <a:gd name="T76" fmla="*/ 0 h 266"/>
                <a:gd name="T77" fmla="*/ 121 w 121"/>
                <a:gd name="T78" fmla="*/ 266 h 26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1" h="266">
                  <a:moveTo>
                    <a:pt x="0" y="0"/>
                  </a:moveTo>
                  <a:lnTo>
                    <a:pt x="19" y="3"/>
                  </a:lnTo>
                  <a:lnTo>
                    <a:pt x="35" y="6"/>
                  </a:lnTo>
                  <a:lnTo>
                    <a:pt x="50" y="8"/>
                  </a:lnTo>
                  <a:lnTo>
                    <a:pt x="63" y="9"/>
                  </a:lnTo>
                  <a:lnTo>
                    <a:pt x="76" y="10"/>
                  </a:lnTo>
                  <a:lnTo>
                    <a:pt x="90" y="11"/>
                  </a:lnTo>
                  <a:lnTo>
                    <a:pt x="104" y="10"/>
                  </a:lnTo>
                  <a:lnTo>
                    <a:pt x="119" y="9"/>
                  </a:lnTo>
                  <a:lnTo>
                    <a:pt x="120" y="74"/>
                  </a:lnTo>
                  <a:lnTo>
                    <a:pt x="120" y="137"/>
                  </a:lnTo>
                  <a:lnTo>
                    <a:pt x="121" y="201"/>
                  </a:lnTo>
                  <a:lnTo>
                    <a:pt x="121" y="266"/>
                  </a:lnTo>
                  <a:lnTo>
                    <a:pt x="104" y="266"/>
                  </a:lnTo>
                  <a:lnTo>
                    <a:pt x="89" y="266"/>
                  </a:lnTo>
                  <a:lnTo>
                    <a:pt x="75" y="266"/>
                  </a:lnTo>
                  <a:lnTo>
                    <a:pt x="62" y="265"/>
                  </a:lnTo>
                  <a:lnTo>
                    <a:pt x="49" y="264"/>
                  </a:lnTo>
                  <a:lnTo>
                    <a:pt x="35" y="262"/>
                  </a:lnTo>
                  <a:lnTo>
                    <a:pt x="19" y="260"/>
                  </a:lnTo>
                  <a:lnTo>
                    <a:pt x="0" y="257"/>
                  </a:lnTo>
                  <a:lnTo>
                    <a:pt x="0" y="192"/>
                  </a:lnTo>
                  <a:lnTo>
                    <a:pt x="0" y="128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77C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0" name="Freeform 96"/>
            <p:cNvSpPr>
              <a:spLocks/>
            </p:cNvSpPr>
            <p:nvPr/>
          </p:nvSpPr>
          <p:spPr bwMode="auto">
            <a:xfrm>
              <a:off x="2461" y="2046"/>
              <a:ext cx="53" cy="132"/>
            </a:xfrm>
            <a:custGeom>
              <a:avLst/>
              <a:gdLst>
                <a:gd name="T0" fmla="*/ 0 w 105"/>
                <a:gd name="T1" fmla="*/ 0 h 265"/>
                <a:gd name="T2" fmla="*/ 8 w 105"/>
                <a:gd name="T3" fmla="*/ 1 h 265"/>
                <a:gd name="T4" fmla="*/ 16 w 105"/>
                <a:gd name="T5" fmla="*/ 3 h 265"/>
                <a:gd name="T6" fmla="*/ 22 w 105"/>
                <a:gd name="T7" fmla="*/ 3 h 265"/>
                <a:gd name="T8" fmla="*/ 29 w 105"/>
                <a:gd name="T9" fmla="*/ 4 h 265"/>
                <a:gd name="T10" fmla="*/ 34 w 105"/>
                <a:gd name="T11" fmla="*/ 4 h 265"/>
                <a:gd name="T12" fmla="*/ 40 w 105"/>
                <a:gd name="T13" fmla="*/ 5 h 265"/>
                <a:gd name="T14" fmla="*/ 46 w 105"/>
                <a:gd name="T15" fmla="*/ 4 h 265"/>
                <a:gd name="T16" fmla="*/ 52 w 105"/>
                <a:gd name="T17" fmla="*/ 4 h 265"/>
                <a:gd name="T18" fmla="*/ 52 w 105"/>
                <a:gd name="T19" fmla="*/ 36 h 265"/>
                <a:gd name="T20" fmla="*/ 52 w 105"/>
                <a:gd name="T21" fmla="*/ 68 h 265"/>
                <a:gd name="T22" fmla="*/ 52 w 105"/>
                <a:gd name="T23" fmla="*/ 100 h 265"/>
                <a:gd name="T24" fmla="*/ 53 w 105"/>
                <a:gd name="T25" fmla="*/ 132 h 265"/>
                <a:gd name="T26" fmla="*/ 45 w 105"/>
                <a:gd name="T27" fmla="*/ 132 h 265"/>
                <a:gd name="T28" fmla="*/ 38 w 105"/>
                <a:gd name="T29" fmla="*/ 132 h 265"/>
                <a:gd name="T30" fmla="*/ 33 w 105"/>
                <a:gd name="T31" fmla="*/ 132 h 265"/>
                <a:gd name="T32" fmla="*/ 27 w 105"/>
                <a:gd name="T33" fmla="*/ 132 h 265"/>
                <a:gd name="T34" fmla="*/ 22 w 105"/>
                <a:gd name="T35" fmla="*/ 132 h 265"/>
                <a:gd name="T36" fmla="*/ 16 w 105"/>
                <a:gd name="T37" fmla="*/ 130 h 265"/>
                <a:gd name="T38" fmla="*/ 9 w 105"/>
                <a:gd name="T39" fmla="*/ 130 h 265"/>
                <a:gd name="T40" fmla="*/ 0 w 105"/>
                <a:gd name="T41" fmla="*/ 128 h 265"/>
                <a:gd name="T42" fmla="*/ 0 w 105"/>
                <a:gd name="T43" fmla="*/ 96 h 265"/>
                <a:gd name="T44" fmla="*/ 0 w 105"/>
                <a:gd name="T45" fmla="*/ 64 h 265"/>
                <a:gd name="T46" fmla="*/ 0 w 105"/>
                <a:gd name="T47" fmla="*/ 31 h 265"/>
                <a:gd name="T48" fmla="*/ 0 w 105"/>
                <a:gd name="T49" fmla="*/ 0 h 26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05"/>
                <a:gd name="T76" fmla="*/ 0 h 265"/>
                <a:gd name="T77" fmla="*/ 105 w 105"/>
                <a:gd name="T78" fmla="*/ 265 h 26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05" h="265">
                  <a:moveTo>
                    <a:pt x="0" y="0"/>
                  </a:moveTo>
                  <a:lnTo>
                    <a:pt x="16" y="2"/>
                  </a:lnTo>
                  <a:lnTo>
                    <a:pt x="31" y="6"/>
                  </a:lnTo>
                  <a:lnTo>
                    <a:pt x="44" y="7"/>
                  </a:lnTo>
                  <a:lnTo>
                    <a:pt x="57" y="9"/>
                  </a:lnTo>
                  <a:lnTo>
                    <a:pt x="68" y="9"/>
                  </a:lnTo>
                  <a:lnTo>
                    <a:pt x="80" y="10"/>
                  </a:lnTo>
                  <a:lnTo>
                    <a:pt x="91" y="9"/>
                  </a:lnTo>
                  <a:lnTo>
                    <a:pt x="104" y="8"/>
                  </a:lnTo>
                  <a:lnTo>
                    <a:pt x="104" y="73"/>
                  </a:lnTo>
                  <a:lnTo>
                    <a:pt x="104" y="136"/>
                  </a:lnTo>
                  <a:lnTo>
                    <a:pt x="104" y="200"/>
                  </a:lnTo>
                  <a:lnTo>
                    <a:pt x="105" y="265"/>
                  </a:lnTo>
                  <a:lnTo>
                    <a:pt x="89" y="265"/>
                  </a:lnTo>
                  <a:lnTo>
                    <a:pt x="76" y="265"/>
                  </a:lnTo>
                  <a:lnTo>
                    <a:pt x="65" y="265"/>
                  </a:lnTo>
                  <a:lnTo>
                    <a:pt x="54" y="264"/>
                  </a:lnTo>
                  <a:lnTo>
                    <a:pt x="43" y="264"/>
                  </a:lnTo>
                  <a:lnTo>
                    <a:pt x="31" y="261"/>
                  </a:lnTo>
                  <a:lnTo>
                    <a:pt x="17" y="260"/>
                  </a:lnTo>
                  <a:lnTo>
                    <a:pt x="0" y="257"/>
                  </a:lnTo>
                  <a:lnTo>
                    <a:pt x="0" y="192"/>
                  </a:lnTo>
                  <a:lnTo>
                    <a:pt x="0" y="128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C7FA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1" name="Freeform 97"/>
            <p:cNvSpPr>
              <a:spLocks/>
            </p:cNvSpPr>
            <p:nvPr/>
          </p:nvSpPr>
          <p:spPr bwMode="auto">
            <a:xfrm>
              <a:off x="2465" y="2047"/>
              <a:ext cx="44" cy="131"/>
            </a:xfrm>
            <a:custGeom>
              <a:avLst/>
              <a:gdLst>
                <a:gd name="T0" fmla="*/ 0 w 90"/>
                <a:gd name="T1" fmla="*/ 0 h 264"/>
                <a:gd name="T2" fmla="*/ 7 w 90"/>
                <a:gd name="T3" fmla="*/ 1 h 264"/>
                <a:gd name="T4" fmla="*/ 14 w 90"/>
                <a:gd name="T5" fmla="*/ 3 h 264"/>
                <a:gd name="T6" fmla="*/ 19 w 90"/>
                <a:gd name="T7" fmla="*/ 3 h 264"/>
                <a:gd name="T8" fmla="*/ 24 w 90"/>
                <a:gd name="T9" fmla="*/ 4 h 264"/>
                <a:gd name="T10" fmla="*/ 29 w 90"/>
                <a:gd name="T11" fmla="*/ 4 h 264"/>
                <a:gd name="T12" fmla="*/ 33 w 90"/>
                <a:gd name="T13" fmla="*/ 4 h 264"/>
                <a:gd name="T14" fmla="*/ 38 w 90"/>
                <a:gd name="T15" fmla="*/ 4 h 264"/>
                <a:gd name="T16" fmla="*/ 43 w 90"/>
                <a:gd name="T17" fmla="*/ 3 h 264"/>
                <a:gd name="T18" fmla="*/ 43 w 90"/>
                <a:gd name="T19" fmla="*/ 36 h 264"/>
                <a:gd name="T20" fmla="*/ 44 w 90"/>
                <a:gd name="T21" fmla="*/ 67 h 264"/>
                <a:gd name="T22" fmla="*/ 44 w 90"/>
                <a:gd name="T23" fmla="*/ 99 h 264"/>
                <a:gd name="T24" fmla="*/ 44 w 90"/>
                <a:gd name="T25" fmla="*/ 131 h 264"/>
                <a:gd name="T26" fmla="*/ 37 w 90"/>
                <a:gd name="T27" fmla="*/ 131 h 264"/>
                <a:gd name="T28" fmla="*/ 32 w 90"/>
                <a:gd name="T29" fmla="*/ 131 h 264"/>
                <a:gd name="T30" fmla="*/ 27 w 90"/>
                <a:gd name="T31" fmla="*/ 131 h 264"/>
                <a:gd name="T32" fmla="*/ 23 w 90"/>
                <a:gd name="T33" fmla="*/ 131 h 264"/>
                <a:gd name="T34" fmla="*/ 19 w 90"/>
                <a:gd name="T35" fmla="*/ 131 h 264"/>
                <a:gd name="T36" fmla="*/ 14 w 90"/>
                <a:gd name="T37" fmla="*/ 130 h 264"/>
                <a:gd name="T38" fmla="*/ 8 w 90"/>
                <a:gd name="T39" fmla="*/ 129 h 264"/>
                <a:gd name="T40" fmla="*/ 0 w 90"/>
                <a:gd name="T41" fmla="*/ 128 h 264"/>
                <a:gd name="T42" fmla="*/ 0 w 90"/>
                <a:gd name="T43" fmla="*/ 95 h 264"/>
                <a:gd name="T44" fmla="*/ 0 w 90"/>
                <a:gd name="T45" fmla="*/ 64 h 264"/>
                <a:gd name="T46" fmla="*/ 0 w 90"/>
                <a:gd name="T47" fmla="*/ 32 h 264"/>
                <a:gd name="T48" fmla="*/ 0 w 90"/>
                <a:gd name="T49" fmla="*/ 0 h 26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0"/>
                <a:gd name="T76" fmla="*/ 0 h 264"/>
                <a:gd name="T77" fmla="*/ 90 w 90"/>
                <a:gd name="T78" fmla="*/ 264 h 26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0" h="264">
                  <a:moveTo>
                    <a:pt x="0" y="0"/>
                  </a:moveTo>
                  <a:lnTo>
                    <a:pt x="15" y="2"/>
                  </a:lnTo>
                  <a:lnTo>
                    <a:pt x="28" y="6"/>
                  </a:lnTo>
                  <a:lnTo>
                    <a:pt x="39" y="7"/>
                  </a:lnTo>
                  <a:lnTo>
                    <a:pt x="50" y="8"/>
                  </a:lnTo>
                  <a:lnTo>
                    <a:pt x="59" y="9"/>
                  </a:lnTo>
                  <a:lnTo>
                    <a:pt x="68" y="9"/>
                  </a:lnTo>
                  <a:lnTo>
                    <a:pt x="77" y="8"/>
                  </a:lnTo>
                  <a:lnTo>
                    <a:pt x="88" y="7"/>
                  </a:lnTo>
                  <a:lnTo>
                    <a:pt x="88" y="72"/>
                  </a:lnTo>
                  <a:lnTo>
                    <a:pt x="89" y="135"/>
                  </a:lnTo>
                  <a:lnTo>
                    <a:pt x="89" y="199"/>
                  </a:lnTo>
                  <a:lnTo>
                    <a:pt x="90" y="264"/>
                  </a:lnTo>
                  <a:lnTo>
                    <a:pt x="76" y="264"/>
                  </a:lnTo>
                  <a:lnTo>
                    <a:pt x="65" y="264"/>
                  </a:lnTo>
                  <a:lnTo>
                    <a:pt x="55" y="264"/>
                  </a:lnTo>
                  <a:lnTo>
                    <a:pt x="47" y="264"/>
                  </a:lnTo>
                  <a:lnTo>
                    <a:pt x="38" y="263"/>
                  </a:lnTo>
                  <a:lnTo>
                    <a:pt x="28" y="262"/>
                  </a:lnTo>
                  <a:lnTo>
                    <a:pt x="16" y="259"/>
                  </a:lnTo>
                  <a:lnTo>
                    <a:pt x="0" y="257"/>
                  </a:lnTo>
                  <a:lnTo>
                    <a:pt x="0" y="192"/>
                  </a:lnTo>
                  <a:lnTo>
                    <a:pt x="0" y="129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282A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2" name="Freeform 98"/>
            <p:cNvSpPr>
              <a:spLocks/>
            </p:cNvSpPr>
            <p:nvPr/>
          </p:nvSpPr>
          <p:spPr bwMode="auto">
            <a:xfrm>
              <a:off x="2469" y="2048"/>
              <a:ext cx="36" cy="130"/>
            </a:xfrm>
            <a:custGeom>
              <a:avLst/>
              <a:gdLst>
                <a:gd name="T0" fmla="*/ 0 w 74"/>
                <a:gd name="T1" fmla="*/ 0 h 262"/>
                <a:gd name="T2" fmla="*/ 7 w 74"/>
                <a:gd name="T3" fmla="*/ 1 h 262"/>
                <a:gd name="T4" fmla="*/ 12 w 74"/>
                <a:gd name="T5" fmla="*/ 2 h 262"/>
                <a:gd name="T6" fmla="*/ 17 w 74"/>
                <a:gd name="T7" fmla="*/ 3 h 262"/>
                <a:gd name="T8" fmla="*/ 20 w 74"/>
                <a:gd name="T9" fmla="*/ 3 h 262"/>
                <a:gd name="T10" fmla="*/ 24 w 74"/>
                <a:gd name="T11" fmla="*/ 4 h 262"/>
                <a:gd name="T12" fmla="*/ 27 w 74"/>
                <a:gd name="T13" fmla="*/ 4 h 262"/>
                <a:gd name="T14" fmla="*/ 30 w 74"/>
                <a:gd name="T15" fmla="*/ 3 h 262"/>
                <a:gd name="T16" fmla="*/ 34 w 74"/>
                <a:gd name="T17" fmla="*/ 2 h 262"/>
                <a:gd name="T18" fmla="*/ 35 w 74"/>
                <a:gd name="T19" fmla="*/ 35 h 262"/>
                <a:gd name="T20" fmla="*/ 36 w 74"/>
                <a:gd name="T21" fmla="*/ 66 h 262"/>
                <a:gd name="T22" fmla="*/ 36 w 74"/>
                <a:gd name="T23" fmla="*/ 98 h 262"/>
                <a:gd name="T24" fmla="*/ 36 w 74"/>
                <a:gd name="T25" fmla="*/ 130 h 262"/>
                <a:gd name="T26" fmla="*/ 30 w 74"/>
                <a:gd name="T27" fmla="*/ 130 h 262"/>
                <a:gd name="T28" fmla="*/ 25 w 74"/>
                <a:gd name="T29" fmla="*/ 130 h 262"/>
                <a:gd name="T30" fmla="*/ 22 w 74"/>
                <a:gd name="T31" fmla="*/ 130 h 262"/>
                <a:gd name="T32" fmla="*/ 19 w 74"/>
                <a:gd name="T33" fmla="*/ 130 h 262"/>
                <a:gd name="T34" fmla="*/ 16 w 74"/>
                <a:gd name="T35" fmla="*/ 130 h 262"/>
                <a:gd name="T36" fmla="*/ 12 w 74"/>
                <a:gd name="T37" fmla="*/ 130 h 262"/>
                <a:gd name="T38" fmla="*/ 7 w 74"/>
                <a:gd name="T39" fmla="*/ 129 h 262"/>
                <a:gd name="T40" fmla="*/ 0 w 74"/>
                <a:gd name="T41" fmla="*/ 128 h 262"/>
                <a:gd name="T42" fmla="*/ 0 w 74"/>
                <a:gd name="T43" fmla="*/ 96 h 262"/>
                <a:gd name="T44" fmla="*/ 0 w 74"/>
                <a:gd name="T45" fmla="*/ 64 h 262"/>
                <a:gd name="T46" fmla="*/ 0 w 74"/>
                <a:gd name="T47" fmla="*/ 32 h 262"/>
                <a:gd name="T48" fmla="*/ 0 w 74"/>
                <a:gd name="T49" fmla="*/ 0 h 26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4"/>
                <a:gd name="T76" fmla="*/ 0 h 262"/>
                <a:gd name="T77" fmla="*/ 74 w 74"/>
                <a:gd name="T78" fmla="*/ 262 h 26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4" h="262">
                  <a:moveTo>
                    <a:pt x="0" y="0"/>
                  </a:moveTo>
                  <a:lnTo>
                    <a:pt x="14" y="3"/>
                  </a:lnTo>
                  <a:lnTo>
                    <a:pt x="24" y="5"/>
                  </a:lnTo>
                  <a:lnTo>
                    <a:pt x="34" y="6"/>
                  </a:lnTo>
                  <a:lnTo>
                    <a:pt x="42" y="7"/>
                  </a:lnTo>
                  <a:lnTo>
                    <a:pt x="49" y="8"/>
                  </a:lnTo>
                  <a:lnTo>
                    <a:pt x="55" y="8"/>
                  </a:lnTo>
                  <a:lnTo>
                    <a:pt x="62" y="7"/>
                  </a:lnTo>
                  <a:lnTo>
                    <a:pt x="70" y="5"/>
                  </a:lnTo>
                  <a:lnTo>
                    <a:pt x="72" y="70"/>
                  </a:lnTo>
                  <a:lnTo>
                    <a:pt x="73" y="133"/>
                  </a:lnTo>
                  <a:lnTo>
                    <a:pt x="73" y="197"/>
                  </a:lnTo>
                  <a:lnTo>
                    <a:pt x="74" y="262"/>
                  </a:lnTo>
                  <a:lnTo>
                    <a:pt x="61" y="262"/>
                  </a:lnTo>
                  <a:lnTo>
                    <a:pt x="52" y="262"/>
                  </a:lnTo>
                  <a:lnTo>
                    <a:pt x="45" y="262"/>
                  </a:lnTo>
                  <a:lnTo>
                    <a:pt x="39" y="262"/>
                  </a:lnTo>
                  <a:lnTo>
                    <a:pt x="32" y="262"/>
                  </a:lnTo>
                  <a:lnTo>
                    <a:pt x="24" y="261"/>
                  </a:lnTo>
                  <a:lnTo>
                    <a:pt x="14" y="260"/>
                  </a:lnTo>
                  <a:lnTo>
                    <a:pt x="0" y="257"/>
                  </a:lnTo>
                  <a:lnTo>
                    <a:pt x="0" y="193"/>
                  </a:lnTo>
                  <a:lnTo>
                    <a:pt x="0" y="128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487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3" name="Freeform 99"/>
            <p:cNvSpPr>
              <a:spLocks/>
            </p:cNvSpPr>
            <p:nvPr/>
          </p:nvSpPr>
          <p:spPr bwMode="auto">
            <a:xfrm>
              <a:off x="2472" y="2048"/>
              <a:ext cx="29" cy="131"/>
            </a:xfrm>
            <a:custGeom>
              <a:avLst/>
              <a:gdLst>
                <a:gd name="T0" fmla="*/ 0 w 59"/>
                <a:gd name="T1" fmla="*/ 0 h 261"/>
                <a:gd name="T2" fmla="*/ 6 w 59"/>
                <a:gd name="T3" fmla="*/ 1 h 261"/>
                <a:gd name="T4" fmla="*/ 10 w 59"/>
                <a:gd name="T5" fmla="*/ 2 h 261"/>
                <a:gd name="T6" fmla="*/ 14 w 59"/>
                <a:gd name="T7" fmla="*/ 3 h 261"/>
                <a:gd name="T8" fmla="*/ 17 w 59"/>
                <a:gd name="T9" fmla="*/ 3 h 261"/>
                <a:gd name="T10" fmla="*/ 20 w 59"/>
                <a:gd name="T11" fmla="*/ 3 h 261"/>
                <a:gd name="T12" fmla="*/ 22 w 59"/>
                <a:gd name="T13" fmla="*/ 3 h 261"/>
                <a:gd name="T14" fmla="*/ 25 w 59"/>
                <a:gd name="T15" fmla="*/ 3 h 261"/>
                <a:gd name="T16" fmla="*/ 27 w 59"/>
                <a:gd name="T17" fmla="*/ 2 h 261"/>
                <a:gd name="T18" fmla="*/ 29 w 59"/>
                <a:gd name="T19" fmla="*/ 130 h 261"/>
                <a:gd name="T20" fmla="*/ 24 w 59"/>
                <a:gd name="T21" fmla="*/ 130 h 261"/>
                <a:gd name="T22" fmla="*/ 20 w 59"/>
                <a:gd name="T23" fmla="*/ 130 h 261"/>
                <a:gd name="T24" fmla="*/ 18 w 59"/>
                <a:gd name="T25" fmla="*/ 131 h 261"/>
                <a:gd name="T26" fmla="*/ 16 w 59"/>
                <a:gd name="T27" fmla="*/ 131 h 261"/>
                <a:gd name="T28" fmla="*/ 14 w 59"/>
                <a:gd name="T29" fmla="*/ 131 h 261"/>
                <a:gd name="T30" fmla="*/ 11 w 59"/>
                <a:gd name="T31" fmla="*/ 130 h 261"/>
                <a:gd name="T32" fmla="*/ 6 w 59"/>
                <a:gd name="T33" fmla="*/ 130 h 261"/>
                <a:gd name="T34" fmla="*/ 0 w 59"/>
                <a:gd name="T35" fmla="*/ 128 h 261"/>
                <a:gd name="T36" fmla="*/ 0 w 59"/>
                <a:gd name="T37" fmla="*/ 0 h 26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9"/>
                <a:gd name="T58" fmla="*/ 0 h 261"/>
                <a:gd name="T59" fmla="*/ 59 w 59"/>
                <a:gd name="T60" fmla="*/ 261 h 26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9" h="261">
                  <a:moveTo>
                    <a:pt x="0" y="0"/>
                  </a:moveTo>
                  <a:lnTo>
                    <a:pt x="12" y="2"/>
                  </a:lnTo>
                  <a:lnTo>
                    <a:pt x="21" y="3"/>
                  </a:lnTo>
                  <a:lnTo>
                    <a:pt x="29" y="5"/>
                  </a:lnTo>
                  <a:lnTo>
                    <a:pt x="35" y="6"/>
                  </a:lnTo>
                  <a:lnTo>
                    <a:pt x="40" y="6"/>
                  </a:lnTo>
                  <a:lnTo>
                    <a:pt x="45" y="6"/>
                  </a:lnTo>
                  <a:lnTo>
                    <a:pt x="50" y="5"/>
                  </a:lnTo>
                  <a:lnTo>
                    <a:pt x="55" y="3"/>
                  </a:lnTo>
                  <a:lnTo>
                    <a:pt x="59" y="260"/>
                  </a:lnTo>
                  <a:lnTo>
                    <a:pt x="48" y="260"/>
                  </a:lnTo>
                  <a:lnTo>
                    <a:pt x="40" y="260"/>
                  </a:lnTo>
                  <a:lnTo>
                    <a:pt x="36" y="261"/>
                  </a:lnTo>
                  <a:lnTo>
                    <a:pt x="32" y="261"/>
                  </a:lnTo>
                  <a:lnTo>
                    <a:pt x="28" y="261"/>
                  </a:lnTo>
                  <a:lnTo>
                    <a:pt x="22" y="260"/>
                  </a:lnTo>
                  <a:lnTo>
                    <a:pt x="13" y="259"/>
                  </a:lnTo>
                  <a:lnTo>
                    <a:pt x="0" y="2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989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4" name="Freeform 100"/>
            <p:cNvSpPr>
              <a:spLocks/>
            </p:cNvSpPr>
            <p:nvPr/>
          </p:nvSpPr>
          <p:spPr bwMode="auto">
            <a:xfrm>
              <a:off x="2614" y="2033"/>
              <a:ext cx="27" cy="131"/>
            </a:xfrm>
            <a:custGeom>
              <a:avLst/>
              <a:gdLst>
                <a:gd name="T0" fmla="*/ 0 w 54"/>
                <a:gd name="T1" fmla="*/ 6 h 263"/>
                <a:gd name="T2" fmla="*/ 27 w 54"/>
                <a:gd name="T3" fmla="*/ 0 h 263"/>
                <a:gd name="T4" fmla="*/ 27 w 54"/>
                <a:gd name="T5" fmla="*/ 113 h 263"/>
                <a:gd name="T6" fmla="*/ 0 w 54"/>
                <a:gd name="T7" fmla="*/ 131 h 263"/>
                <a:gd name="T8" fmla="*/ 0 w 54"/>
                <a:gd name="T9" fmla="*/ 6 h 2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263"/>
                <a:gd name="T17" fmla="*/ 54 w 54"/>
                <a:gd name="T18" fmla="*/ 263 h 2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263">
                  <a:moveTo>
                    <a:pt x="0" y="13"/>
                  </a:moveTo>
                  <a:lnTo>
                    <a:pt x="54" y="0"/>
                  </a:lnTo>
                  <a:lnTo>
                    <a:pt x="54" y="226"/>
                  </a:lnTo>
                  <a:lnTo>
                    <a:pt x="0" y="26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5" name="Freeform 101"/>
            <p:cNvSpPr>
              <a:spLocks/>
            </p:cNvSpPr>
            <p:nvPr/>
          </p:nvSpPr>
          <p:spPr bwMode="auto">
            <a:xfrm>
              <a:off x="2581" y="2198"/>
              <a:ext cx="52" cy="172"/>
            </a:xfrm>
            <a:custGeom>
              <a:avLst/>
              <a:gdLst>
                <a:gd name="T0" fmla="*/ 26 w 104"/>
                <a:gd name="T1" fmla="*/ 0 h 344"/>
                <a:gd name="T2" fmla="*/ 0 w 104"/>
                <a:gd name="T3" fmla="*/ 3 h 344"/>
                <a:gd name="T4" fmla="*/ 24 w 104"/>
                <a:gd name="T5" fmla="*/ 22 h 344"/>
                <a:gd name="T6" fmla="*/ 26 w 104"/>
                <a:gd name="T7" fmla="*/ 172 h 344"/>
                <a:gd name="T8" fmla="*/ 52 w 104"/>
                <a:gd name="T9" fmla="*/ 160 h 344"/>
                <a:gd name="T10" fmla="*/ 52 w 104"/>
                <a:gd name="T11" fmla="*/ 28 h 344"/>
                <a:gd name="T12" fmla="*/ 44 w 104"/>
                <a:gd name="T13" fmla="*/ 12 h 344"/>
                <a:gd name="T14" fmla="*/ 26 w 104"/>
                <a:gd name="T15" fmla="*/ 0 h 3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4"/>
                <a:gd name="T25" fmla="*/ 0 h 344"/>
                <a:gd name="T26" fmla="*/ 104 w 104"/>
                <a:gd name="T27" fmla="*/ 344 h 3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4" h="344">
                  <a:moveTo>
                    <a:pt x="52" y="0"/>
                  </a:moveTo>
                  <a:lnTo>
                    <a:pt x="0" y="5"/>
                  </a:lnTo>
                  <a:lnTo>
                    <a:pt x="48" y="44"/>
                  </a:lnTo>
                  <a:lnTo>
                    <a:pt x="52" y="344"/>
                  </a:lnTo>
                  <a:lnTo>
                    <a:pt x="104" y="320"/>
                  </a:lnTo>
                  <a:lnTo>
                    <a:pt x="104" y="56"/>
                  </a:lnTo>
                  <a:lnTo>
                    <a:pt x="87" y="24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8989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6" name="Freeform 102"/>
            <p:cNvSpPr>
              <a:spLocks/>
            </p:cNvSpPr>
            <p:nvPr/>
          </p:nvSpPr>
          <p:spPr bwMode="auto">
            <a:xfrm>
              <a:off x="2605" y="2201"/>
              <a:ext cx="25" cy="168"/>
            </a:xfrm>
            <a:custGeom>
              <a:avLst/>
              <a:gdLst>
                <a:gd name="T0" fmla="*/ 25 w 50"/>
                <a:gd name="T1" fmla="*/ 37 h 336"/>
                <a:gd name="T2" fmla="*/ 25 w 50"/>
                <a:gd name="T3" fmla="*/ 31 h 336"/>
                <a:gd name="T4" fmla="*/ 24 w 50"/>
                <a:gd name="T5" fmla="*/ 24 h 336"/>
                <a:gd name="T6" fmla="*/ 24 w 50"/>
                <a:gd name="T7" fmla="*/ 20 h 336"/>
                <a:gd name="T8" fmla="*/ 23 w 50"/>
                <a:gd name="T9" fmla="*/ 13 h 336"/>
                <a:gd name="T10" fmla="*/ 20 w 50"/>
                <a:gd name="T11" fmla="*/ 9 h 336"/>
                <a:gd name="T12" fmla="*/ 17 w 50"/>
                <a:gd name="T13" fmla="*/ 5 h 336"/>
                <a:gd name="T14" fmla="*/ 12 w 50"/>
                <a:gd name="T15" fmla="*/ 2 h 336"/>
                <a:gd name="T16" fmla="*/ 6 w 50"/>
                <a:gd name="T17" fmla="*/ 0 h 336"/>
                <a:gd name="T18" fmla="*/ 5 w 50"/>
                <a:gd name="T19" fmla="*/ 0 h 336"/>
                <a:gd name="T20" fmla="*/ 3 w 50"/>
                <a:gd name="T21" fmla="*/ 0 h 336"/>
                <a:gd name="T22" fmla="*/ 3 w 50"/>
                <a:gd name="T23" fmla="*/ 0 h 336"/>
                <a:gd name="T24" fmla="*/ 1 w 50"/>
                <a:gd name="T25" fmla="*/ 1 h 336"/>
                <a:gd name="T26" fmla="*/ 1 w 50"/>
                <a:gd name="T27" fmla="*/ 1 h 336"/>
                <a:gd name="T28" fmla="*/ 0 w 50"/>
                <a:gd name="T29" fmla="*/ 2 h 336"/>
                <a:gd name="T30" fmla="*/ 0 w 50"/>
                <a:gd name="T31" fmla="*/ 3 h 336"/>
                <a:gd name="T32" fmla="*/ 0 w 50"/>
                <a:gd name="T33" fmla="*/ 4 h 336"/>
                <a:gd name="T34" fmla="*/ 2 w 50"/>
                <a:gd name="T35" fmla="*/ 8 h 336"/>
                <a:gd name="T36" fmla="*/ 6 w 50"/>
                <a:gd name="T37" fmla="*/ 16 h 336"/>
                <a:gd name="T38" fmla="*/ 11 w 50"/>
                <a:gd name="T39" fmla="*/ 26 h 336"/>
                <a:gd name="T40" fmla="*/ 12 w 50"/>
                <a:gd name="T41" fmla="*/ 38 h 336"/>
                <a:gd name="T42" fmla="*/ 11 w 50"/>
                <a:gd name="T43" fmla="*/ 65 h 336"/>
                <a:gd name="T44" fmla="*/ 10 w 50"/>
                <a:gd name="T45" fmla="*/ 110 h 336"/>
                <a:gd name="T46" fmla="*/ 9 w 50"/>
                <a:gd name="T47" fmla="*/ 152 h 336"/>
                <a:gd name="T48" fmla="*/ 11 w 50"/>
                <a:gd name="T49" fmla="*/ 168 h 336"/>
                <a:gd name="T50" fmla="*/ 19 w 50"/>
                <a:gd name="T51" fmla="*/ 164 h 336"/>
                <a:gd name="T52" fmla="*/ 23 w 50"/>
                <a:gd name="T53" fmla="*/ 134 h 336"/>
                <a:gd name="T54" fmla="*/ 23 w 50"/>
                <a:gd name="T55" fmla="*/ 101 h 336"/>
                <a:gd name="T56" fmla="*/ 23 w 50"/>
                <a:gd name="T57" fmla="*/ 69 h 336"/>
                <a:gd name="T58" fmla="*/ 25 w 50"/>
                <a:gd name="T59" fmla="*/ 37 h 3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0"/>
                <a:gd name="T91" fmla="*/ 0 h 336"/>
                <a:gd name="T92" fmla="*/ 50 w 50"/>
                <a:gd name="T93" fmla="*/ 336 h 3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0" h="336">
                  <a:moveTo>
                    <a:pt x="50" y="73"/>
                  </a:moveTo>
                  <a:lnTo>
                    <a:pt x="50" y="62"/>
                  </a:lnTo>
                  <a:lnTo>
                    <a:pt x="48" y="49"/>
                  </a:lnTo>
                  <a:lnTo>
                    <a:pt x="47" y="39"/>
                  </a:lnTo>
                  <a:lnTo>
                    <a:pt x="45" y="27"/>
                  </a:lnTo>
                  <a:lnTo>
                    <a:pt x="40" y="18"/>
                  </a:lnTo>
                  <a:lnTo>
                    <a:pt x="34" y="10"/>
                  </a:lnTo>
                  <a:lnTo>
                    <a:pt x="24" y="4"/>
                  </a:lnTo>
                  <a:lnTo>
                    <a:pt x="12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4" y="16"/>
                  </a:lnTo>
                  <a:lnTo>
                    <a:pt x="13" y="32"/>
                  </a:lnTo>
                  <a:lnTo>
                    <a:pt x="21" y="52"/>
                  </a:lnTo>
                  <a:lnTo>
                    <a:pt x="24" y="75"/>
                  </a:lnTo>
                  <a:lnTo>
                    <a:pt x="22" y="130"/>
                  </a:lnTo>
                  <a:lnTo>
                    <a:pt x="19" y="220"/>
                  </a:lnTo>
                  <a:lnTo>
                    <a:pt x="17" y="303"/>
                  </a:lnTo>
                  <a:lnTo>
                    <a:pt x="22" y="336"/>
                  </a:lnTo>
                  <a:lnTo>
                    <a:pt x="38" y="328"/>
                  </a:lnTo>
                  <a:lnTo>
                    <a:pt x="46" y="267"/>
                  </a:lnTo>
                  <a:lnTo>
                    <a:pt x="46" y="202"/>
                  </a:lnTo>
                  <a:lnTo>
                    <a:pt x="46" y="137"/>
                  </a:lnTo>
                  <a:lnTo>
                    <a:pt x="50" y="73"/>
                  </a:lnTo>
                  <a:close/>
                </a:path>
              </a:pathLst>
            </a:custGeom>
            <a:solidFill>
              <a:srgbClr val="B2A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7" name="Freeform 103"/>
            <p:cNvSpPr>
              <a:spLocks/>
            </p:cNvSpPr>
            <p:nvPr/>
          </p:nvSpPr>
          <p:spPr bwMode="auto">
            <a:xfrm>
              <a:off x="2481" y="2423"/>
              <a:ext cx="114" cy="56"/>
            </a:xfrm>
            <a:custGeom>
              <a:avLst/>
              <a:gdLst>
                <a:gd name="T0" fmla="*/ 0 w 226"/>
                <a:gd name="T1" fmla="*/ 10 h 112"/>
                <a:gd name="T2" fmla="*/ 7 w 226"/>
                <a:gd name="T3" fmla="*/ 10 h 112"/>
                <a:gd name="T4" fmla="*/ 14 w 226"/>
                <a:gd name="T5" fmla="*/ 10 h 112"/>
                <a:gd name="T6" fmla="*/ 22 w 226"/>
                <a:gd name="T7" fmla="*/ 9 h 112"/>
                <a:gd name="T8" fmla="*/ 29 w 226"/>
                <a:gd name="T9" fmla="*/ 9 h 112"/>
                <a:gd name="T10" fmla="*/ 36 w 226"/>
                <a:gd name="T11" fmla="*/ 9 h 112"/>
                <a:gd name="T12" fmla="*/ 43 w 226"/>
                <a:gd name="T13" fmla="*/ 8 h 112"/>
                <a:gd name="T14" fmla="*/ 50 w 226"/>
                <a:gd name="T15" fmla="*/ 7 h 112"/>
                <a:gd name="T16" fmla="*/ 58 w 226"/>
                <a:gd name="T17" fmla="*/ 7 h 112"/>
                <a:gd name="T18" fmla="*/ 64 w 226"/>
                <a:gd name="T19" fmla="*/ 7 h 112"/>
                <a:gd name="T20" fmla="*/ 71 w 226"/>
                <a:gd name="T21" fmla="*/ 6 h 112"/>
                <a:gd name="T22" fmla="*/ 78 w 226"/>
                <a:gd name="T23" fmla="*/ 6 h 112"/>
                <a:gd name="T24" fmla="*/ 85 w 226"/>
                <a:gd name="T25" fmla="*/ 4 h 112"/>
                <a:gd name="T26" fmla="*/ 92 w 226"/>
                <a:gd name="T27" fmla="*/ 4 h 112"/>
                <a:gd name="T28" fmla="*/ 100 w 226"/>
                <a:gd name="T29" fmla="*/ 3 h 112"/>
                <a:gd name="T30" fmla="*/ 106 w 226"/>
                <a:gd name="T31" fmla="*/ 2 h 112"/>
                <a:gd name="T32" fmla="*/ 114 w 226"/>
                <a:gd name="T33" fmla="*/ 0 h 112"/>
                <a:gd name="T34" fmla="*/ 114 w 226"/>
                <a:gd name="T35" fmla="*/ 48 h 112"/>
                <a:gd name="T36" fmla="*/ 106 w 226"/>
                <a:gd name="T37" fmla="*/ 50 h 112"/>
                <a:gd name="T38" fmla="*/ 100 w 226"/>
                <a:gd name="T39" fmla="*/ 51 h 112"/>
                <a:gd name="T40" fmla="*/ 92 w 226"/>
                <a:gd name="T41" fmla="*/ 52 h 112"/>
                <a:gd name="T42" fmla="*/ 85 w 226"/>
                <a:gd name="T43" fmla="*/ 53 h 112"/>
                <a:gd name="T44" fmla="*/ 78 w 226"/>
                <a:gd name="T45" fmla="*/ 55 h 112"/>
                <a:gd name="T46" fmla="*/ 71 w 226"/>
                <a:gd name="T47" fmla="*/ 55 h 112"/>
                <a:gd name="T48" fmla="*/ 64 w 226"/>
                <a:gd name="T49" fmla="*/ 56 h 112"/>
                <a:gd name="T50" fmla="*/ 58 w 226"/>
                <a:gd name="T51" fmla="*/ 56 h 112"/>
                <a:gd name="T52" fmla="*/ 50 w 226"/>
                <a:gd name="T53" fmla="*/ 56 h 112"/>
                <a:gd name="T54" fmla="*/ 43 w 226"/>
                <a:gd name="T55" fmla="*/ 56 h 112"/>
                <a:gd name="T56" fmla="*/ 36 w 226"/>
                <a:gd name="T57" fmla="*/ 56 h 112"/>
                <a:gd name="T58" fmla="*/ 29 w 226"/>
                <a:gd name="T59" fmla="*/ 56 h 112"/>
                <a:gd name="T60" fmla="*/ 22 w 226"/>
                <a:gd name="T61" fmla="*/ 56 h 112"/>
                <a:gd name="T62" fmla="*/ 15 w 226"/>
                <a:gd name="T63" fmla="*/ 56 h 112"/>
                <a:gd name="T64" fmla="*/ 7 w 226"/>
                <a:gd name="T65" fmla="*/ 56 h 112"/>
                <a:gd name="T66" fmla="*/ 0 w 226"/>
                <a:gd name="T67" fmla="*/ 56 h 112"/>
                <a:gd name="T68" fmla="*/ 0 w 226"/>
                <a:gd name="T69" fmla="*/ 10 h 11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26"/>
                <a:gd name="T106" fmla="*/ 0 h 112"/>
                <a:gd name="T107" fmla="*/ 226 w 226"/>
                <a:gd name="T108" fmla="*/ 112 h 11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26" h="112">
                  <a:moveTo>
                    <a:pt x="0" y="19"/>
                  </a:moveTo>
                  <a:lnTo>
                    <a:pt x="14" y="19"/>
                  </a:lnTo>
                  <a:lnTo>
                    <a:pt x="28" y="19"/>
                  </a:lnTo>
                  <a:lnTo>
                    <a:pt x="43" y="18"/>
                  </a:lnTo>
                  <a:lnTo>
                    <a:pt x="57" y="18"/>
                  </a:lnTo>
                  <a:lnTo>
                    <a:pt x="72" y="18"/>
                  </a:lnTo>
                  <a:lnTo>
                    <a:pt x="86" y="16"/>
                  </a:lnTo>
                  <a:lnTo>
                    <a:pt x="100" y="15"/>
                  </a:lnTo>
                  <a:lnTo>
                    <a:pt x="114" y="14"/>
                  </a:lnTo>
                  <a:lnTo>
                    <a:pt x="127" y="13"/>
                  </a:lnTo>
                  <a:lnTo>
                    <a:pt x="141" y="12"/>
                  </a:lnTo>
                  <a:lnTo>
                    <a:pt x="155" y="11"/>
                  </a:lnTo>
                  <a:lnTo>
                    <a:pt x="169" y="8"/>
                  </a:lnTo>
                  <a:lnTo>
                    <a:pt x="183" y="7"/>
                  </a:lnTo>
                  <a:lnTo>
                    <a:pt x="198" y="5"/>
                  </a:lnTo>
                  <a:lnTo>
                    <a:pt x="211" y="3"/>
                  </a:lnTo>
                  <a:lnTo>
                    <a:pt x="226" y="0"/>
                  </a:lnTo>
                  <a:lnTo>
                    <a:pt x="226" y="96"/>
                  </a:lnTo>
                  <a:lnTo>
                    <a:pt x="211" y="99"/>
                  </a:lnTo>
                  <a:lnTo>
                    <a:pt x="198" y="102"/>
                  </a:lnTo>
                  <a:lnTo>
                    <a:pt x="183" y="104"/>
                  </a:lnTo>
                  <a:lnTo>
                    <a:pt x="169" y="106"/>
                  </a:lnTo>
                  <a:lnTo>
                    <a:pt x="155" y="109"/>
                  </a:lnTo>
                  <a:lnTo>
                    <a:pt x="141" y="110"/>
                  </a:lnTo>
                  <a:lnTo>
                    <a:pt x="127" y="111"/>
                  </a:lnTo>
                  <a:lnTo>
                    <a:pt x="114" y="111"/>
                  </a:lnTo>
                  <a:lnTo>
                    <a:pt x="100" y="112"/>
                  </a:lnTo>
                  <a:lnTo>
                    <a:pt x="86" y="112"/>
                  </a:lnTo>
                  <a:lnTo>
                    <a:pt x="72" y="112"/>
                  </a:lnTo>
                  <a:lnTo>
                    <a:pt x="58" y="112"/>
                  </a:lnTo>
                  <a:lnTo>
                    <a:pt x="43" y="112"/>
                  </a:lnTo>
                  <a:lnTo>
                    <a:pt x="29" y="112"/>
                  </a:lnTo>
                  <a:lnTo>
                    <a:pt x="14" y="111"/>
                  </a:lnTo>
                  <a:lnTo>
                    <a:pt x="0" y="111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8" name="Freeform 104"/>
            <p:cNvSpPr>
              <a:spLocks/>
            </p:cNvSpPr>
            <p:nvPr/>
          </p:nvSpPr>
          <p:spPr bwMode="auto">
            <a:xfrm>
              <a:off x="2485" y="2424"/>
              <a:ext cx="106" cy="55"/>
            </a:xfrm>
            <a:custGeom>
              <a:avLst/>
              <a:gdLst>
                <a:gd name="T0" fmla="*/ 0 w 211"/>
                <a:gd name="T1" fmla="*/ 9 h 111"/>
                <a:gd name="T2" fmla="*/ 7 w 211"/>
                <a:gd name="T3" fmla="*/ 9 h 111"/>
                <a:gd name="T4" fmla="*/ 14 w 211"/>
                <a:gd name="T5" fmla="*/ 9 h 111"/>
                <a:gd name="T6" fmla="*/ 20 w 211"/>
                <a:gd name="T7" fmla="*/ 9 h 111"/>
                <a:gd name="T8" fmla="*/ 27 w 211"/>
                <a:gd name="T9" fmla="*/ 8 h 111"/>
                <a:gd name="T10" fmla="*/ 33 w 211"/>
                <a:gd name="T11" fmla="*/ 8 h 111"/>
                <a:gd name="T12" fmla="*/ 40 w 211"/>
                <a:gd name="T13" fmla="*/ 7 h 111"/>
                <a:gd name="T14" fmla="*/ 46 w 211"/>
                <a:gd name="T15" fmla="*/ 7 h 111"/>
                <a:gd name="T16" fmla="*/ 52 w 211"/>
                <a:gd name="T17" fmla="*/ 7 h 111"/>
                <a:gd name="T18" fmla="*/ 59 w 211"/>
                <a:gd name="T19" fmla="*/ 6 h 111"/>
                <a:gd name="T20" fmla="*/ 66 w 211"/>
                <a:gd name="T21" fmla="*/ 6 h 111"/>
                <a:gd name="T22" fmla="*/ 72 w 211"/>
                <a:gd name="T23" fmla="*/ 5 h 111"/>
                <a:gd name="T24" fmla="*/ 78 w 211"/>
                <a:gd name="T25" fmla="*/ 4 h 111"/>
                <a:gd name="T26" fmla="*/ 85 w 211"/>
                <a:gd name="T27" fmla="*/ 3 h 111"/>
                <a:gd name="T28" fmla="*/ 92 w 211"/>
                <a:gd name="T29" fmla="*/ 2 h 111"/>
                <a:gd name="T30" fmla="*/ 99 w 211"/>
                <a:gd name="T31" fmla="*/ 1 h 111"/>
                <a:gd name="T32" fmla="*/ 106 w 211"/>
                <a:gd name="T33" fmla="*/ 0 h 111"/>
                <a:gd name="T34" fmla="*/ 106 w 211"/>
                <a:gd name="T35" fmla="*/ 12 h 111"/>
                <a:gd name="T36" fmla="*/ 106 w 211"/>
                <a:gd name="T37" fmla="*/ 24 h 111"/>
                <a:gd name="T38" fmla="*/ 106 w 211"/>
                <a:gd name="T39" fmla="*/ 36 h 111"/>
                <a:gd name="T40" fmla="*/ 106 w 211"/>
                <a:gd name="T41" fmla="*/ 47 h 111"/>
                <a:gd name="T42" fmla="*/ 99 w 211"/>
                <a:gd name="T43" fmla="*/ 49 h 111"/>
                <a:gd name="T44" fmla="*/ 93 w 211"/>
                <a:gd name="T45" fmla="*/ 50 h 111"/>
                <a:gd name="T46" fmla="*/ 86 w 211"/>
                <a:gd name="T47" fmla="*/ 51 h 111"/>
                <a:gd name="T48" fmla="*/ 80 w 211"/>
                <a:gd name="T49" fmla="*/ 52 h 111"/>
                <a:gd name="T50" fmla="*/ 73 w 211"/>
                <a:gd name="T51" fmla="*/ 54 h 111"/>
                <a:gd name="T52" fmla="*/ 67 w 211"/>
                <a:gd name="T53" fmla="*/ 54 h 111"/>
                <a:gd name="T54" fmla="*/ 61 w 211"/>
                <a:gd name="T55" fmla="*/ 55 h 111"/>
                <a:gd name="T56" fmla="*/ 54 w 211"/>
                <a:gd name="T57" fmla="*/ 55 h 111"/>
                <a:gd name="T58" fmla="*/ 47 w 211"/>
                <a:gd name="T59" fmla="*/ 55 h 111"/>
                <a:gd name="T60" fmla="*/ 41 w 211"/>
                <a:gd name="T61" fmla="*/ 55 h 111"/>
                <a:gd name="T62" fmla="*/ 35 w 211"/>
                <a:gd name="T63" fmla="*/ 55 h 111"/>
                <a:gd name="T64" fmla="*/ 28 w 211"/>
                <a:gd name="T65" fmla="*/ 55 h 111"/>
                <a:gd name="T66" fmla="*/ 21 w 211"/>
                <a:gd name="T67" fmla="*/ 55 h 111"/>
                <a:gd name="T68" fmla="*/ 14 w 211"/>
                <a:gd name="T69" fmla="*/ 55 h 111"/>
                <a:gd name="T70" fmla="*/ 8 w 211"/>
                <a:gd name="T71" fmla="*/ 55 h 111"/>
                <a:gd name="T72" fmla="*/ 0 w 211"/>
                <a:gd name="T73" fmla="*/ 55 h 111"/>
                <a:gd name="T74" fmla="*/ 0 w 211"/>
                <a:gd name="T75" fmla="*/ 43 h 111"/>
                <a:gd name="T76" fmla="*/ 0 w 211"/>
                <a:gd name="T77" fmla="*/ 32 h 111"/>
                <a:gd name="T78" fmla="*/ 0 w 211"/>
                <a:gd name="T79" fmla="*/ 20 h 111"/>
                <a:gd name="T80" fmla="*/ 0 w 211"/>
                <a:gd name="T81" fmla="*/ 9 h 111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11"/>
                <a:gd name="T124" fmla="*/ 0 h 111"/>
                <a:gd name="T125" fmla="*/ 211 w 211"/>
                <a:gd name="T126" fmla="*/ 111 h 111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11" h="111">
                  <a:moveTo>
                    <a:pt x="0" y="18"/>
                  </a:moveTo>
                  <a:lnTo>
                    <a:pt x="13" y="18"/>
                  </a:lnTo>
                  <a:lnTo>
                    <a:pt x="27" y="18"/>
                  </a:lnTo>
                  <a:lnTo>
                    <a:pt x="40" y="18"/>
                  </a:lnTo>
                  <a:lnTo>
                    <a:pt x="53" y="17"/>
                  </a:lnTo>
                  <a:lnTo>
                    <a:pt x="66" y="17"/>
                  </a:lnTo>
                  <a:lnTo>
                    <a:pt x="79" y="15"/>
                  </a:lnTo>
                  <a:lnTo>
                    <a:pt x="92" y="14"/>
                  </a:lnTo>
                  <a:lnTo>
                    <a:pt x="104" y="14"/>
                  </a:lnTo>
                  <a:lnTo>
                    <a:pt x="117" y="13"/>
                  </a:lnTo>
                  <a:lnTo>
                    <a:pt x="131" y="12"/>
                  </a:lnTo>
                  <a:lnTo>
                    <a:pt x="144" y="10"/>
                  </a:lnTo>
                  <a:lnTo>
                    <a:pt x="156" y="8"/>
                  </a:lnTo>
                  <a:lnTo>
                    <a:pt x="170" y="6"/>
                  </a:lnTo>
                  <a:lnTo>
                    <a:pt x="184" y="5"/>
                  </a:lnTo>
                  <a:lnTo>
                    <a:pt x="198" y="3"/>
                  </a:lnTo>
                  <a:lnTo>
                    <a:pt x="211" y="0"/>
                  </a:lnTo>
                  <a:lnTo>
                    <a:pt x="211" y="25"/>
                  </a:lnTo>
                  <a:lnTo>
                    <a:pt x="211" y="48"/>
                  </a:lnTo>
                  <a:lnTo>
                    <a:pt x="211" y="72"/>
                  </a:lnTo>
                  <a:lnTo>
                    <a:pt x="211" y="95"/>
                  </a:lnTo>
                  <a:lnTo>
                    <a:pt x="198" y="98"/>
                  </a:lnTo>
                  <a:lnTo>
                    <a:pt x="185" y="101"/>
                  </a:lnTo>
                  <a:lnTo>
                    <a:pt x="171" y="103"/>
                  </a:lnTo>
                  <a:lnTo>
                    <a:pt x="159" y="105"/>
                  </a:lnTo>
                  <a:lnTo>
                    <a:pt x="146" y="108"/>
                  </a:lnTo>
                  <a:lnTo>
                    <a:pt x="133" y="109"/>
                  </a:lnTo>
                  <a:lnTo>
                    <a:pt x="121" y="110"/>
                  </a:lnTo>
                  <a:lnTo>
                    <a:pt x="108" y="110"/>
                  </a:lnTo>
                  <a:lnTo>
                    <a:pt x="94" y="111"/>
                  </a:lnTo>
                  <a:lnTo>
                    <a:pt x="81" y="111"/>
                  </a:lnTo>
                  <a:lnTo>
                    <a:pt x="69" y="111"/>
                  </a:lnTo>
                  <a:lnTo>
                    <a:pt x="55" y="111"/>
                  </a:lnTo>
                  <a:lnTo>
                    <a:pt x="42" y="111"/>
                  </a:lnTo>
                  <a:lnTo>
                    <a:pt x="28" y="111"/>
                  </a:lnTo>
                  <a:lnTo>
                    <a:pt x="15" y="110"/>
                  </a:lnTo>
                  <a:lnTo>
                    <a:pt x="0" y="110"/>
                  </a:lnTo>
                  <a:lnTo>
                    <a:pt x="0" y="87"/>
                  </a:lnTo>
                  <a:lnTo>
                    <a:pt x="0" y="64"/>
                  </a:lnTo>
                  <a:lnTo>
                    <a:pt x="0" y="41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7A7C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9" name="Freeform 105"/>
            <p:cNvSpPr>
              <a:spLocks/>
            </p:cNvSpPr>
            <p:nvPr/>
          </p:nvSpPr>
          <p:spPr bwMode="auto">
            <a:xfrm>
              <a:off x="2489" y="2425"/>
              <a:ext cx="99" cy="54"/>
            </a:xfrm>
            <a:custGeom>
              <a:avLst/>
              <a:gdLst>
                <a:gd name="T0" fmla="*/ 0 w 198"/>
                <a:gd name="T1" fmla="*/ 7 h 108"/>
                <a:gd name="T2" fmla="*/ 6 w 198"/>
                <a:gd name="T3" fmla="*/ 7 h 108"/>
                <a:gd name="T4" fmla="*/ 12 w 198"/>
                <a:gd name="T5" fmla="*/ 7 h 108"/>
                <a:gd name="T6" fmla="*/ 19 w 198"/>
                <a:gd name="T7" fmla="*/ 7 h 108"/>
                <a:gd name="T8" fmla="*/ 25 w 198"/>
                <a:gd name="T9" fmla="*/ 7 h 108"/>
                <a:gd name="T10" fmla="*/ 30 w 198"/>
                <a:gd name="T11" fmla="*/ 7 h 108"/>
                <a:gd name="T12" fmla="*/ 36 w 198"/>
                <a:gd name="T13" fmla="*/ 7 h 108"/>
                <a:gd name="T14" fmla="*/ 42 w 198"/>
                <a:gd name="T15" fmla="*/ 6 h 108"/>
                <a:gd name="T16" fmla="*/ 48 w 198"/>
                <a:gd name="T17" fmla="*/ 6 h 108"/>
                <a:gd name="T18" fmla="*/ 54 w 198"/>
                <a:gd name="T19" fmla="*/ 5 h 108"/>
                <a:gd name="T20" fmla="*/ 60 w 198"/>
                <a:gd name="T21" fmla="*/ 5 h 108"/>
                <a:gd name="T22" fmla="*/ 66 w 198"/>
                <a:gd name="T23" fmla="*/ 4 h 108"/>
                <a:gd name="T24" fmla="*/ 73 w 198"/>
                <a:gd name="T25" fmla="*/ 3 h 108"/>
                <a:gd name="T26" fmla="*/ 79 w 198"/>
                <a:gd name="T27" fmla="*/ 3 h 108"/>
                <a:gd name="T28" fmla="*/ 85 w 198"/>
                <a:gd name="T29" fmla="*/ 2 h 108"/>
                <a:gd name="T30" fmla="*/ 92 w 198"/>
                <a:gd name="T31" fmla="*/ 1 h 108"/>
                <a:gd name="T32" fmla="*/ 99 w 198"/>
                <a:gd name="T33" fmla="*/ 0 h 108"/>
                <a:gd name="T34" fmla="*/ 99 w 198"/>
                <a:gd name="T35" fmla="*/ 12 h 108"/>
                <a:gd name="T36" fmla="*/ 99 w 198"/>
                <a:gd name="T37" fmla="*/ 23 h 108"/>
                <a:gd name="T38" fmla="*/ 99 w 198"/>
                <a:gd name="T39" fmla="*/ 35 h 108"/>
                <a:gd name="T40" fmla="*/ 99 w 198"/>
                <a:gd name="T41" fmla="*/ 46 h 108"/>
                <a:gd name="T42" fmla="*/ 93 w 198"/>
                <a:gd name="T43" fmla="*/ 48 h 108"/>
                <a:gd name="T44" fmla="*/ 86 w 198"/>
                <a:gd name="T45" fmla="*/ 49 h 108"/>
                <a:gd name="T46" fmla="*/ 80 w 198"/>
                <a:gd name="T47" fmla="*/ 50 h 108"/>
                <a:gd name="T48" fmla="*/ 74 w 198"/>
                <a:gd name="T49" fmla="*/ 51 h 108"/>
                <a:gd name="T50" fmla="*/ 68 w 198"/>
                <a:gd name="T51" fmla="*/ 53 h 108"/>
                <a:gd name="T52" fmla="*/ 62 w 198"/>
                <a:gd name="T53" fmla="*/ 53 h 108"/>
                <a:gd name="T54" fmla="*/ 56 w 198"/>
                <a:gd name="T55" fmla="*/ 54 h 108"/>
                <a:gd name="T56" fmla="*/ 50 w 198"/>
                <a:gd name="T57" fmla="*/ 54 h 108"/>
                <a:gd name="T58" fmla="*/ 44 w 198"/>
                <a:gd name="T59" fmla="*/ 54 h 108"/>
                <a:gd name="T60" fmla="*/ 39 w 198"/>
                <a:gd name="T61" fmla="*/ 54 h 108"/>
                <a:gd name="T62" fmla="*/ 32 w 198"/>
                <a:gd name="T63" fmla="*/ 54 h 108"/>
                <a:gd name="T64" fmla="*/ 26 w 198"/>
                <a:gd name="T65" fmla="*/ 54 h 108"/>
                <a:gd name="T66" fmla="*/ 20 w 198"/>
                <a:gd name="T67" fmla="*/ 54 h 108"/>
                <a:gd name="T68" fmla="*/ 13 w 198"/>
                <a:gd name="T69" fmla="*/ 54 h 108"/>
                <a:gd name="T70" fmla="*/ 6 w 198"/>
                <a:gd name="T71" fmla="*/ 54 h 108"/>
                <a:gd name="T72" fmla="*/ 0 w 198"/>
                <a:gd name="T73" fmla="*/ 54 h 108"/>
                <a:gd name="T74" fmla="*/ 0 w 198"/>
                <a:gd name="T75" fmla="*/ 42 h 108"/>
                <a:gd name="T76" fmla="*/ 0 w 198"/>
                <a:gd name="T77" fmla="*/ 30 h 108"/>
                <a:gd name="T78" fmla="*/ 0 w 198"/>
                <a:gd name="T79" fmla="*/ 19 h 108"/>
                <a:gd name="T80" fmla="*/ 0 w 198"/>
                <a:gd name="T81" fmla="*/ 7 h 10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98"/>
                <a:gd name="T124" fmla="*/ 0 h 108"/>
                <a:gd name="T125" fmla="*/ 198 w 198"/>
                <a:gd name="T126" fmla="*/ 108 h 10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98" h="108">
                  <a:moveTo>
                    <a:pt x="0" y="15"/>
                  </a:moveTo>
                  <a:lnTo>
                    <a:pt x="12" y="15"/>
                  </a:lnTo>
                  <a:lnTo>
                    <a:pt x="25" y="15"/>
                  </a:lnTo>
                  <a:lnTo>
                    <a:pt x="37" y="15"/>
                  </a:lnTo>
                  <a:lnTo>
                    <a:pt x="49" y="14"/>
                  </a:lnTo>
                  <a:lnTo>
                    <a:pt x="61" y="14"/>
                  </a:lnTo>
                  <a:lnTo>
                    <a:pt x="72" y="14"/>
                  </a:lnTo>
                  <a:lnTo>
                    <a:pt x="84" y="12"/>
                  </a:lnTo>
                  <a:lnTo>
                    <a:pt x="96" y="11"/>
                  </a:lnTo>
                  <a:lnTo>
                    <a:pt x="108" y="10"/>
                  </a:lnTo>
                  <a:lnTo>
                    <a:pt x="121" y="10"/>
                  </a:lnTo>
                  <a:lnTo>
                    <a:pt x="132" y="8"/>
                  </a:lnTo>
                  <a:lnTo>
                    <a:pt x="145" y="7"/>
                  </a:lnTo>
                  <a:lnTo>
                    <a:pt x="157" y="5"/>
                  </a:lnTo>
                  <a:lnTo>
                    <a:pt x="170" y="3"/>
                  </a:lnTo>
                  <a:lnTo>
                    <a:pt x="184" y="2"/>
                  </a:lnTo>
                  <a:lnTo>
                    <a:pt x="198" y="0"/>
                  </a:lnTo>
                  <a:lnTo>
                    <a:pt x="198" y="23"/>
                  </a:lnTo>
                  <a:lnTo>
                    <a:pt x="198" y="46"/>
                  </a:lnTo>
                  <a:lnTo>
                    <a:pt x="198" y="69"/>
                  </a:lnTo>
                  <a:lnTo>
                    <a:pt x="198" y="92"/>
                  </a:lnTo>
                  <a:lnTo>
                    <a:pt x="185" y="95"/>
                  </a:lnTo>
                  <a:lnTo>
                    <a:pt x="172" y="98"/>
                  </a:lnTo>
                  <a:lnTo>
                    <a:pt x="160" y="100"/>
                  </a:lnTo>
                  <a:lnTo>
                    <a:pt x="148" y="102"/>
                  </a:lnTo>
                  <a:lnTo>
                    <a:pt x="136" y="105"/>
                  </a:lnTo>
                  <a:lnTo>
                    <a:pt x="124" y="106"/>
                  </a:lnTo>
                  <a:lnTo>
                    <a:pt x="113" y="107"/>
                  </a:lnTo>
                  <a:lnTo>
                    <a:pt x="101" y="107"/>
                  </a:lnTo>
                  <a:lnTo>
                    <a:pt x="88" y="108"/>
                  </a:lnTo>
                  <a:lnTo>
                    <a:pt x="77" y="108"/>
                  </a:lnTo>
                  <a:lnTo>
                    <a:pt x="64" y="108"/>
                  </a:lnTo>
                  <a:lnTo>
                    <a:pt x="53" y="108"/>
                  </a:lnTo>
                  <a:lnTo>
                    <a:pt x="40" y="108"/>
                  </a:lnTo>
                  <a:lnTo>
                    <a:pt x="27" y="108"/>
                  </a:lnTo>
                  <a:lnTo>
                    <a:pt x="13" y="107"/>
                  </a:lnTo>
                  <a:lnTo>
                    <a:pt x="0" y="107"/>
                  </a:lnTo>
                  <a:lnTo>
                    <a:pt x="0" y="84"/>
                  </a:lnTo>
                  <a:lnTo>
                    <a:pt x="0" y="61"/>
                  </a:lnTo>
                  <a:lnTo>
                    <a:pt x="0" y="3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7F82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0" name="Freeform 106"/>
            <p:cNvSpPr>
              <a:spLocks/>
            </p:cNvSpPr>
            <p:nvPr/>
          </p:nvSpPr>
          <p:spPr bwMode="auto">
            <a:xfrm>
              <a:off x="2493" y="2425"/>
              <a:ext cx="92" cy="54"/>
            </a:xfrm>
            <a:custGeom>
              <a:avLst/>
              <a:gdLst>
                <a:gd name="T0" fmla="*/ 0 w 183"/>
                <a:gd name="T1" fmla="*/ 7 h 108"/>
                <a:gd name="T2" fmla="*/ 12 w 183"/>
                <a:gd name="T3" fmla="*/ 7 h 108"/>
                <a:gd name="T4" fmla="*/ 23 w 183"/>
                <a:gd name="T5" fmla="*/ 7 h 108"/>
                <a:gd name="T6" fmla="*/ 34 w 183"/>
                <a:gd name="T7" fmla="*/ 6 h 108"/>
                <a:gd name="T8" fmla="*/ 44 w 183"/>
                <a:gd name="T9" fmla="*/ 6 h 108"/>
                <a:gd name="T10" fmla="*/ 55 w 183"/>
                <a:gd name="T11" fmla="*/ 5 h 108"/>
                <a:gd name="T12" fmla="*/ 66 w 183"/>
                <a:gd name="T13" fmla="*/ 4 h 108"/>
                <a:gd name="T14" fmla="*/ 78 w 183"/>
                <a:gd name="T15" fmla="*/ 2 h 108"/>
                <a:gd name="T16" fmla="*/ 92 w 183"/>
                <a:gd name="T17" fmla="*/ 0 h 108"/>
                <a:gd name="T18" fmla="*/ 92 w 183"/>
                <a:gd name="T19" fmla="*/ 12 h 108"/>
                <a:gd name="T20" fmla="*/ 92 w 183"/>
                <a:gd name="T21" fmla="*/ 24 h 108"/>
                <a:gd name="T22" fmla="*/ 92 w 183"/>
                <a:gd name="T23" fmla="*/ 36 h 108"/>
                <a:gd name="T24" fmla="*/ 92 w 183"/>
                <a:gd name="T25" fmla="*/ 47 h 108"/>
                <a:gd name="T26" fmla="*/ 80 w 183"/>
                <a:gd name="T27" fmla="*/ 50 h 108"/>
                <a:gd name="T28" fmla="*/ 69 w 183"/>
                <a:gd name="T29" fmla="*/ 52 h 108"/>
                <a:gd name="T30" fmla="*/ 58 w 183"/>
                <a:gd name="T31" fmla="*/ 53 h 108"/>
                <a:gd name="T32" fmla="*/ 47 w 183"/>
                <a:gd name="T33" fmla="*/ 54 h 108"/>
                <a:gd name="T34" fmla="*/ 36 w 183"/>
                <a:gd name="T35" fmla="*/ 54 h 108"/>
                <a:gd name="T36" fmla="*/ 25 w 183"/>
                <a:gd name="T37" fmla="*/ 54 h 108"/>
                <a:gd name="T38" fmla="*/ 13 w 183"/>
                <a:gd name="T39" fmla="*/ 54 h 108"/>
                <a:gd name="T40" fmla="*/ 0 w 183"/>
                <a:gd name="T41" fmla="*/ 54 h 108"/>
                <a:gd name="T42" fmla="*/ 0 w 183"/>
                <a:gd name="T43" fmla="*/ 42 h 108"/>
                <a:gd name="T44" fmla="*/ 0 w 183"/>
                <a:gd name="T45" fmla="*/ 30 h 108"/>
                <a:gd name="T46" fmla="*/ 0 w 183"/>
                <a:gd name="T47" fmla="*/ 19 h 108"/>
                <a:gd name="T48" fmla="*/ 0 w 183"/>
                <a:gd name="T49" fmla="*/ 7 h 10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83"/>
                <a:gd name="T76" fmla="*/ 0 h 108"/>
                <a:gd name="T77" fmla="*/ 183 w 183"/>
                <a:gd name="T78" fmla="*/ 108 h 10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83" h="108">
                  <a:moveTo>
                    <a:pt x="0" y="15"/>
                  </a:moveTo>
                  <a:lnTo>
                    <a:pt x="23" y="15"/>
                  </a:lnTo>
                  <a:lnTo>
                    <a:pt x="45" y="14"/>
                  </a:lnTo>
                  <a:lnTo>
                    <a:pt x="67" y="12"/>
                  </a:lnTo>
                  <a:lnTo>
                    <a:pt x="88" y="11"/>
                  </a:lnTo>
                  <a:lnTo>
                    <a:pt x="110" y="10"/>
                  </a:lnTo>
                  <a:lnTo>
                    <a:pt x="132" y="8"/>
                  </a:lnTo>
                  <a:lnTo>
                    <a:pt x="156" y="4"/>
                  </a:lnTo>
                  <a:lnTo>
                    <a:pt x="183" y="0"/>
                  </a:lnTo>
                  <a:lnTo>
                    <a:pt x="183" y="24"/>
                  </a:lnTo>
                  <a:lnTo>
                    <a:pt x="183" y="47"/>
                  </a:lnTo>
                  <a:lnTo>
                    <a:pt x="183" y="71"/>
                  </a:lnTo>
                  <a:lnTo>
                    <a:pt x="183" y="94"/>
                  </a:lnTo>
                  <a:lnTo>
                    <a:pt x="159" y="100"/>
                  </a:lnTo>
                  <a:lnTo>
                    <a:pt x="137" y="103"/>
                  </a:lnTo>
                  <a:lnTo>
                    <a:pt x="115" y="106"/>
                  </a:lnTo>
                  <a:lnTo>
                    <a:pt x="93" y="107"/>
                  </a:lnTo>
                  <a:lnTo>
                    <a:pt x="72" y="108"/>
                  </a:lnTo>
                  <a:lnTo>
                    <a:pt x="49" y="108"/>
                  </a:lnTo>
                  <a:lnTo>
                    <a:pt x="25" y="108"/>
                  </a:lnTo>
                  <a:lnTo>
                    <a:pt x="0" y="107"/>
                  </a:lnTo>
                  <a:lnTo>
                    <a:pt x="0" y="84"/>
                  </a:lnTo>
                  <a:lnTo>
                    <a:pt x="0" y="61"/>
                  </a:lnTo>
                  <a:lnTo>
                    <a:pt x="0" y="3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8487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1" name="Freeform 107"/>
            <p:cNvSpPr>
              <a:spLocks/>
            </p:cNvSpPr>
            <p:nvPr/>
          </p:nvSpPr>
          <p:spPr bwMode="auto">
            <a:xfrm>
              <a:off x="2497" y="2425"/>
              <a:ext cx="84" cy="54"/>
            </a:xfrm>
            <a:custGeom>
              <a:avLst/>
              <a:gdLst>
                <a:gd name="T0" fmla="*/ 0 w 168"/>
                <a:gd name="T1" fmla="*/ 7 h 107"/>
                <a:gd name="T2" fmla="*/ 11 w 168"/>
                <a:gd name="T3" fmla="*/ 7 h 107"/>
                <a:gd name="T4" fmla="*/ 20 w 168"/>
                <a:gd name="T5" fmla="*/ 7 h 107"/>
                <a:gd name="T6" fmla="*/ 30 w 168"/>
                <a:gd name="T7" fmla="*/ 7 h 107"/>
                <a:gd name="T8" fmla="*/ 40 w 168"/>
                <a:gd name="T9" fmla="*/ 6 h 107"/>
                <a:gd name="T10" fmla="*/ 49 w 168"/>
                <a:gd name="T11" fmla="*/ 5 h 107"/>
                <a:gd name="T12" fmla="*/ 60 w 168"/>
                <a:gd name="T13" fmla="*/ 4 h 107"/>
                <a:gd name="T14" fmla="*/ 72 w 168"/>
                <a:gd name="T15" fmla="*/ 2 h 107"/>
                <a:gd name="T16" fmla="*/ 84 w 168"/>
                <a:gd name="T17" fmla="*/ 0 h 107"/>
                <a:gd name="T18" fmla="*/ 84 w 168"/>
                <a:gd name="T19" fmla="*/ 12 h 107"/>
                <a:gd name="T20" fmla="*/ 84 w 168"/>
                <a:gd name="T21" fmla="*/ 24 h 107"/>
                <a:gd name="T22" fmla="*/ 84 w 168"/>
                <a:gd name="T23" fmla="*/ 36 h 107"/>
                <a:gd name="T24" fmla="*/ 84 w 168"/>
                <a:gd name="T25" fmla="*/ 47 h 107"/>
                <a:gd name="T26" fmla="*/ 73 w 168"/>
                <a:gd name="T27" fmla="*/ 50 h 107"/>
                <a:gd name="T28" fmla="*/ 62 w 168"/>
                <a:gd name="T29" fmla="*/ 51 h 107"/>
                <a:gd name="T30" fmla="*/ 53 w 168"/>
                <a:gd name="T31" fmla="*/ 53 h 107"/>
                <a:gd name="T32" fmla="*/ 43 w 168"/>
                <a:gd name="T33" fmla="*/ 53 h 107"/>
                <a:gd name="T34" fmla="*/ 34 w 168"/>
                <a:gd name="T35" fmla="*/ 54 h 107"/>
                <a:gd name="T36" fmla="*/ 23 w 168"/>
                <a:gd name="T37" fmla="*/ 54 h 107"/>
                <a:gd name="T38" fmla="*/ 12 w 168"/>
                <a:gd name="T39" fmla="*/ 54 h 107"/>
                <a:gd name="T40" fmla="*/ 0 w 168"/>
                <a:gd name="T41" fmla="*/ 53 h 107"/>
                <a:gd name="T42" fmla="*/ 0 w 168"/>
                <a:gd name="T43" fmla="*/ 42 h 107"/>
                <a:gd name="T44" fmla="*/ 0 w 168"/>
                <a:gd name="T45" fmla="*/ 30 h 107"/>
                <a:gd name="T46" fmla="*/ 0 w 168"/>
                <a:gd name="T47" fmla="*/ 19 h 107"/>
                <a:gd name="T48" fmla="*/ 0 w 168"/>
                <a:gd name="T49" fmla="*/ 7 h 1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68"/>
                <a:gd name="T76" fmla="*/ 0 h 107"/>
                <a:gd name="T77" fmla="*/ 168 w 168"/>
                <a:gd name="T78" fmla="*/ 107 h 1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68" h="107">
                  <a:moveTo>
                    <a:pt x="0" y="14"/>
                  </a:moveTo>
                  <a:lnTo>
                    <a:pt x="21" y="14"/>
                  </a:lnTo>
                  <a:lnTo>
                    <a:pt x="40" y="13"/>
                  </a:lnTo>
                  <a:lnTo>
                    <a:pt x="60" y="13"/>
                  </a:lnTo>
                  <a:lnTo>
                    <a:pt x="79" y="11"/>
                  </a:lnTo>
                  <a:lnTo>
                    <a:pt x="99" y="9"/>
                  </a:lnTo>
                  <a:lnTo>
                    <a:pt x="120" y="7"/>
                  </a:lnTo>
                  <a:lnTo>
                    <a:pt x="143" y="4"/>
                  </a:lnTo>
                  <a:lnTo>
                    <a:pt x="168" y="0"/>
                  </a:lnTo>
                  <a:lnTo>
                    <a:pt x="168" y="23"/>
                  </a:lnTo>
                  <a:lnTo>
                    <a:pt x="168" y="47"/>
                  </a:lnTo>
                  <a:lnTo>
                    <a:pt x="168" y="71"/>
                  </a:lnTo>
                  <a:lnTo>
                    <a:pt x="168" y="94"/>
                  </a:lnTo>
                  <a:lnTo>
                    <a:pt x="146" y="99"/>
                  </a:lnTo>
                  <a:lnTo>
                    <a:pt x="125" y="102"/>
                  </a:lnTo>
                  <a:lnTo>
                    <a:pt x="106" y="105"/>
                  </a:lnTo>
                  <a:lnTo>
                    <a:pt x="87" y="106"/>
                  </a:lnTo>
                  <a:lnTo>
                    <a:pt x="68" y="107"/>
                  </a:lnTo>
                  <a:lnTo>
                    <a:pt x="47" y="107"/>
                  </a:lnTo>
                  <a:lnTo>
                    <a:pt x="24" y="107"/>
                  </a:lnTo>
                  <a:lnTo>
                    <a:pt x="0" y="106"/>
                  </a:lnTo>
                  <a:lnTo>
                    <a:pt x="0" y="83"/>
                  </a:lnTo>
                  <a:lnTo>
                    <a:pt x="0" y="60"/>
                  </a:lnTo>
                  <a:lnTo>
                    <a:pt x="0" y="37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8C8C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2" name="Freeform 108"/>
            <p:cNvSpPr>
              <a:spLocks/>
            </p:cNvSpPr>
            <p:nvPr/>
          </p:nvSpPr>
          <p:spPr bwMode="auto">
            <a:xfrm>
              <a:off x="2501" y="2426"/>
              <a:ext cx="78" cy="53"/>
            </a:xfrm>
            <a:custGeom>
              <a:avLst/>
              <a:gdLst>
                <a:gd name="T0" fmla="*/ 1 w 154"/>
                <a:gd name="T1" fmla="*/ 7 h 106"/>
                <a:gd name="T2" fmla="*/ 10 w 154"/>
                <a:gd name="T3" fmla="*/ 7 h 106"/>
                <a:gd name="T4" fmla="*/ 19 w 154"/>
                <a:gd name="T5" fmla="*/ 6 h 106"/>
                <a:gd name="T6" fmla="*/ 27 w 154"/>
                <a:gd name="T7" fmla="*/ 6 h 106"/>
                <a:gd name="T8" fmla="*/ 36 w 154"/>
                <a:gd name="T9" fmla="*/ 5 h 106"/>
                <a:gd name="T10" fmla="*/ 45 w 154"/>
                <a:gd name="T11" fmla="*/ 5 h 106"/>
                <a:gd name="T12" fmla="*/ 55 w 154"/>
                <a:gd name="T13" fmla="*/ 3 h 106"/>
                <a:gd name="T14" fmla="*/ 66 w 154"/>
                <a:gd name="T15" fmla="*/ 3 h 106"/>
                <a:gd name="T16" fmla="*/ 78 w 154"/>
                <a:gd name="T17" fmla="*/ 0 h 106"/>
                <a:gd name="T18" fmla="*/ 78 w 154"/>
                <a:gd name="T19" fmla="*/ 12 h 106"/>
                <a:gd name="T20" fmla="*/ 78 w 154"/>
                <a:gd name="T21" fmla="*/ 23 h 106"/>
                <a:gd name="T22" fmla="*/ 78 w 154"/>
                <a:gd name="T23" fmla="*/ 35 h 106"/>
                <a:gd name="T24" fmla="*/ 78 w 154"/>
                <a:gd name="T25" fmla="*/ 47 h 106"/>
                <a:gd name="T26" fmla="*/ 68 w 154"/>
                <a:gd name="T27" fmla="*/ 49 h 106"/>
                <a:gd name="T28" fmla="*/ 58 w 154"/>
                <a:gd name="T29" fmla="*/ 51 h 106"/>
                <a:gd name="T30" fmla="*/ 50 w 154"/>
                <a:gd name="T31" fmla="*/ 52 h 106"/>
                <a:gd name="T32" fmla="*/ 41 w 154"/>
                <a:gd name="T33" fmla="*/ 53 h 106"/>
                <a:gd name="T34" fmla="*/ 32 w 154"/>
                <a:gd name="T35" fmla="*/ 53 h 106"/>
                <a:gd name="T36" fmla="*/ 22 w 154"/>
                <a:gd name="T37" fmla="*/ 53 h 106"/>
                <a:gd name="T38" fmla="*/ 12 w 154"/>
                <a:gd name="T39" fmla="*/ 53 h 106"/>
                <a:gd name="T40" fmla="*/ 0 w 154"/>
                <a:gd name="T41" fmla="*/ 53 h 106"/>
                <a:gd name="T42" fmla="*/ 0 w 154"/>
                <a:gd name="T43" fmla="*/ 41 h 106"/>
                <a:gd name="T44" fmla="*/ 0 w 154"/>
                <a:gd name="T45" fmla="*/ 29 h 106"/>
                <a:gd name="T46" fmla="*/ 0 w 154"/>
                <a:gd name="T47" fmla="*/ 18 h 106"/>
                <a:gd name="T48" fmla="*/ 1 w 154"/>
                <a:gd name="T49" fmla="*/ 7 h 10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4"/>
                <a:gd name="T76" fmla="*/ 0 h 106"/>
                <a:gd name="T77" fmla="*/ 154 w 154"/>
                <a:gd name="T78" fmla="*/ 106 h 10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4" h="106">
                  <a:moveTo>
                    <a:pt x="1" y="13"/>
                  </a:moveTo>
                  <a:lnTo>
                    <a:pt x="19" y="13"/>
                  </a:lnTo>
                  <a:lnTo>
                    <a:pt x="37" y="12"/>
                  </a:lnTo>
                  <a:lnTo>
                    <a:pt x="53" y="12"/>
                  </a:lnTo>
                  <a:lnTo>
                    <a:pt x="71" y="10"/>
                  </a:lnTo>
                  <a:lnTo>
                    <a:pt x="89" y="9"/>
                  </a:lnTo>
                  <a:lnTo>
                    <a:pt x="108" y="7"/>
                  </a:lnTo>
                  <a:lnTo>
                    <a:pt x="130" y="5"/>
                  </a:lnTo>
                  <a:lnTo>
                    <a:pt x="154" y="0"/>
                  </a:lnTo>
                  <a:lnTo>
                    <a:pt x="154" y="23"/>
                  </a:lnTo>
                  <a:lnTo>
                    <a:pt x="154" y="46"/>
                  </a:lnTo>
                  <a:lnTo>
                    <a:pt x="154" y="70"/>
                  </a:lnTo>
                  <a:lnTo>
                    <a:pt x="154" y="93"/>
                  </a:lnTo>
                  <a:lnTo>
                    <a:pt x="135" y="98"/>
                  </a:lnTo>
                  <a:lnTo>
                    <a:pt x="115" y="101"/>
                  </a:lnTo>
                  <a:lnTo>
                    <a:pt x="98" y="104"/>
                  </a:lnTo>
                  <a:lnTo>
                    <a:pt x="80" y="105"/>
                  </a:lnTo>
                  <a:lnTo>
                    <a:pt x="63" y="106"/>
                  </a:lnTo>
                  <a:lnTo>
                    <a:pt x="44" y="106"/>
                  </a:lnTo>
                  <a:lnTo>
                    <a:pt x="23" y="106"/>
                  </a:lnTo>
                  <a:lnTo>
                    <a:pt x="0" y="105"/>
                  </a:lnTo>
                  <a:lnTo>
                    <a:pt x="0" y="82"/>
                  </a:lnTo>
                  <a:lnTo>
                    <a:pt x="0" y="59"/>
                  </a:lnTo>
                  <a:lnTo>
                    <a:pt x="0" y="36"/>
                  </a:lnTo>
                  <a:lnTo>
                    <a:pt x="1" y="13"/>
                  </a:lnTo>
                  <a:close/>
                </a:path>
              </a:pathLst>
            </a:custGeom>
            <a:solidFill>
              <a:srgbClr val="9191C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3" name="Freeform 109"/>
            <p:cNvSpPr>
              <a:spLocks/>
            </p:cNvSpPr>
            <p:nvPr/>
          </p:nvSpPr>
          <p:spPr bwMode="auto">
            <a:xfrm>
              <a:off x="2505" y="2427"/>
              <a:ext cx="70" cy="52"/>
            </a:xfrm>
            <a:custGeom>
              <a:avLst/>
              <a:gdLst>
                <a:gd name="T0" fmla="*/ 1 w 139"/>
                <a:gd name="T1" fmla="*/ 6 h 105"/>
                <a:gd name="T2" fmla="*/ 9 w 139"/>
                <a:gd name="T3" fmla="*/ 6 h 105"/>
                <a:gd name="T4" fmla="*/ 16 w 139"/>
                <a:gd name="T5" fmla="*/ 6 h 105"/>
                <a:gd name="T6" fmla="*/ 24 w 139"/>
                <a:gd name="T7" fmla="*/ 5 h 105"/>
                <a:gd name="T8" fmla="*/ 31 w 139"/>
                <a:gd name="T9" fmla="*/ 5 h 105"/>
                <a:gd name="T10" fmla="*/ 39 w 139"/>
                <a:gd name="T11" fmla="*/ 4 h 105"/>
                <a:gd name="T12" fmla="*/ 49 w 139"/>
                <a:gd name="T13" fmla="*/ 3 h 105"/>
                <a:gd name="T14" fmla="*/ 58 w 139"/>
                <a:gd name="T15" fmla="*/ 2 h 105"/>
                <a:gd name="T16" fmla="*/ 70 w 139"/>
                <a:gd name="T17" fmla="*/ 0 h 105"/>
                <a:gd name="T18" fmla="*/ 70 w 139"/>
                <a:gd name="T19" fmla="*/ 11 h 105"/>
                <a:gd name="T20" fmla="*/ 70 w 139"/>
                <a:gd name="T21" fmla="*/ 23 h 105"/>
                <a:gd name="T22" fmla="*/ 70 w 139"/>
                <a:gd name="T23" fmla="*/ 35 h 105"/>
                <a:gd name="T24" fmla="*/ 70 w 139"/>
                <a:gd name="T25" fmla="*/ 46 h 105"/>
                <a:gd name="T26" fmla="*/ 61 w 139"/>
                <a:gd name="T27" fmla="*/ 49 h 105"/>
                <a:gd name="T28" fmla="*/ 53 w 139"/>
                <a:gd name="T29" fmla="*/ 50 h 105"/>
                <a:gd name="T30" fmla="*/ 45 w 139"/>
                <a:gd name="T31" fmla="*/ 51 h 105"/>
                <a:gd name="T32" fmla="*/ 37 w 139"/>
                <a:gd name="T33" fmla="*/ 52 h 105"/>
                <a:gd name="T34" fmla="*/ 30 w 139"/>
                <a:gd name="T35" fmla="*/ 52 h 105"/>
                <a:gd name="T36" fmla="*/ 21 w 139"/>
                <a:gd name="T37" fmla="*/ 52 h 105"/>
                <a:gd name="T38" fmla="*/ 11 w 139"/>
                <a:gd name="T39" fmla="*/ 52 h 105"/>
                <a:gd name="T40" fmla="*/ 0 w 139"/>
                <a:gd name="T41" fmla="*/ 52 h 105"/>
                <a:gd name="T42" fmla="*/ 0 w 139"/>
                <a:gd name="T43" fmla="*/ 40 h 105"/>
                <a:gd name="T44" fmla="*/ 0 w 139"/>
                <a:gd name="T45" fmla="*/ 29 h 105"/>
                <a:gd name="T46" fmla="*/ 0 w 139"/>
                <a:gd name="T47" fmla="*/ 17 h 105"/>
                <a:gd name="T48" fmla="*/ 1 w 139"/>
                <a:gd name="T49" fmla="*/ 6 h 10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39"/>
                <a:gd name="T76" fmla="*/ 0 h 105"/>
                <a:gd name="T77" fmla="*/ 139 w 139"/>
                <a:gd name="T78" fmla="*/ 105 h 10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39" h="105">
                  <a:moveTo>
                    <a:pt x="1" y="12"/>
                  </a:moveTo>
                  <a:lnTo>
                    <a:pt x="17" y="12"/>
                  </a:lnTo>
                  <a:lnTo>
                    <a:pt x="32" y="12"/>
                  </a:lnTo>
                  <a:lnTo>
                    <a:pt x="47" y="11"/>
                  </a:lnTo>
                  <a:lnTo>
                    <a:pt x="62" y="11"/>
                  </a:lnTo>
                  <a:lnTo>
                    <a:pt x="78" y="9"/>
                  </a:lnTo>
                  <a:lnTo>
                    <a:pt x="97" y="7"/>
                  </a:lnTo>
                  <a:lnTo>
                    <a:pt x="116" y="5"/>
                  </a:lnTo>
                  <a:lnTo>
                    <a:pt x="139" y="0"/>
                  </a:lnTo>
                  <a:lnTo>
                    <a:pt x="139" y="23"/>
                  </a:lnTo>
                  <a:lnTo>
                    <a:pt x="139" y="46"/>
                  </a:lnTo>
                  <a:lnTo>
                    <a:pt x="139" y="70"/>
                  </a:lnTo>
                  <a:lnTo>
                    <a:pt x="139" y="93"/>
                  </a:lnTo>
                  <a:lnTo>
                    <a:pt x="121" y="98"/>
                  </a:lnTo>
                  <a:lnTo>
                    <a:pt x="105" y="100"/>
                  </a:lnTo>
                  <a:lnTo>
                    <a:pt x="89" y="103"/>
                  </a:lnTo>
                  <a:lnTo>
                    <a:pt x="74" y="104"/>
                  </a:lnTo>
                  <a:lnTo>
                    <a:pt x="59" y="105"/>
                  </a:lnTo>
                  <a:lnTo>
                    <a:pt x="41" y="105"/>
                  </a:lnTo>
                  <a:lnTo>
                    <a:pt x="22" y="105"/>
                  </a:lnTo>
                  <a:lnTo>
                    <a:pt x="0" y="104"/>
                  </a:lnTo>
                  <a:lnTo>
                    <a:pt x="0" y="81"/>
                  </a:lnTo>
                  <a:lnTo>
                    <a:pt x="0" y="58"/>
                  </a:lnTo>
                  <a:lnTo>
                    <a:pt x="0" y="35"/>
                  </a:lnTo>
                  <a:lnTo>
                    <a:pt x="1" y="12"/>
                  </a:lnTo>
                  <a:close/>
                </a:path>
              </a:pathLst>
            </a:custGeom>
            <a:solidFill>
              <a:srgbClr val="9696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4" name="Freeform 110"/>
            <p:cNvSpPr>
              <a:spLocks/>
            </p:cNvSpPr>
            <p:nvPr/>
          </p:nvSpPr>
          <p:spPr bwMode="auto">
            <a:xfrm>
              <a:off x="2509" y="2427"/>
              <a:ext cx="63" cy="52"/>
            </a:xfrm>
            <a:custGeom>
              <a:avLst/>
              <a:gdLst>
                <a:gd name="T0" fmla="*/ 1 w 125"/>
                <a:gd name="T1" fmla="*/ 6 h 104"/>
                <a:gd name="T2" fmla="*/ 8 w 125"/>
                <a:gd name="T3" fmla="*/ 5 h 104"/>
                <a:gd name="T4" fmla="*/ 14 w 125"/>
                <a:gd name="T5" fmla="*/ 5 h 104"/>
                <a:gd name="T6" fmla="*/ 20 w 125"/>
                <a:gd name="T7" fmla="*/ 5 h 104"/>
                <a:gd name="T8" fmla="*/ 27 w 125"/>
                <a:gd name="T9" fmla="*/ 5 h 104"/>
                <a:gd name="T10" fmla="*/ 34 w 125"/>
                <a:gd name="T11" fmla="*/ 4 h 104"/>
                <a:gd name="T12" fmla="*/ 42 w 125"/>
                <a:gd name="T13" fmla="*/ 3 h 104"/>
                <a:gd name="T14" fmla="*/ 52 w 125"/>
                <a:gd name="T15" fmla="*/ 2 h 104"/>
                <a:gd name="T16" fmla="*/ 63 w 125"/>
                <a:gd name="T17" fmla="*/ 0 h 104"/>
                <a:gd name="T18" fmla="*/ 63 w 125"/>
                <a:gd name="T19" fmla="*/ 12 h 104"/>
                <a:gd name="T20" fmla="*/ 63 w 125"/>
                <a:gd name="T21" fmla="*/ 23 h 104"/>
                <a:gd name="T22" fmla="*/ 63 w 125"/>
                <a:gd name="T23" fmla="*/ 36 h 104"/>
                <a:gd name="T24" fmla="*/ 63 w 125"/>
                <a:gd name="T25" fmla="*/ 47 h 104"/>
                <a:gd name="T26" fmla="*/ 55 w 125"/>
                <a:gd name="T27" fmla="*/ 49 h 104"/>
                <a:gd name="T28" fmla="*/ 47 w 125"/>
                <a:gd name="T29" fmla="*/ 51 h 104"/>
                <a:gd name="T30" fmla="*/ 41 w 125"/>
                <a:gd name="T31" fmla="*/ 51 h 104"/>
                <a:gd name="T32" fmla="*/ 34 w 125"/>
                <a:gd name="T33" fmla="*/ 52 h 104"/>
                <a:gd name="T34" fmla="*/ 27 w 125"/>
                <a:gd name="T35" fmla="*/ 52 h 104"/>
                <a:gd name="T36" fmla="*/ 19 w 125"/>
                <a:gd name="T37" fmla="*/ 52 h 104"/>
                <a:gd name="T38" fmla="*/ 11 w 125"/>
                <a:gd name="T39" fmla="*/ 52 h 104"/>
                <a:gd name="T40" fmla="*/ 0 w 125"/>
                <a:gd name="T41" fmla="*/ 52 h 104"/>
                <a:gd name="T42" fmla="*/ 0 w 125"/>
                <a:gd name="T43" fmla="*/ 40 h 104"/>
                <a:gd name="T44" fmla="*/ 0 w 125"/>
                <a:gd name="T45" fmla="*/ 28 h 104"/>
                <a:gd name="T46" fmla="*/ 0 w 125"/>
                <a:gd name="T47" fmla="*/ 17 h 104"/>
                <a:gd name="T48" fmla="*/ 1 w 125"/>
                <a:gd name="T49" fmla="*/ 6 h 10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04"/>
                <a:gd name="T77" fmla="*/ 125 w 125"/>
                <a:gd name="T78" fmla="*/ 104 h 10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04">
                  <a:moveTo>
                    <a:pt x="1" y="11"/>
                  </a:moveTo>
                  <a:lnTo>
                    <a:pt x="15" y="10"/>
                  </a:lnTo>
                  <a:lnTo>
                    <a:pt x="28" y="10"/>
                  </a:lnTo>
                  <a:lnTo>
                    <a:pt x="40" y="10"/>
                  </a:lnTo>
                  <a:lnTo>
                    <a:pt x="53" y="10"/>
                  </a:lnTo>
                  <a:lnTo>
                    <a:pt x="68" y="8"/>
                  </a:lnTo>
                  <a:lnTo>
                    <a:pt x="84" y="7"/>
                  </a:lnTo>
                  <a:lnTo>
                    <a:pt x="104" y="4"/>
                  </a:lnTo>
                  <a:lnTo>
                    <a:pt x="125" y="0"/>
                  </a:lnTo>
                  <a:lnTo>
                    <a:pt x="125" y="23"/>
                  </a:lnTo>
                  <a:lnTo>
                    <a:pt x="125" y="46"/>
                  </a:lnTo>
                  <a:lnTo>
                    <a:pt x="125" y="71"/>
                  </a:lnTo>
                  <a:lnTo>
                    <a:pt x="125" y="94"/>
                  </a:lnTo>
                  <a:lnTo>
                    <a:pt x="109" y="97"/>
                  </a:lnTo>
                  <a:lnTo>
                    <a:pt x="94" y="101"/>
                  </a:lnTo>
                  <a:lnTo>
                    <a:pt x="81" y="102"/>
                  </a:lnTo>
                  <a:lnTo>
                    <a:pt x="68" y="103"/>
                  </a:lnTo>
                  <a:lnTo>
                    <a:pt x="54" y="104"/>
                  </a:lnTo>
                  <a:lnTo>
                    <a:pt x="38" y="104"/>
                  </a:lnTo>
                  <a:lnTo>
                    <a:pt x="21" y="104"/>
                  </a:lnTo>
                  <a:lnTo>
                    <a:pt x="0" y="103"/>
                  </a:lnTo>
                  <a:lnTo>
                    <a:pt x="0" y="80"/>
                  </a:lnTo>
                  <a:lnTo>
                    <a:pt x="0" y="57"/>
                  </a:lnTo>
                  <a:lnTo>
                    <a:pt x="0" y="34"/>
                  </a:lnTo>
                  <a:lnTo>
                    <a:pt x="1" y="11"/>
                  </a:lnTo>
                  <a:close/>
                </a:path>
              </a:pathLst>
            </a:custGeom>
            <a:solidFill>
              <a:srgbClr val="9B9B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5" name="Freeform 111"/>
            <p:cNvSpPr>
              <a:spLocks/>
            </p:cNvSpPr>
            <p:nvPr/>
          </p:nvSpPr>
          <p:spPr bwMode="auto">
            <a:xfrm>
              <a:off x="2514" y="2428"/>
              <a:ext cx="55" cy="51"/>
            </a:xfrm>
            <a:custGeom>
              <a:avLst/>
              <a:gdLst>
                <a:gd name="T0" fmla="*/ 0 w 111"/>
                <a:gd name="T1" fmla="*/ 5 h 103"/>
                <a:gd name="T2" fmla="*/ 6 w 111"/>
                <a:gd name="T3" fmla="*/ 5 h 103"/>
                <a:gd name="T4" fmla="*/ 11 w 111"/>
                <a:gd name="T5" fmla="*/ 4 h 103"/>
                <a:gd name="T6" fmla="*/ 16 w 111"/>
                <a:gd name="T7" fmla="*/ 4 h 103"/>
                <a:gd name="T8" fmla="*/ 22 w 111"/>
                <a:gd name="T9" fmla="*/ 4 h 103"/>
                <a:gd name="T10" fmla="*/ 29 w 111"/>
                <a:gd name="T11" fmla="*/ 4 h 103"/>
                <a:gd name="T12" fmla="*/ 35 w 111"/>
                <a:gd name="T13" fmla="*/ 3 h 103"/>
                <a:gd name="T14" fmla="*/ 45 w 111"/>
                <a:gd name="T15" fmla="*/ 2 h 103"/>
                <a:gd name="T16" fmla="*/ 55 w 111"/>
                <a:gd name="T17" fmla="*/ 0 h 103"/>
                <a:gd name="T18" fmla="*/ 55 w 111"/>
                <a:gd name="T19" fmla="*/ 12 h 103"/>
                <a:gd name="T20" fmla="*/ 55 w 111"/>
                <a:gd name="T21" fmla="*/ 23 h 103"/>
                <a:gd name="T22" fmla="*/ 55 w 111"/>
                <a:gd name="T23" fmla="*/ 35 h 103"/>
                <a:gd name="T24" fmla="*/ 55 w 111"/>
                <a:gd name="T25" fmla="*/ 46 h 103"/>
                <a:gd name="T26" fmla="*/ 48 w 111"/>
                <a:gd name="T27" fmla="*/ 48 h 103"/>
                <a:gd name="T28" fmla="*/ 42 w 111"/>
                <a:gd name="T29" fmla="*/ 49 h 103"/>
                <a:gd name="T30" fmla="*/ 36 w 111"/>
                <a:gd name="T31" fmla="*/ 50 h 103"/>
                <a:gd name="T32" fmla="*/ 30 w 111"/>
                <a:gd name="T33" fmla="*/ 51 h 103"/>
                <a:gd name="T34" fmla="*/ 25 w 111"/>
                <a:gd name="T35" fmla="*/ 51 h 103"/>
                <a:gd name="T36" fmla="*/ 18 w 111"/>
                <a:gd name="T37" fmla="*/ 51 h 103"/>
                <a:gd name="T38" fmla="*/ 10 w 111"/>
                <a:gd name="T39" fmla="*/ 51 h 103"/>
                <a:gd name="T40" fmla="*/ 0 w 111"/>
                <a:gd name="T41" fmla="*/ 51 h 103"/>
                <a:gd name="T42" fmla="*/ 0 w 111"/>
                <a:gd name="T43" fmla="*/ 39 h 103"/>
                <a:gd name="T44" fmla="*/ 0 w 111"/>
                <a:gd name="T45" fmla="*/ 28 h 103"/>
                <a:gd name="T46" fmla="*/ 0 w 111"/>
                <a:gd name="T47" fmla="*/ 16 h 103"/>
                <a:gd name="T48" fmla="*/ 0 w 111"/>
                <a:gd name="T49" fmla="*/ 5 h 10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11"/>
                <a:gd name="T76" fmla="*/ 0 h 103"/>
                <a:gd name="T77" fmla="*/ 111 w 111"/>
                <a:gd name="T78" fmla="*/ 103 h 10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11" h="103">
                  <a:moveTo>
                    <a:pt x="1" y="10"/>
                  </a:moveTo>
                  <a:lnTo>
                    <a:pt x="13" y="10"/>
                  </a:lnTo>
                  <a:lnTo>
                    <a:pt x="23" y="9"/>
                  </a:lnTo>
                  <a:lnTo>
                    <a:pt x="33" y="9"/>
                  </a:lnTo>
                  <a:lnTo>
                    <a:pt x="45" y="9"/>
                  </a:lnTo>
                  <a:lnTo>
                    <a:pt x="58" y="9"/>
                  </a:lnTo>
                  <a:lnTo>
                    <a:pt x="71" y="7"/>
                  </a:lnTo>
                  <a:lnTo>
                    <a:pt x="90" y="4"/>
                  </a:lnTo>
                  <a:lnTo>
                    <a:pt x="111" y="0"/>
                  </a:lnTo>
                  <a:lnTo>
                    <a:pt x="111" y="24"/>
                  </a:lnTo>
                  <a:lnTo>
                    <a:pt x="111" y="47"/>
                  </a:lnTo>
                  <a:lnTo>
                    <a:pt x="111" y="70"/>
                  </a:lnTo>
                  <a:lnTo>
                    <a:pt x="111" y="93"/>
                  </a:lnTo>
                  <a:lnTo>
                    <a:pt x="97" y="96"/>
                  </a:lnTo>
                  <a:lnTo>
                    <a:pt x="84" y="98"/>
                  </a:lnTo>
                  <a:lnTo>
                    <a:pt x="73" y="101"/>
                  </a:lnTo>
                  <a:lnTo>
                    <a:pt x="61" y="102"/>
                  </a:lnTo>
                  <a:lnTo>
                    <a:pt x="50" y="103"/>
                  </a:lnTo>
                  <a:lnTo>
                    <a:pt x="36" y="103"/>
                  </a:lnTo>
                  <a:lnTo>
                    <a:pt x="20" y="103"/>
                  </a:lnTo>
                  <a:lnTo>
                    <a:pt x="0" y="102"/>
                  </a:lnTo>
                  <a:lnTo>
                    <a:pt x="0" y="79"/>
                  </a:lnTo>
                  <a:lnTo>
                    <a:pt x="0" y="56"/>
                  </a:lnTo>
                  <a:lnTo>
                    <a:pt x="0" y="33"/>
                  </a:lnTo>
                  <a:lnTo>
                    <a:pt x="1" y="10"/>
                  </a:lnTo>
                  <a:close/>
                </a:path>
              </a:pathLst>
            </a:custGeom>
            <a:solidFill>
              <a:srgbClr val="A3A0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6" name="Freeform 112"/>
            <p:cNvSpPr>
              <a:spLocks/>
            </p:cNvSpPr>
            <p:nvPr/>
          </p:nvSpPr>
          <p:spPr bwMode="auto">
            <a:xfrm>
              <a:off x="2518" y="2428"/>
              <a:ext cx="48" cy="51"/>
            </a:xfrm>
            <a:custGeom>
              <a:avLst/>
              <a:gdLst>
                <a:gd name="T0" fmla="*/ 0 w 97"/>
                <a:gd name="T1" fmla="*/ 4 h 101"/>
                <a:gd name="T2" fmla="*/ 5 w 97"/>
                <a:gd name="T3" fmla="*/ 4 h 101"/>
                <a:gd name="T4" fmla="*/ 9 w 97"/>
                <a:gd name="T5" fmla="*/ 4 h 101"/>
                <a:gd name="T6" fmla="*/ 13 w 97"/>
                <a:gd name="T7" fmla="*/ 4 h 101"/>
                <a:gd name="T8" fmla="*/ 18 w 97"/>
                <a:gd name="T9" fmla="*/ 4 h 101"/>
                <a:gd name="T10" fmla="*/ 23 w 97"/>
                <a:gd name="T11" fmla="*/ 4 h 101"/>
                <a:gd name="T12" fmla="*/ 30 w 97"/>
                <a:gd name="T13" fmla="*/ 3 h 101"/>
                <a:gd name="T14" fmla="*/ 38 w 97"/>
                <a:gd name="T15" fmla="*/ 2 h 101"/>
                <a:gd name="T16" fmla="*/ 48 w 97"/>
                <a:gd name="T17" fmla="*/ 0 h 101"/>
                <a:gd name="T18" fmla="*/ 48 w 97"/>
                <a:gd name="T19" fmla="*/ 12 h 101"/>
                <a:gd name="T20" fmla="*/ 48 w 97"/>
                <a:gd name="T21" fmla="*/ 23 h 101"/>
                <a:gd name="T22" fmla="*/ 48 w 97"/>
                <a:gd name="T23" fmla="*/ 35 h 101"/>
                <a:gd name="T24" fmla="*/ 48 w 97"/>
                <a:gd name="T25" fmla="*/ 46 h 101"/>
                <a:gd name="T26" fmla="*/ 42 w 97"/>
                <a:gd name="T27" fmla="*/ 48 h 101"/>
                <a:gd name="T28" fmla="*/ 36 w 97"/>
                <a:gd name="T29" fmla="*/ 49 h 101"/>
                <a:gd name="T30" fmla="*/ 31 w 97"/>
                <a:gd name="T31" fmla="*/ 50 h 101"/>
                <a:gd name="T32" fmla="*/ 27 w 97"/>
                <a:gd name="T33" fmla="*/ 50 h 101"/>
                <a:gd name="T34" fmla="*/ 22 w 97"/>
                <a:gd name="T35" fmla="*/ 51 h 101"/>
                <a:gd name="T36" fmla="*/ 16 w 97"/>
                <a:gd name="T37" fmla="*/ 51 h 101"/>
                <a:gd name="T38" fmla="*/ 9 w 97"/>
                <a:gd name="T39" fmla="*/ 51 h 101"/>
                <a:gd name="T40" fmla="*/ 0 w 97"/>
                <a:gd name="T41" fmla="*/ 50 h 101"/>
                <a:gd name="T42" fmla="*/ 0 w 97"/>
                <a:gd name="T43" fmla="*/ 39 h 101"/>
                <a:gd name="T44" fmla="*/ 0 w 97"/>
                <a:gd name="T45" fmla="*/ 27 h 101"/>
                <a:gd name="T46" fmla="*/ 0 w 97"/>
                <a:gd name="T47" fmla="*/ 16 h 101"/>
                <a:gd name="T48" fmla="*/ 0 w 97"/>
                <a:gd name="T49" fmla="*/ 4 h 10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7"/>
                <a:gd name="T76" fmla="*/ 0 h 101"/>
                <a:gd name="T77" fmla="*/ 97 w 97"/>
                <a:gd name="T78" fmla="*/ 101 h 10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7" h="101">
                  <a:moveTo>
                    <a:pt x="1" y="8"/>
                  </a:moveTo>
                  <a:lnTo>
                    <a:pt x="10" y="8"/>
                  </a:lnTo>
                  <a:lnTo>
                    <a:pt x="19" y="8"/>
                  </a:lnTo>
                  <a:lnTo>
                    <a:pt x="27" y="8"/>
                  </a:lnTo>
                  <a:lnTo>
                    <a:pt x="36" y="8"/>
                  </a:lnTo>
                  <a:lnTo>
                    <a:pt x="47" y="8"/>
                  </a:lnTo>
                  <a:lnTo>
                    <a:pt x="60" y="5"/>
                  </a:lnTo>
                  <a:lnTo>
                    <a:pt x="76" y="3"/>
                  </a:lnTo>
                  <a:lnTo>
                    <a:pt x="97" y="0"/>
                  </a:lnTo>
                  <a:lnTo>
                    <a:pt x="97" y="23"/>
                  </a:lnTo>
                  <a:lnTo>
                    <a:pt x="97" y="46"/>
                  </a:lnTo>
                  <a:lnTo>
                    <a:pt x="97" y="69"/>
                  </a:lnTo>
                  <a:lnTo>
                    <a:pt x="97" y="92"/>
                  </a:lnTo>
                  <a:lnTo>
                    <a:pt x="84" y="95"/>
                  </a:lnTo>
                  <a:lnTo>
                    <a:pt x="73" y="98"/>
                  </a:lnTo>
                  <a:lnTo>
                    <a:pt x="63" y="99"/>
                  </a:lnTo>
                  <a:lnTo>
                    <a:pt x="54" y="100"/>
                  </a:lnTo>
                  <a:lnTo>
                    <a:pt x="44" y="101"/>
                  </a:lnTo>
                  <a:lnTo>
                    <a:pt x="32" y="101"/>
                  </a:lnTo>
                  <a:lnTo>
                    <a:pt x="19" y="101"/>
                  </a:lnTo>
                  <a:lnTo>
                    <a:pt x="0" y="100"/>
                  </a:lnTo>
                  <a:lnTo>
                    <a:pt x="0" y="77"/>
                  </a:lnTo>
                  <a:lnTo>
                    <a:pt x="0" y="54"/>
                  </a:lnTo>
                  <a:lnTo>
                    <a:pt x="0" y="31"/>
                  </a:lnTo>
                  <a:lnTo>
                    <a:pt x="1" y="8"/>
                  </a:lnTo>
                  <a:close/>
                </a:path>
              </a:pathLst>
            </a:custGeom>
            <a:solidFill>
              <a:srgbClr val="A8A5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7" name="Freeform 113"/>
            <p:cNvSpPr>
              <a:spLocks/>
            </p:cNvSpPr>
            <p:nvPr/>
          </p:nvSpPr>
          <p:spPr bwMode="auto">
            <a:xfrm>
              <a:off x="2522" y="2429"/>
              <a:ext cx="40" cy="50"/>
            </a:xfrm>
            <a:custGeom>
              <a:avLst/>
              <a:gdLst>
                <a:gd name="T0" fmla="*/ 0 w 82"/>
                <a:gd name="T1" fmla="*/ 3 h 100"/>
                <a:gd name="T2" fmla="*/ 4 w 82"/>
                <a:gd name="T3" fmla="*/ 3 h 100"/>
                <a:gd name="T4" fmla="*/ 7 w 82"/>
                <a:gd name="T5" fmla="*/ 3 h 100"/>
                <a:gd name="T6" fmla="*/ 10 w 82"/>
                <a:gd name="T7" fmla="*/ 3 h 100"/>
                <a:gd name="T8" fmla="*/ 14 w 82"/>
                <a:gd name="T9" fmla="*/ 3 h 100"/>
                <a:gd name="T10" fmla="*/ 18 w 82"/>
                <a:gd name="T11" fmla="*/ 3 h 100"/>
                <a:gd name="T12" fmla="*/ 23 w 82"/>
                <a:gd name="T13" fmla="*/ 3 h 100"/>
                <a:gd name="T14" fmla="*/ 30 w 82"/>
                <a:gd name="T15" fmla="*/ 2 h 100"/>
                <a:gd name="T16" fmla="*/ 40 w 82"/>
                <a:gd name="T17" fmla="*/ 0 h 100"/>
                <a:gd name="T18" fmla="*/ 40 w 82"/>
                <a:gd name="T19" fmla="*/ 12 h 100"/>
                <a:gd name="T20" fmla="*/ 40 w 82"/>
                <a:gd name="T21" fmla="*/ 23 h 100"/>
                <a:gd name="T22" fmla="*/ 40 w 82"/>
                <a:gd name="T23" fmla="*/ 35 h 100"/>
                <a:gd name="T24" fmla="*/ 40 w 82"/>
                <a:gd name="T25" fmla="*/ 46 h 100"/>
                <a:gd name="T26" fmla="*/ 34 w 82"/>
                <a:gd name="T27" fmla="*/ 47 h 100"/>
                <a:gd name="T28" fmla="*/ 30 w 82"/>
                <a:gd name="T29" fmla="*/ 49 h 100"/>
                <a:gd name="T30" fmla="*/ 26 w 82"/>
                <a:gd name="T31" fmla="*/ 50 h 100"/>
                <a:gd name="T32" fmla="*/ 24 w 82"/>
                <a:gd name="T33" fmla="*/ 50 h 100"/>
                <a:gd name="T34" fmla="*/ 20 w 82"/>
                <a:gd name="T35" fmla="*/ 50 h 100"/>
                <a:gd name="T36" fmla="*/ 15 w 82"/>
                <a:gd name="T37" fmla="*/ 50 h 100"/>
                <a:gd name="T38" fmla="*/ 8 w 82"/>
                <a:gd name="T39" fmla="*/ 50 h 100"/>
                <a:gd name="T40" fmla="*/ 0 w 82"/>
                <a:gd name="T41" fmla="*/ 50 h 100"/>
                <a:gd name="T42" fmla="*/ 0 w 82"/>
                <a:gd name="T43" fmla="*/ 38 h 100"/>
                <a:gd name="T44" fmla="*/ 0 w 82"/>
                <a:gd name="T45" fmla="*/ 26 h 100"/>
                <a:gd name="T46" fmla="*/ 0 w 82"/>
                <a:gd name="T47" fmla="*/ 15 h 100"/>
                <a:gd name="T48" fmla="*/ 0 w 82"/>
                <a:gd name="T49" fmla="*/ 3 h 10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2"/>
                <a:gd name="T76" fmla="*/ 0 h 100"/>
                <a:gd name="T77" fmla="*/ 82 w 82"/>
                <a:gd name="T78" fmla="*/ 100 h 10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2" h="100">
                  <a:moveTo>
                    <a:pt x="1" y="7"/>
                  </a:moveTo>
                  <a:lnTo>
                    <a:pt x="8" y="7"/>
                  </a:lnTo>
                  <a:lnTo>
                    <a:pt x="15" y="7"/>
                  </a:lnTo>
                  <a:lnTo>
                    <a:pt x="21" y="7"/>
                  </a:lnTo>
                  <a:lnTo>
                    <a:pt x="28" y="7"/>
                  </a:lnTo>
                  <a:lnTo>
                    <a:pt x="36" y="7"/>
                  </a:lnTo>
                  <a:lnTo>
                    <a:pt x="47" y="6"/>
                  </a:lnTo>
                  <a:lnTo>
                    <a:pt x="62" y="3"/>
                  </a:lnTo>
                  <a:lnTo>
                    <a:pt x="82" y="0"/>
                  </a:lnTo>
                  <a:lnTo>
                    <a:pt x="82" y="23"/>
                  </a:lnTo>
                  <a:lnTo>
                    <a:pt x="82" y="46"/>
                  </a:lnTo>
                  <a:lnTo>
                    <a:pt x="82" y="69"/>
                  </a:lnTo>
                  <a:lnTo>
                    <a:pt x="82" y="92"/>
                  </a:lnTo>
                  <a:lnTo>
                    <a:pt x="70" y="94"/>
                  </a:lnTo>
                  <a:lnTo>
                    <a:pt x="62" y="97"/>
                  </a:lnTo>
                  <a:lnTo>
                    <a:pt x="54" y="99"/>
                  </a:lnTo>
                  <a:lnTo>
                    <a:pt x="49" y="99"/>
                  </a:lnTo>
                  <a:lnTo>
                    <a:pt x="40" y="100"/>
                  </a:lnTo>
                  <a:lnTo>
                    <a:pt x="30" y="100"/>
                  </a:lnTo>
                  <a:lnTo>
                    <a:pt x="17" y="100"/>
                  </a:lnTo>
                  <a:lnTo>
                    <a:pt x="0" y="99"/>
                  </a:lnTo>
                  <a:lnTo>
                    <a:pt x="0" y="76"/>
                  </a:lnTo>
                  <a:lnTo>
                    <a:pt x="0" y="53"/>
                  </a:lnTo>
                  <a:lnTo>
                    <a:pt x="0" y="30"/>
                  </a:lnTo>
                  <a:lnTo>
                    <a:pt x="1" y="7"/>
                  </a:lnTo>
                  <a:close/>
                </a:path>
              </a:pathLst>
            </a:custGeom>
            <a:solidFill>
              <a:srgbClr val="ADAAD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8" name="Freeform 114"/>
            <p:cNvSpPr>
              <a:spLocks/>
            </p:cNvSpPr>
            <p:nvPr/>
          </p:nvSpPr>
          <p:spPr bwMode="auto">
            <a:xfrm>
              <a:off x="2526" y="2429"/>
              <a:ext cx="34" cy="50"/>
            </a:xfrm>
            <a:custGeom>
              <a:avLst/>
              <a:gdLst>
                <a:gd name="T0" fmla="*/ 0 w 69"/>
                <a:gd name="T1" fmla="*/ 3 h 99"/>
                <a:gd name="T2" fmla="*/ 3 w 69"/>
                <a:gd name="T3" fmla="*/ 3 h 99"/>
                <a:gd name="T4" fmla="*/ 5 w 69"/>
                <a:gd name="T5" fmla="*/ 3 h 99"/>
                <a:gd name="T6" fmla="*/ 7 w 69"/>
                <a:gd name="T7" fmla="*/ 3 h 99"/>
                <a:gd name="T8" fmla="*/ 10 w 69"/>
                <a:gd name="T9" fmla="*/ 4 h 99"/>
                <a:gd name="T10" fmla="*/ 13 w 69"/>
                <a:gd name="T11" fmla="*/ 4 h 99"/>
                <a:gd name="T12" fmla="*/ 18 w 69"/>
                <a:gd name="T13" fmla="*/ 3 h 99"/>
                <a:gd name="T14" fmla="*/ 25 w 69"/>
                <a:gd name="T15" fmla="*/ 2 h 99"/>
                <a:gd name="T16" fmla="*/ 34 w 69"/>
                <a:gd name="T17" fmla="*/ 0 h 99"/>
                <a:gd name="T18" fmla="*/ 34 w 69"/>
                <a:gd name="T19" fmla="*/ 46 h 99"/>
                <a:gd name="T20" fmla="*/ 29 w 69"/>
                <a:gd name="T21" fmla="*/ 47 h 99"/>
                <a:gd name="T22" fmla="*/ 26 w 69"/>
                <a:gd name="T23" fmla="*/ 49 h 99"/>
                <a:gd name="T24" fmla="*/ 23 w 69"/>
                <a:gd name="T25" fmla="*/ 49 h 99"/>
                <a:gd name="T26" fmla="*/ 21 w 69"/>
                <a:gd name="T27" fmla="*/ 49 h 99"/>
                <a:gd name="T28" fmla="*/ 17 w 69"/>
                <a:gd name="T29" fmla="*/ 50 h 99"/>
                <a:gd name="T30" fmla="*/ 13 w 69"/>
                <a:gd name="T31" fmla="*/ 50 h 99"/>
                <a:gd name="T32" fmla="*/ 8 w 69"/>
                <a:gd name="T33" fmla="*/ 50 h 99"/>
                <a:gd name="T34" fmla="*/ 0 w 69"/>
                <a:gd name="T35" fmla="*/ 49 h 99"/>
                <a:gd name="T36" fmla="*/ 0 w 69"/>
                <a:gd name="T37" fmla="*/ 3 h 9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9"/>
                <a:gd name="T58" fmla="*/ 0 h 99"/>
                <a:gd name="T59" fmla="*/ 69 w 69"/>
                <a:gd name="T60" fmla="*/ 99 h 9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9" h="99">
                  <a:moveTo>
                    <a:pt x="1" y="6"/>
                  </a:moveTo>
                  <a:lnTo>
                    <a:pt x="7" y="6"/>
                  </a:lnTo>
                  <a:lnTo>
                    <a:pt x="11" y="6"/>
                  </a:lnTo>
                  <a:lnTo>
                    <a:pt x="15" y="6"/>
                  </a:lnTo>
                  <a:lnTo>
                    <a:pt x="20" y="7"/>
                  </a:lnTo>
                  <a:lnTo>
                    <a:pt x="27" y="7"/>
                  </a:lnTo>
                  <a:lnTo>
                    <a:pt x="37" y="6"/>
                  </a:lnTo>
                  <a:lnTo>
                    <a:pt x="51" y="3"/>
                  </a:lnTo>
                  <a:lnTo>
                    <a:pt x="69" y="0"/>
                  </a:lnTo>
                  <a:lnTo>
                    <a:pt x="69" y="92"/>
                  </a:lnTo>
                  <a:lnTo>
                    <a:pt x="59" y="94"/>
                  </a:lnTo>
                  <a:lnTo>
                    <a:pt x="52" y="97"/>
                  </a:lnTo>
                  <a:lnTo>
                    <a:pt x="46" y="98"/>
                  </a:lnTo>
                  <a:lnTo>
                    <a:pt x="42" y="98"/>
                  </a:lnTo>
                  <a:lnTo>
                    <a:pt x="35" y="99"/>
                  </a:lnTo>
                  <a:lnTo>
                    <a:pt x="27" y="99"/>
                  </a:lnTo>
                  <a:lnTo>
                    <a:pt x="16" y="99"/>
                  </a:lnTo>
                  <a:lnTo>
                    <a:pt x="0" y="98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B2A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9" name="Freeform 115"/>
            <p:cNvSpPr>
              <a:spLocks/>
            </p:cNvSpPr>
            <p:nvPr/>
          </p:nvSpPr>
          <p:spPr bwMode="auto">
            <a:xfrm>
              <a:off x="2495" y="2503"/>
              <a:ext cx="81" cy="28"/>
            </a:xfrm>
            <a:custGeom>
              <a:avLst/>
              <a:gdLst>
                <a:gd name="T0" fmla="*/ 0 w 163"/>
                <a:gd name="T1" fmla="*/ 7 h 57"/>
                <a:gd name="T2" fmla="*/ 40 w 163"/>
                <a:gd name="T3" fmla="*/ 5 h 57"/>
                <a:gd name="T4" fmla="*/ 81 w 163"/>
                <a:gd name="T5" fmla="*/ 0 h 57"/>
                <a:gd name="T6" fmla="*/ 81 w 163"/>
                <a:gd name="T7" fmla="*/ 21 h 57"/>
                <a:gd name="T8" fmla="*/ 56 w 163"/>
                <a:gd name="T9" fmla="*/ 25 h 57"/>
                <a:gd name="T10" fmla="*/ 0 w 163"/>
                <a:gd name="T11" fmla="*/ 28 h 57"/>
                <a:gd name="T12" fmla="*/ 0 w 163"/>
                <a:gd name="T13" fmla="*/ 7 h 5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3"/>
                <a:gd name="T22" fmla="*/ 0 h 57"/>
                <a:gd name="T23" fmla="*/ 163 w 163"/>
                <a:gd name="T24" fmla="*/ 57 h 5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3" h="57">
                  <a:moveTo>
                    <a:pt x="0" y="15"/>
                  </a:moveTo>
                  <a:lnTo>
                    <a:pt x="80" y="11"/>
                  </a:lnTo>
                  <a:lnTo>
                    <a:pt x="163" y="0"/>
                  </a:lnTo>
                  <a:lnTo>
                    <a:pt x="163" y="42"/>
                  </a:lnTo>
                  <a:lnTo>
                    <a:pt x="113" y="50"/>
                  </a:lnTo>
                  <a:lnTo>
                    <a:pt x="0" y="57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0" name="Freeform 116"/>
            <p:cNvSpPr>
              <a:spLocks/>
            </p:cNvSpPr>
            <p:nvPr/>
          </p:nvSpPr>
          <p:spPr bwMode="auto">
            <a:xfrm>
              <a:off x="2498" y="2503"/>
              <a:ext cx="75" cy="28"/>
            </a:xfrm>
            <a:custGeom>
              <a:avLst/>
              <a:gdLst>
                <a:gd name="T0" fmla="*/ 0 w 151"/>
                <a:gd name="T1" fmla="*/ 7 h 57"/>
                <a:gd name="T2" fmla="*/ 4 w 151"/>
                <a:gd name="T3" fmla="*/ 7 h 57"/>
                <a:gd name="T4" fmla="*/ 9 w 151"/>
                <a:gd name="T5" fmla="*/ 6 h 57"/>
                <a:gd name="T6" fmla="*/ 14 w 151"/>
                <a:gd name="T7" fmla="*/ 6 h 57"/>
                <a:gd name="T8" fmla="*/ 18 w 151"/>
                <a:gd name="T9" fmla="*/ 6 h 57"/>
                <a:gd name="T10" fmla="*/ 23 w 151"/>
                <a:gd name="T11" fmla="*/ 6 h 57"/>
                <a:gd name="T12" fmla="*/ 27 w 151"/>
                <a:gd name="T13" fmla="*/ 6 h 57"/>
                <a:gd name="T14" fmla="*/ 32 w 151"/>
                <a:gd name="T15" fmla="*/ 5 h 57"/>
                <a:gd name="T16" fmla="*/ 37 w 151"/>
                <a:gd name="T17" fmla="*/ 5 h 57"/>
                <a:gd name="T18" fmla="*/ 42 w 151"/>
                <a:gd name="T19" fmla="*/ 5 h 57"/>
                <a:gd name="T20" fmla="*/ 46 w 151"/>
                <a:gd name="T21" fmla="*/ 4 h 57"/>
                <a:gd name="T22" fmla="*/ 52 w 151"/>
                <a:gd name="T23" fmla="*/ 3 h 57"/>
                <a:gd name="T24" fmla="*/ 56 w 151"/>
                <a:gd name="T25" fmla="*/ 2 h 57"/>
                <a:gd name="T26" fmla="*/ 61 w 151"/>
                <a:gd name="T27" fmla="*/ 2 h 57"/>
                <a:gd name="T28" fmla="*/ 65 w 151"/>
                <a:gd name="T29" fmla="*/ 1 h 57"/>
                <a:gd name="T30" fmla="*/ 71 w 151"/>
                <a:gd name="T31" fmla="*/ 0 h 57"/>
                <a:gd name="T32" fmla="*/ 75 w 151"/>
                <a:gd name="T33" fmla="*/ 0 h 57"/>
                <a:gd name="T34" fmla="*/ 75 w 151"/>
                <a:gd name="T35" fmla="*/ 5 h 57"/>
                <a:gd name="T36" fmla="*/ 75 w 151"/>
                <a:gd name="T37" fmla="*/ 10 h 57"/>
                <a:gd name="T38" fmla="*/ 75 w 151"/>
                <a:gd name="T39" fmla="*/ 15 h 57"/>
                <a:gd name="T40" fmla="*/ 75 w 151"/>
                <a:gd name="T41" fmla="*/ 21 h 57"/>
                <a:gd name="T42" fmla="*/ 72 w 151"/>
                <a:gd name="T43" fmla="*/ 21 h 57"/>
                <a:gd name="T44" fmla="*/ 69 w 151"/>
                <a:gd name="T45" fmla="*/ 22 h 57"/>
                <a:gd name="T46" fmla="*/ 67 w 151"/>
                <a:gd name="T47" fmla="*/ 22 h 57"/>
                <a:gd name="T48" fmla="*/ 64 w 151"/>
                <a:gd name="T49" fmla="*/ 23 h 57"/>
                <a:gd name="T50" fmla="*/ 61 w 151"/>
                <a:gd name="T51" fmla="*/ 24 h 57"/>
                <a:gd name="T52" fmla="*/ 58 w 151"/>
                <a:gd name="T53" fmla="*/ 24 h 57"/>
                <a:gd name="T54" fmla="*/ 55 w 151"/>
                <a:gd name="T55" fmla="*/ 24 h 57"/>
                <a:gd name="T56" fmla="*/ 52 w 151"/>
                <a:gd name="T57" fmla="*/ 25 h 57"/>
                <a:gd name="T58" fmla="*/ 46 w 151"/>
                <a:gd name="T59" fmla="*/ 25 h 57"/>
                <a:gd name="T60" fmla="*/ 39 w 151"/>
                <a:gd name="T61" fmla="*/ 25 h 57"/>
                <a:gd name="T62" fmla="*/ 33 w 151"/>
                <a:gd name="T63" fmla="*/ 26 h 57"/>
                <a:gd name="T64" fmla="*/ 26 w 151"/>
                <a:gd name="T65" fmla="*/ 26 h 57"/>
                <a:gd name="T66" fmla="*/ 20 w 151"/>
                <a:gd name="T67" fmla="*/ 27 h 57"/>
                <a:gd name="T68" fmla="*/ 13 w 151"/>
                <a:gd name="T69" fmla="*/ 27 h 57"/>
                <a:gd name="T70" fmla="*/ 7 w 151"/>
                <a:gd name="T71" fmla="*/ 28 h 57"/>
                <a:gd name="T72" fmla="*/ 0 w 151"/>
                <a:gd name="T73" fmla="*/ 28 h 57"/>
                <a:gd name="T74" fmla="*/ 0 w 151"/>
                <a:gd name="T75" fmla="*/ 22 h 57"/>
                <a:gd name="T76" fmla="*/ 0 w 151"/>
                <a:gd name="T77" fmla="*/ 17 h 57"/>
                <a:gd name="T78" fmla="*/ 0 w 151"/>
                <a:gd name="T79" fmla="*/ 12 h 57"/>
                <a:gd name="T80" fmla="*/ 0 w 151"/>
                <a:gd name="T81" fmla="*/ 7 h 5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1"/>
                <a:gd name="T124" fmla="*/ 0 h 57"/>
                <a:gd name="T125" fmla="*/ 151 w 151"/>
                <a:gd name="T126" fmla="*/ 57 h 5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1" h="57">
                  <a:moveTo>
                    <a:pt x="0" y="14"/>
                  </a:moveTo>
                  <a:lnTo>
                    <a:pt x="9" y="14"/>
                  </a:lnTo>
                  <a:lnTo>
                    <a:pt x="18" y="13"/>
                  </a:lnTo>
                  <a:lnTo>
                    <a:pt x="28" y="13"/>
                  </a:lnTo>
                  <a:lnTo>
                    <a:pt x="37" y="12"/>
                  </a:lnTo>
                  <a:lnTo>
                    <a:pt x="46" y="12"/>
                  </a:lnTo>
                  <a:lnTo>
                    <a:pt x="55" y="12"/>
                  </a:lnTo>
                  <a:lnTo>
                    <a:pt x="64" y="11"/>
                  </a:lnTo>
                  <a:lnTo>
                    <a:pt x="74" y="11"/>
                  </a:lnTo>
                  <a:lnTo>
                    <a:pt x="84" y="10"/>
                  </a:lnTo>
                  <a:lnTo>
                    <a:pt x="93" y="8"/>
                  </a:lnTo>
                  <a:lnTo>
                    <a:pt x="104" y="7"/>
                  </a:lnTo>
                  <a:lnTo>
                    <a:pt x="113" y="5"/>
                  </a:lnTo>
                  <a:lnTo>
                    <a:pt x="122" y="4"/>
                  </a:lnTo>
                  <a:lnTo>
                    <a:pt x="131" y="3"/>
                  </a:lnTo>
                  <a:lnTo>
                    <a:pt x="142" y="1"/>
                  </a:lnTo>
                  <a:lnTo>
                    <a:pt x="151" y="0"/>
                  </a:lnTo>
                  <a:lnTo>
                    <a:pt x="151" y="11"/>
                  </a:lnTo>
                  <a:lnTo>
                    <a:pt x="151" y="21"/>
                  </a:lnTo>
                  <a:lnTo>
                    <a:pt x="151" y="31"/>
                  </a:lnTo>
                  <a:lnTo>
                    <a:pt x="151" y="42"/>
                  </a:lnTo>
                  <a:lnTo>
                    <a:pt x="145" y="43"/>
                  </a:lnTo>
                  <a:lnTo>
                    <a:pt x="139" y="44"/>
                  </a:lnTo>
                  <a:lnTo>
                    <a:pt x="134" y="45"/>
                  </a:lnTo>
                  <a:lnTo>
                    <a:pt x="128" y="46"/>
                  </a:lnTo>
                  <a:lnTo>
                    <a:pt x="122" y="48"/>
                  </a:lnTo>
                  <a:lnTo>
                    <a:pt x="116" y="48"/>
                  </a:lnTo>
                  <a:lnTo>
                    <a:pt x="110" y="49"/>
                  </a:lnTo>
                  <a:lnTo>
                    <a:pt x="105" y="50"/>
                  </a:lnTo>
                  <a:lnTo>
                    <a:pt x="92" y="51"/>
                  </a:lnTo>
                  <a:lnTo>
                    <a:pt x="78" y="51"/>
                  </a:lnTo>
                  <a:lnTo>
                    <a:pt x="66" y="52"/>
                  </a:lnTo>
                  <a:lnTo>
                    <a:pt x="53" y="53"/>
                  </a:lnTo>
                  <a:lnTo>
                    <a:pt x="40" y="54"/>
                  </a:lnTo>
                  <a:lnTo>
                    <a:pt x="26" y="54"/>
                  </a:lnTo>
                  <a:lnTo>
                    <a:pt x="14" y="56"/>
                  </a:lnTo>
                  <a:lnTo>
                    <a:pt x="0" y="57"/>
                  </a:lnTo>
                  <a:lnTo>
                    <a:pt x="0" y="45"/>
                  </a:lnTo>
                  <a:lnTo>
                    <a:pt x="0" y="35"/>
                  </a:lnTo>
                  <a:lnTo>
                    <a:pt x="0" y="25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7A7CB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1" name="Freeform 117"/>
            <p:cNvSpPr>
              <a:spLocks/>
            </p:cNvSpPr>
            <p:nvPr/>
          </p:nvSpPr>
          <p:spPr bwMode="auto">
            <a:xfrm>
              <a:off x="2501" y="2503"/>
              <a:ext cx="70" cy="28"/>
            </a:xfrm>
            <a:custGeom>
              <a:avLst/>
              <a:gdLst>
                <a:gd name="T0" fmla="*/ 0 w 139"/>
                <a:gd name="T1" fmla="*/ 7 h 56"/>
                <a:gd name="T2" fmla="*/ 5 w 139"/>
                <a:gd name="T3" fmla="*/ 7 h 56"/>
                <a:gd name="T4" fmla="*/ 9 w 139"/>
                <a:gd name="T5" fmla="*/ 7 h 56"/>
                <a:gd name="T6" fmla="*/ 13 w 139"/>
                <a:gd name="T7" fmla="*/ 7 h 56"/>
                <a:gd name="T8" fmla="*/ 17 w 139"/>
                <a:gd name="T9" fmla="*/ 6 h 56"/>
                <a:gd name="T10" fmla="*/ 21 w 139"/>
                <a:gd name="T11" fmla="*/ 6 h 56"/>
                <a:gd name="T12" fmla="*/ 25 w 139"/>
                <a:gd name="T13" fmla="*/ 6 h 56"/>
                <a:gd name="T14" fmla="*/ 30 w 139"/>
                <a:gd name="T15" fmla="*/ 6 h 56"/>
                <a:gd name="T16" fmla="*/ 34 w 139"/>
                <a:gd name="T17" fmla="*/ 6 h 56"/>
                <a:gd name="T18" fmla="*/ 39 w 139"/>
                <a:gd name="T19" fmla="*/ 5 h 56"/>
                <a:gd name="T20" fmla="*/ 43 w 139"/>
                <a:gd name="T21" fmla="*/ 4 h 56"/>
                <a:gd name="T22" fmla="*/ 48 w 139"/>
                <a:gd name="T23" fmla="*/ 4 h 56"/>
                <a:gd name="T24" fmla="*/ 52 w 139"/>
                <a:gd name="T25" fmla="*/ 3 h 56"/>
                <a:gd name="T26" fmla="*/ 57 w 139"/>
                <a:gd name="T27" fmla="*/ 2 h 56"/>
                <a:gd name="T28" fmla="*/ 61 w 139"/>
                <a:gd name="T29" fmla="*/ 2 h 56"/>
                <a:gd name="T30" fmla="*/ 65 w 139"/>
                <a:gd name="T31" fmla="*/ 1 h 56"/>
                <a:gd name="T32" fmla="*/ 70 w 139"/>
                <a:gd name="T33" fmla="*/ 0 h 56"/>
                <a:gd name="T34" fmla="*/ 70 w 139"/>
                <a:gd name="T35" fmla="*/ 6 h 56"/>
                <a:gd name="T36" fmla="*/ 70 w 139"/>
                <a:gd name="T37" fmla="*/ 11 h 56"/>
                <a:gd name="T38" fmla="*/ 70 w 139"/>
                <a:gd name="T39" fmla="*/ 17 h 56"/>
                <a:gd name="T40" fmla="*/ 70 w 139"/>
                <a:gd name="T41" fmla="*/ 22 h 56"/>
                <a:gd name="T42" fmla="*/ 67 w 139"/>
                <a:gd name="T43" fmla="*/ 22 h 56"/>
                <a:gd name="T44" fmla="*/ 65 w 139"/>
                <a:gd name="T45" fmla="*/ 22 h 56"/>
                <a:gd name="T46" fmla="*/ 62 w 139"/>
                <a:gd name="T47" fmla="*/ 23 h 56"/>
                <a:gd name="T48" fmla="*/ 59 w 139"/>
                <a:gd name="T49" fmla="*/ 23 h 56"/>
                <a:gd name="T50" fmla="*/ 57 w 139"/>
                <a:gd name="T51" fmla="*/ 24 h 56"/>
                <a:gd name="T52" fmla="*/ 54 w 139"/>
                <a:gd name="T53" fmla="*/ 24 h 56"/>
                <a:gd name="T54" fmla="*/ 51 w 139"/>
                <a:gd name="T55" fmla="*/ 25 h 56"/>
                <a:gd name="T56" fmla="*/ 48 w 139"/>
                <a:gd name="T57" fmla="*/ 25 h 56"/>
                <a:gd name="T58" fmla="*/ 43 w 139"/>
                <a:gd name="T59" fmla="*/ 26 h 56"/>
                <a:gd name="T60" fmla="*/ 36 w 139"/>
                <a:gd name="T61" fmla="*/ 26 h 56"/>
                <a:gd name="T62" fmla="*/ 31 w 139"/>
                <a:gd name="T63" fmla="*/ 26 h 56"/>
                <a:gd name="T64" fmla="*/ 25 w 139"/>
                <a:gd name="T65" fmla="*/ 26 h 56"/>
                <a:gd name="T66" fmla="*/ 19 w 139"/>
                <a:gd name="T67" fmla="*/ 27 h 56"/>
                <a:gd name="T68" fmla="*/ 13 w 139"/>
                <a:gd name="T69" fmla="*/ 27 h 56"/>
                <a:gd name="T70" fmla="*/ 6 w 139"/>
                <a:gd name="T71" fmla="*/ 27 h 56"/>
                <a:gd name="T72" fmla="*/ 1 w 139"/>
                <a:gd name="T73" fmla="*/ 28 h 56"/>
                <a:gd name="T74" fmla="*/ 1 w 139"/>
                <a:gd name="T75" fmla="*/ 23 h 56"/>
                <a:gd name="T76" fmla="*/ 1 w 139"/>
                <a:gd name="T77" fmla="*/ 18 h 56"/>
                <a:gd name="T78" fmla="*/ 0 w 139"/>
                <a:gd name="T79" fmla="*/ 13 h 56"/>
                <a:gd name="T80" fmla="*/ 0 w 139"/>
                <a:gd name="T81" fmla="*/ 7 h 5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9"/>
                <a:gd name="T124" fmla="*/ 0 h 56"/>
                <a:gd name="T125" fmla="*/ 139 w 139"/>
                <a:gd name="T126" fmla="*/ 56 h 5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9" h="56">
                  <a:moveTo>
                    <a:pt x="0" y="14"/>
                  </a:moveTo>
                  <a:lnTo>
                    <a:pt x="9" y="14"/>
                  </a:lnTo>
                  <a:lnTo>
                    <a:pt x="17" y="13"/>
                  </a:lnTo>
                  <a:lnTo>
                    <a:pt x="26" y="13"/>
                  </a:lnTo>
                  <a:lnTo>
                    <a:pt x="34" y="12"/>
                  </a:lnTo>
                  <a:lnTo>
                    <a:pt x="42" y="12"/>
                  </a:lnTo>
                  <a:lnTo>
                    <a:pt x="50" y="12"/>
                  </a:lnTo>
                  <a:lnTo>
                    <a:pt x="60" y="11"/>
                  </a:lnTo>
                  <a:lnTo>
                    <a:pt x="68" y="11"/>
                  </a:lnTo>
                  <a:lnTo>
                    <a:pt x="77" y="10"/>
                  </a:lnTo>
                  <a:lnTo>
                    <a:pt x="86" y="8"/>
                  </a:lnTo>
                  <a:lnTo>
                    <a:pt x="95" y="7"/>
                  </a:lnTo>
                  <a:lnTo>
                    <a:pt x="103" y="5"/>
                  </a:lnTo>
                  <a:lnTo>
                    <a:pt x="113" y="4"/>
                  </a:lnTo>
                  <a:lnTo>
                    <a:pt x="122" y="3"/>
                  </a:lnTo>
                  <a:lnTo>
                    <a:pt x="130" y="1"/>
                  </a:lnTo>
                  <a:lnTo>
                    <a:pt x="139" y="0"/>
                  </a:lnTo>
                  <a:lnTo>
                    <a:pt x="139" y="11"/>
                  </a:lnTo>
                  <a:lnTo>
                    <a:pt x="139" y="21"/>
                  </a:lnTo>
                  <a:lnTo>
                    <a:pt x="139" y="33"/>
                  </a:lnTo>
                  <a:lnTo>
                    <a:pt x="139" y="43"/>
                  </a:lnTo>
                  <a:lnTo>
                    <a:pt x="133" y="44"/>
                  </a:lnTo>
                  <a:lnTo>
                    <a:pt x="129" y="44"/>
                  </a:lnTo>
                  <a:lnTo>
                    <a:pt x="123" y="45"/>
                  </a:lnTo>
                  <a:lnTo>
                    <a:pt x="118" y="46"/>
                  </a:lnTo>
                  <a:lnTo>
                    <a:pt x="113" y="48"/>
                  </a:lnTo>
                  <a:lnTo>
                    <a:pt x="108" y="48"/>
                  </a:lnTo>
                  <a:lnTo>
                    <a:pt x="102" y="49"/>
                  </a:lnTo>
                  <a:lnTo>
                    <a:pt x="96" y="50"/>
                  </a:lnTo>
                  <a:lnTo>
                    <a:pt x="85" y="51"/>
                  </a:lnTo>
                  <a:lnTo>
                    <a:pt x="72" y="51"/>
                  </a:lnTo>
                  <a:lnTo>
                    <a:pt x="61" y="52"/>
                  </a:lnTo>
                  <a:lnTo>
                    <a:pt x="49" y="52"/>
                  </a:lnTo>
                  <a:lnTo>
                    <a:pt x="37" y="53"/>
                  </a:lnTo>
                  <a:lnTo>
                    <a:pt x="25" y="54"/>
                  </a:lnTo>
                  <a:lnTo>
                    <a:pt x="12" y="54"/>
                  </a:lnTo>
                  <a:lnTo>
                    <a:pt x="1" y="56"/>
                  </a:lnTo>
                  <a:lnTo>
                    <a:pt x="1" y="45"/>
                  </a:lnTo>
                  <a:lnTo>
                    <a:pt x="1" y="35"/>
                  </a:lnTo>
                  <a:lnTo>
                    <a:pt x="0" y="25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7F82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2" name="Freeform 118"/>
            <p:cNvSpPr>
              <a:spLocks/>
            </p:cNvSpPr>
            <p:nvPr/>
          </p:nvSpPr>
          <p:spPr bwMode="auto">
            <a:xfrm>
              <a:off x="2504" y="2504"/>
              <a:ext cx="64" cy="26"/>
            </a:xfrm>
            <a:custGeom>
              <a:avLst/>
              <a:gdLst>
                <a:gd name="T0" fmla="*/ 0 w 129"/>
                <a:gd name="T1" fmla="*/ 6 h 53"/>
                <a:gd name="T2" fmla="*/ 4 w 129"/>
                <a:gd name="T3" fmla="*/ 6 h 53"/>
                <a:gd name="T4" fmla="*/ 8 w 129"/>
                <a:gd name="T5" fmla="*/ 5 h 53"/>
                <a:gd name="T6" fmla="*/ 12 w 129"/>
                <a:gd name="T7" fmla="*/ 5 h 53"/>
                <a:gd name="T8" fmla="*/ 16 w 129"/>
                <a:gd name="T9" fmla="*/ 5 h 53"/>
                <a:gd name="T10" fmla="*/ 20 w 129"/>
                <a:gd name="T11" fmla="*/ 5 h 53"/>
                <a:gd name="T12" fmla="*/ 24 w 129"/>
                <a:gd name="T13" fmla="*/ 5 h 53"/>
                <a:gd name="T14" fmla="*/ 28 w 129"/>
                <a:gd name="T15" fmla="*/ 5 h 53"/>
                <a:gd name="T16" fmla="*/ 31 w 129"/>
                <a:gd name="T17" fmla="*/ 5 h 53"/>
                <a:gd name="T18" fmla="*/ 35 w 129"/>
                <a:gd name="T19" fmla="*/ 4 h 53"/>
                <a:gd name="T20" fmla="*/ 39 w 129"/>
                <a:gd name="T21" fmla="*/ 3 h 53"/>
                <a:gd name="T22" fmla="*/ 44 w 129"/>
                <a:gd name="T23" fmla="*/ 3 h 53"/>
                <a:gd name="T24" fmla="*/ 48 w 129"/>
                <a:gd name="T25" fmla="*/ 2 h 53"/>
                <a:gd name="T26" fmla="*/ 52 w 129"/>
                <a:gd name="T27" fmla="*/ 2 h 53"/>
                <a:gd name="T28" fmla="*/ 56 w 129"/>
                <a:gd name="T29" fmla="*/ 1 h 53"/>
                <a:gd name="T30" fmla="*/ 60 w 129"/>
                <a:gd name="T31" fmla="*/ 1 h 53"/>
                <a:gd name="T32" fmla="*/ 64 w 129"/>
                <a:gd name="T33" fmla="*/ 0 h 53"/>
                <a:gd name="T34" fmla="*/ 64 w 129"/>
                <a:gd name="T35" fmla="*/ 5 h 53"/>
                <a:gd name="T36" fmla="*/ 64 w 129"/>
                <a:gd name="T37" fmla="*/ 10 h 53"/>
                <a:gd name="T38" fmla="*/ 64 w 129"/>
                <a:gd name="T39" fmla="*/ 16 h 53"/>
                <a:gd name="T40" fmla="*/ 64 w 129"/>
                <a:gd name="T41" fmla="*/ 21 h 53"/>
                <a:gd name="T42" fmla="*/ 62 w 129"/>
                <a:gd name="T43" fmla="*/ 21 h 53"/>
                <a:gd name="T44" fmla="*/ 59 w 129"/>
                <a:gd name="T45" fmla="*/ 21 h 53"/>
                <a:gd name="T46" fmla="*/ 57 w 129"/>
                <a:gd name="T47" fmla="*/ 22 h 53"/>
                <a:gd name="T48" fmla="*/ 55 w 129"/>
                <a:gd name="T49" fmla="*/ 22 h 53"/>
                <a:gd name="T50" fmla="*/ 52 w 129"/>
                <a:gd name="T51" fmla="*/ 23 h 53"/>
                <a:gd name="T52" fmla="*/ 49 w 129"/>
                <a:gd name="T53" fmla="*/ 23 h 53"/>
                <a:gd name="T54" fmla="*/ 47 w 129"/>
                <a:gd name="T55" fmla="*/ 24 h 53"/>
                <a:gd name="T56" fmla="*/ 45 w 129"/>
                <a:gd name="T57" fmla="*/ 24 h 53"/>
                <a:gd name="T58" fmla="*/ 39 w 129"/>
                <a:gd name="T59" fmla="*/ 25 h 53"/>
                <a:gd name="T60" fmla="*/ 34 w 129"/>
                <a:gd name="T61" fmla="*/ 25 h 53"/>
                <a:gd name="T62" fmla="*/ 28 w 129"/>
                <a:gd name="T63" fmla="*/ 25 h 53"/>
                <a:gd name="T64" fmla="*/ 22 w 129"/>
                <a:gd name="T65" fmla="*/ 25 h 53"/>
                <a:gd name="T66" fmla="*/ 17 w 129"/>
                <a:gd name="T67" fmla="*/ 26 h 53"/>
                <a:gd name="T68" fmla="*/ 11 w 129"/>
                <a:gd name="T69" fmla="*/ 26 h 53"/>
                <a:gd name="T70" fmla="*/ 6 w 129"/>
                <a:gd name="T71" fmla="*/ 26 h 53"/>
                <a:gd name="T72" fmla="*/ 1 w 129"/>
                <a:gd name="T73" fmla="*/ 26 h 53"/>
                <a:gd name="T74" fmla="*/ 1 w 129"/>
                <a:gd name="T75" fmla="*/ 21 h 53"/>
                <a:gd name="T76" fmla="*/ 1 w 129"/>
                <a:gd name="T77" fmla="*/ 16 h 53"/>
                <a:gd name="T78" fmla="*/ 1 w 129"/>
                <a:gd name="T79" fmla="*/ 11 h 53"/>
                <a:gd name="T80" fmla="*/ 0 w 129"/>
                <a:gd name="T81" fmla="*/ 6 h 5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9"/>
                <a:gd name="T124" fmla="*/ 0 h 53"/>
                <a:gd name="T125" fmla="*/ 129 w 129"/>
                <a:gd name="T126" fmla="*/ 53 h 5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9" h="53">
                  <a:moveTo>
                    <a:pt x="0" y="12"/>
                  </a:moveTo>
                  <a:lnTo>
                    <a:pt x="9" y="12"/>
                  </a:lnTo>
                  <a:lnTo>
                    <a:pt x="17" y="11"/>
                  </a:lnTo>
                  <a:lnTo>
                    <a:pt x="25" y="11"/>
                  </a:lnTo>
                  <a:lnTo>
                    <a:pt x="32" y="11"/>
                  </a:lnTo>
                  <a:lnTo>
                    <a:pt x="40" y="10"/>
                  </a:lnTo>
                  <a:lnTo>
                    <a:pt x="48" y="10"/>
                  </a:lnTo>
                  <a:lnTo>
                    <a:pt x="56" y="10"/>
                  </a:lnTo>
                  <a:lnTo>
                    <a:pt x="63" y="10"/>
                  </a:lnTo>
                  <a:lnTo>
                    <a:pt x="71" y="9"/>
                  </a:lnTo>
                  <a:lnTo>
                    <a:pt x="79" y="7"/>
                  </a:lnTo>
                  <a:lnTo>
                    <a:pt x="88" y="6"/>
                  </a:lnTo>
                  <a:lnTo>
                    <a:pt x="96" y="5"/>
                  </a:lnTo>
                  <a:lnTo>
                    <a:pt x="104" y="4"/>
                  </a:lnTo>
                  <a:lnTo>
                    <a:pt x="113" y="3"/>
                  </a:lnTo>
                  <a:lnTo>
                    <a:pt x="121" y="2"/>
                  </a:lnTo>
                  <a:lnTo>
                    <a:pt x="129" y="0"/>
                  </a:lnTo>
                  <a:lnTo>
                    <a:pt x="129" y="11"/>
                  </a:lnTo>
                  <a:lnTo>
                    <a:pt x="129" y="21"/>
                  </a:lnTo>
                  <a:lnTo>
                    <a:pt x="129" y="32"/>
                  </a:lnTo>
                  <a:lnTo>
                    <a:pt x="129" y="42"/>
                  </a:lnTo>
                  <a:lnTo>
                    <a:pt x="125" y="43"/>
                  </a:lnTo>
                  <a:lnTo>
                    <a:pt x="119" y="43"/>
                  </a:lnTo>
                  <a:lnTo>
                    <a:pt x="114" y="44"/>
                  </a:lnTo>
                  <a:lnTo>
                    <a:pt x="110" y="45"/>
                  </a:lnTo>
                  <a:lnTo>
                    <a:pt x="104" y="47"/>
                  </a:lnTo>
                  <a:lnTo>
                    <a:pt x="99" y="47"/>
                  </a:lnTo>
                  <a:lnTo>
                    <a:pt x="95" y="48"/>
                  </a:lnTo>
                  <a:lnTo>
                    <a:pt x="90" y="49"/>
                  </a:lnTo>
                  <a:lnTo>
                    <a:pt x="79" y="50"/>
                  </a:lnTo>
                  <a:lnTo>
                    <a:pt x="68" y="50"/>
                  </a:lnTo>
                  <a:lnTo>
                    <a:pt x="57" y="51"/>
                  </a:lnTo>
                  <a:lnTo>
                    <a:pt x="45" y="51"/>
                  </a:lnTo>
                  <a:lnTo>
                    <a:pt x="34" y="52"/>
                  </a:lnTo>
                  <a:lnTo>
                    <a:pt x="23" y="52"/>
                  </a:lnTo>
                  <a:lnTo>
                    <a:pt x="12" y="53"/>
                  </a:lnTo>
                  <a:lnTo>
                    <a:pt x="2" y="53"/>
                  </a:lnTo>
                  <a:lnTo>
                    <a:pt x="2" y="43"/>
                  </a:lnTo>
                  <a:lnTo>
                    <a:pt x="2" y="33"/>
                  </a:lnTo>
                  <a:lnTo>
                    <a:pt x="2" y="2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8487B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3" name="Freeform 119"/>
            <p:cNvSpPr>
              <a:spLocks/>
            </p:cNvSpPr>
            <p:nvPr/>
          </p:nvSpPr>
          <p:spPr bwMode="auto">
            <a:xfrm>
              <a:off x="2507" y="2504"/>
              <a:ext cx="58" cy="26"/>
            </a:xfrm>
            <a:custGeom>
              <a:avLst/>
              <a:gdLst>
                <a:gd name="T0" fmla="*/ 0 w 118"/>
                <a:gd name="T1" fmla="*/ 5 h 53"/>
                <a:gd name="T2" fmla="*/ 3 w 118"/>
                <a:gd name="T3" fmla="*/ 5 h 53"/>
                <a:gd name="T4" fmla="*/ 7 w 118"/>
                <a:gd name="T5" fmla="*/ 5 h 53"/>
                <a:gd name="T6" fmla="*/ 11 w 118"/>
                <a:gd name="T7" fmla="*/ 5 h 53"/>
                <a:gd name="T8" fmla="*/ 14 w 118"/>
                <a:gd name="T9" fmla="*/ 5 h 53"/>
                <a:gd name="T10" fmla="*/ 18 w 118"/>
                <a:gd name="T11" fmla="*/ 5 h 53"/>
                <a:gd name="T12" fmla="*/ 21 w 118"/>
                <a:gd name="T13" fmla="*/ 5 h 53"/>
                <a:gd name="T14" fmla="*/ 25 w 118"/>
                <a:gd name="T15" fmla="*/ 4 h 53"/>
                <a:gd name="T16" fmla="*/ 28 w 118"/>
                <a:gd name="T17" fmla="*/ 4 h 53"/>
                <a:gd name="T18" fmla="*/ 32 w 118"/>
                <a:gd name="T19" fmla="*/ 3 h 53"/>
                <a:gd name="T20" fmla="*/ 35 w 118"/>
                <a:gd name="T21" fmla="*/ 3 h 53"/>
                <a:gd name="T22" fmla="*/ 39 w 118"/>
                <a:gd name="T23" fmla="*/ 3 h 53"/>
                <a:gd name="T24" fmla="*/ 43 w 118"/>
                <a:gd name="T25" fmla="*/ 2 h 53"/>
                <a:gd name="T26" fmla="*/ 47 w 118"/>
                <a:gd name="T27" fmla="*/ 2 h 53"/>
                <a:gd name="T28" fmla="*/ 51 w 118"/>
                <a:gd name="T29" fmla="*/ 1 h 53"/>
                <a:gd name="T30" fmla="*/ 54 w 118"/>
                <a:gd name="T31" fmla="*/ 1 h 53"/>
                <a:gd name="T32" fmla="*/ 58 w 118"/>
                <a:gd name="T33" fmla="*/ 0 h 53"/>
                <a:gd name="T34" fmla="*/ 58 w 118"/>
                <a:gd name="T35" fmla="*/ 5 h 53"/>
                <a:gd name="T36" fmla="*/ 58 w 118"/>
                <a:gd name="T37" fmla="*/ 10 h 53"/>
                <a:gd name="T38" fmla="*/ 58 w 118"/>
                <a:gd name="T39" fmla="*/ 16 h 53"/>
                <a:gd name="T40" fmla="*/ 58 w 118"/>
                <a:gd name="T41" fmla="*/ 21 h 53"/>
                <a:gd name="T42" fmla="*/ 56 w 118"/>
                <a:gd name="T43" fmla="*/ 22 h 53"/>
                <a:gd name="T44" fmla="*/ 54 w 118"/>
                <a:gd name="T45" fmla="*/ 22 h 53"/>
                <a:gd name="T46" fmla="*/ 52 w 118"/>
                <a:gd name="T47" fmla="*/ 22 h 53"/>
                <a:gd name="T48" fmla="*/ 49 w 118"/>
                <a:gd name="T49" fmla="*/ 23 h 53"/>
                <a:gd name="T50" fmla="*/ 47 w 118"/>
                <a:gd name="T51" fmla="*/ 24 h 53"/>
                <a:gd name="T52" fmla="*/ 44 w 118"/>
                <a:gd name="T53" fmla="*/ 24 h 53"/>
                <a:gd name="T54" fmla="*/ 42 w 118"/>
                <a:gd name="T55" fmla="*/ 24 h 53"/>
                <a:gd name="T56" fmla="*/ 40 w 118"/>
                <a:gd name="T57" fmla="*/ 24 h 53"/>
                <a:gd name="T58" fmla="*/ 34 w 118"/>
                <a:gd name="T59" fmla="*/ 24 h 53"/>
                <a:gd name="T60" fmla="*/ 30 w 118"/>
                <a:gd name="T61" fmla="*/ 25 h 53"/>
                <a:gd name="T62" fmla="*/ 25 w 118"/>
                <a:gd name="T63" fmla="*/ 25 h 53"/>
                <a:gd name="T64" fmla="*/ 21 w 118"/>
                <a:gd name="T65" fmla="*/ 25 h 53"/>
                <a:gd name="T66" fmla="*/ 15 w 118"/>
                <a:gd name="T67" fmla="*/ 26 h 53"/>
                <a:gd name="T68" fmla="*/ 10 w 118"/>
                <a:gd name="T69" fmla="*/ 26 h 53"/>
                <a:gd name="T70" fmla="*/ 6 w 118"/>
                <a:gd name="T71" fmla="*/ 26 h 53"/>
                <a:gd name="T72" fmla="*/ 0 w 118"/>
                <a:gd name="T73" fmla="*/ 26 h 53"/>
                <a:gd name="T74" fmla="*/ 0 w 118"/>
                <a:gd name="T75" fmla="*/ 21 h 53"/>
                <a:gd name="T76" fmla="*/ 0 w 118"/>
                <a:gd name="T77" fmla="*/ 16 h 53"/>
                <a:gd name="T78" fmla="*/ 0 w 118"/>
                <a:gd name="T79" fmla="*/ 11 h 53"/>
                <a:gd name="T80" fmla="*/ 0 w 118"/>
                <a:gd name="T81" fmla="*/ 5 h 5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8"/>
                <a:gd name="T124" fmla="*/ 0 h 53"/>
                <a:gd name="T125" fmla="*/ 118 w 118"/>
                <a:gd name="T126" fmla="*/ 53 h 5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8" h="53">
                  <a:moveTo>
                    <a:pt x="0" y="11"/>
                  </a:moveTo>
                  <a:lnTo>
                    <a:pt x="7" y="11"/>
                  </a:lnTo>
                  <a:lnTo>
                    <a:pt x="15" y="11"/>
                  </a:lnTo>
                  <a:lnTo>
                    <a:pt x="22" y="11"/>
                  </a:lnTo>
                  <a:lnTo>
                    <a:pt x="29" y="10"/>
                  </a:lnTo>
                  <a:lnTo>
                    <a:pt x="36" y="10"/>
                  </a:lnTo>
                  <a:lnTo>
                    <a:pt x="43" y="10"/>
                  </a:lnTo>
                  <a:lnTo>
                    <a:pt x="50" y="9"/>
                  </a:lnTo>
                  <a:lnTo>
                    <a:pt x="57" y="9"/>
                  </a:lnTo>
                  <a:lnTo>
                    <a:pt x="65" y="7"/>
                  </a:lnTo>
                  <a:lnTo>
                    <a:pt x="72" y="6"/>
                  </a:lnTo>
                  <a:lnTo>
                    <a:pt x="80" y="6"/>
                  </a:lnTo>
                  <a:lnTo>
                    <a:pt x="88" y="5"/>
                  </a:lnTo>
                  <a:lnTo>
                    <a:pt x="95" y="4"/>
                  </a:lnTo>
                  <a:lnTo>
                    <a:pt x="103" y="3"/>
                  </a:lnTo>
                  <a:lnTo>
                    <a:pt x="110" y="2"/>
                  </a:lnTo>
                  <a:lnTo>
                    <a:pt x="118" y="0"/>
                  </a:lnTo>
                  <a:lnTo>
                    <a:pt x="118" y="11"/>
                  </a:lnTo>
                  <a:lnTo>
                    <a:pt x="118" y="21"/>
                  </a:lnTo>
                  <a:lnTo>
                    <a:pt x="118" y="33"/>
                  </a:lnTo>
                  <a:lnTo>
                    <a:pt x="118" y="43"/>
                  </a:lnTo>
                  <a:lnTo>
                    <a:pt x="113" y="44"/>
                  </a:lnTo>
                  <a:lnTo>
                    <a:pt x="110" y="44"/>
                  </a:lnTo>
                  <a:lnTo>
                    <a:pt x="105" y="45"/>
                  </a:lnTo>
                  <a:lnTo>
                    <a:pt x="100" y="47"/>
                  </a:lnTo>
                  <a:lnTo>
                    <a:pt x="96" y="48"/>
                  </a:lnTo>
                  <a:lnTo>
                    <a:pt x="90" y="48"/>
                  </a:lnTo>
                  <a:lnTo>
                    <a:pt x="85" y="49"/>
                  </a:lnTo>
                  <a:lnTo>
                    <a:pt x="81" y="49"/>
                  </a:lnTo>
                  <a:lnTo>
                    <a:pt x="70" y="49"/>
                  </a:lnTo>
                  <a:lnTo>
                    <a:pt x="61" y="50"/>
                  </a:lnTo>
                  <a:lnTo>
                    <a:pt x="51" y="50"/>
                  </a:lnTo>
                  <a:lnTo>
                    <a:pt x="42" y="51"/>
                  </a:lnTo>
                  <a:lnTo>
                    <a:pt x="31" y="52"/>
                  </a:lnTo>
                  <a:lnTo>
                    <a:pt x="21" y="52"/>
                  </a:lnTo>
                  <a:lnTo>
                    <a:pt x="12" y="53"/>
                  </a:lnTo>
                  <a:lnTo>
                    <a:pt x="1" y="53"/>
                  </a:lnTo>
                  <a:lnTo>
                    <a:pt x="1" y="43"/>
                  </a:lnTo>
                  <a:lnTo>
                    <a:pt x="1" y="33"/>
                  </a:lnTo>
                  <a:lnTo>
                    <a:pt x="1" y="22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8C8C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4" name="Freeform 120"/>
            <p:cNvSpPr>
              <a:spLocks/>
            </p:cNvSpPr>
            <p:nvPr/>
          </p:nvSpPr>
          <p:spPr bwMode="auto">
            <a:xfrm>
              <a:off x="2510" y="2504"/>
              <a:ext cx="53" cy="26"/>
            </a:xfrm>
            <a:custGeom>
              <a:avLst/>
              <a:gdLst>
                <a:gd name="T0" fmla="*/ 0 w 106"/>
                <a:gd name="T1" fmla="*/ 5 h 50"/>
                <a:gd name="T2" fmla="*/ 3 w 106"/>
                <a:gd name="T3" fmla="*/ 5 h 50"/>
                <a:gd name="T4" fmla="*/ 7 w 106"/>
                <a:gd name="T5" fmla="*/ 4 h 50"/>
                <a:gd name="T6" fmla="*/ 10 w 106"/>
                <a:gd name="T7" fmla="*/ 4 h 50"/>
                <a:gd name="T8" fmla="*/ 13 w 106"/>
                <a:gd name="T9" fmla="*/ 4 h 50"/>
                <a:gd name="T10" fmla="*/ 15 w 106"/>
                <a:gd name="T11" fmla="*/ 4 h 50"/>
                <a:gd name="T12" fmla="*/ 19 w 106"/>
                <a:gd name="T13" fmla="*/ 4 h 50"/>
                <a:gd name="T14" fmla="*/ 22 w 106"/>
                <a:gd name="T15" fmla="*/ 4 h 50"/>
                <a:gd name="T16" fmla="*/ 25 w 106"/>
                <a:gd name="T17" fmla="*/ 4 h 50"/>
                <a:gd name="T18" fmla="*/ 28 w 106"/>
                <a:gd name="T19" fmla="*/ 3 h 50"/>
                <a:gd name="T20" fmla="*/ 31 w 106"/>
                <a:gd name="T21" fmla="*/ 2 h 50"/>
                <a:gd name="T22" fmla="*/ 35 w 106"/>
                <a:gd name="T23" fmla="*/ 2 h 50"/>
                <a:gd name="T24" fmla="*/ 39 w 106"/>
                <a:gd name="T25" fmla="*/ 2 h 50"/>
                <a:gd name="T26" fmla="*/ 42 w 106"/>
                <a:gd name="T27" fmla="*/ 1 h 50"/>
                <a:gd name="T28" fmla="*/ 46 w 106"/>
                <a:gd name="T29" fmla="*/ 1 h 50"/>
                <a:gd name="T30" fmla="*/ 50 w 106"/>
                <a:gd name="T31" fmla="*/ 1 h 50"/>
                <a:gd name="T32" fmla="*/ 53 w 106"/>
                <a:gd name="T33" fmla="*/ 0 h 50"/>
                <a:gd name="T34" fmla="*/ 53 w 106"/>
                <a:gd name="T35" fmla="*/ 5 h 50"/>
                <a:gd name="T36" fmla="*/ 53 w 106"/>
                <a:gd name="T37" fmla="*/ 10 h 50"/>
                <a:gd name="T38" fmla="*/ 53 w 106"/>
                <a:gd name="T39" fmla="*/ 16 h 50"/>
                <a:gd name="T40" fmla="*/ 53 w 106"/>
                <a:gd name="T41" fmla="*/ 22 h 50"/>
                <a:gd name="T42" fmla="*/ 49 w 106"/>
                <a:gd name="T43" fmla="*/ 22 h 50"/>
                <a:gd name="T44" fmla="*/ 45 w 106"/>
                <a:gd name="T45" fmla="*/ 23 h 50"/>
                <a:gd name="T46" fmla="*/ 41 w 106"/>
                <a:gd name="T47" fmla="*/ 24 h 50"/>
                <a:gd name="T48" fmla="*/ 37 w 106"/>
                <a:gd name="T49" fmla="*/ 24 h 50"/>
                <a:gd name="T50" fmla="*/ 31 w 106"/>
                <a:gd name="T51" fmla="*/ 24 h 50"/>
                <a:gd name="T52" fmla="*/ 27 w 106"/>
                <a:gd name="T53" fmla="*/ 25 h 50"/>
                <a:gd name="T54" fmla="*/ 23 w 106"/>
                <a:gd name="T55" fmla="*/ 25 h 50"/>
                <a:gd name="T56" fmla="*/ 19 w 106"/>
                <a:gd name="T57" fmla="*/ 25 h 50"/>
                <a:gd name="T58" fmla="*/ 14 w 106"/>
                <a:gd name="T59" fmla="*/ 25 h 50"/>
                <a:gd name="T60" fmla="*/ 10 w 106"/>
                <a:gd name="T61" fmla="*/ 25 h 50"/>
                <a:gd name="T62" fmla="*/ 5 w 106"/>
                <a:gd name="T63" fmla="*/ 26 h 50"/>
                <a:gd name="T64" fmla="*/ 1 w 106"/>
                <a:gd name="T65" fmla="*/ 26 h 50"/>
                <a:gd name="T66" fmla="*/ 0 w 106"/>
                <a:gd name="T67" fmla="*/ 21 h 50"/>
                <a:gd name="T68" fmla="*/ 0 w 106"/>
                <a:gd name="T69" fmla="*/ 16 h 50"/>
                <a:gd name="T70" fmla="*/ 0 w 106"/>
                <a:gd name="T71" fmla="*/ 10 h 50"/>
                <a:gd name="T72" fmla="*/ 0 w 106"/>
                <a:gd name="T73" fmla="*/ 5 h 5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06"/>
                <a:gd name="T112" fmla="*/ 0 h 50"/>
                <a:gd name="T113" fmla="*/ 106 w 106"/>
                <a:gd name="T114" fmla="*/ 50 h 5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06" h="50">
                  <a:moveTo>
                    <a:pt x="0" y="9"/>
                  </a:moveTo>
                  <a:lnTo>
                    <a:pt x="6" y="9"/>
                  </a:lnTo>
                  <a:lnTo>
                    <a:pt x="13" y="8"/>
                  </a:lnTo>
                  <a:lnTo>
                    <a:pt x="19" y="8"/>
                  </a:lnTo>
                  <a:lnTo>
                    <a:pt x="25" y="8"/>
                  </a:lnTo>
                  <a:lnTo>
                    <a:pt x="31" y="8"/>
                  </a:lnTo>
                  <a:lnTo>
                    <a:pt x="37" y="8"/>
                  </a:lnTo>
                  <a:lnTo>
                    <a:pt x="44" y="7"/>
                  </a:lnTo>
                  <a:lnTo>
                    <a:pt x="50" y="7"/>
                  </a:lnTo>
                  <a:lnTo>
                    <a:pt x="57" y="5"/>
                  </a:lnTo>
                  <a:lnTo>
                    <a:pt x="63" y="4"/>
                  </a:lnTo>
                  <a:lnTo>
                    <a:pt x="70" y="4"/>
                  </a:lnTo>
                  <a:lnTo>
                    <a:pt x="77" y="3"/>
                  </a:lnTo>
                  <a:lnTo>
                    <a:pt x="84" y="2"/>
                  </a:lnTo>
                  <a:lnTo>
                    <a:pt x="91" y="1"/>
                  </a:lnTo>
                  <a:lnTo>
                    <a:pt x="99" y="1"/>
                  </a:lnTo>
                  <a:lnTo>
                    <a:pt x="106" y="0"/>
                  </a:lnTo>
                  <a:lnTo>
                    <a:pt x="106" y="10"/>
                  </a:lnTo>
                  <a:lnTo>
                    <a:pt x="106" y="20"/>
                  </a:lnTo>
                  <a:lnTo>
                    <a:pt x="106" y="31"/>
                  </a:lnTo>
                  <a:lnTo>
                    <a:pt x="106" y="42"/>
                  </a:lnTo>
                  <a:lnTo>
                    <a:pt x="98" y="43"/>
                  </a:lnTo>
                  <a:lnTo>
                    <a:pt x="89" y="45"/>
                  </a:lnTo>
                  <a:lnTo>
                    <a:pt x="81" y="46"/>
                  </a:lnTo>
                  <a:lnTo>
                    <a:pt x="73" y="47"/>
                  </a:lnTo>
                  <a:lnTo>
                    <a:pt x="63" y="47"/>
                  </a:lnTo>
                  <a:lnTo>
                    <a:pt x="54" y="48"/>
                  </a:lnTo>
                  <a:lnTo>
                    <a:pt x="45" y="48"/>
                  </a:lnTo>
                  <a:lnTo>
                    <a:pt x="37" y="48"/>
                  </a:lnTo>
                  <a:lnTo>
                    <a:pt x="28" y="49"/>
                  </a:lnTo>
                  <a:lnTo>
                    <a:pt x="19" y="49"/>
                  </a:lnTo>
                  <a:lnTo>
                    <a:pt x="10" y="50"/>
                  </a:lnTo>
                  <a:lnTo>
                    <a:pt x="1" y="50"/>
                  </a:lnTo>
                  <a:lnTo>
                    <a:pt x="0" y="40"/>
                  </a:lnTo>
                  <a:lnTo>
                    <a:pt x="0" y="30"/>
                  </a:lnTo>
                  <a:lnTo>
                    <a:pt x="0" y="1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9191C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5" name="Freeform 121"/>
            <p:cNvSpPr>
              <a:spLocks/>
            </p:cNvSpPr>
            <p:nvPr/>
          </p:nvSpPr>
          <p:spPr bwMode="auto">
            <a:xfrm>
              <a:off x="2513" y="2504"/>
              <a:ext cx="47" cy="25"/>
            </a:xfrm>
            <a:custGeom>
              <a:avLst/>
              <a:gdLst>
                <a:gd name="T0" fmla="*/ 0 w 94"/>
                <a:gd name="T1" fmla="*/ 4 h 49"/>
                <a:gd name="T2" fmla="*/ 3 w 94"/>
                <a:gd name="T3" fmla="*/ 4 h 49"/>
                <a:gd name="T4" fmla="*/ 6 w 94"/>
                <a:gd name="T5" fmla="*/ 4 h 49"/>
                <a:gd name="T6" fmla="*/ 8 w 94"/>
                <a:gd name="T7" fmla="*/ 4 h 49"/>
                <a:gd name="T8" fmla="*/ 11 w 94"/>
                <a:gd name="T9" fmla="*/ 4 h 49"/>
                <a:gd name="T10" fmla="*/ 14 w 94"/>
                <a:gd name="T11" fmla="*/ 4 h 49"/>
                <a:gd name="T12" fmla="*/ 16 w 94"/>
                <a:gd name="T13" fmla="*/ 4 h 49"/>
                <a:gd name="T14" fmla="*/ 19 w 94"/>
                <a:gd name="T15" fmla="*/ 4 h 49"/>
                <a:gd name="T16" fmla="*/ 22 w 94"/>
                <a:gd name="T17" fmla="*/ 4 h 49"/>
                <a:gd name="T18" fmla="*/ 25 w 94"/>
                <a:gd name="T19" fmla="*/ 3 h 49"/>
                <a:gd name="T20" fmla="*/ 28 w 94"/>
                <a:gd name="T21" fmla="*/ 2 h 49"/>
                <a:gd name="T22" fmla="*/ 31 w 94"/>
                <a:gd name="T23" fmla="*/ 2 h 49"/>
                <a:gd name="T24" fmla="*/ 35 w 94"/>
                <a:gd name="T25" fmla="*/ 2 h 49"/>
                <a:gd name="T26" fmla="*/ 38 w 94"/>
                <a:gd name="T27" fmla="*/ 1 h 49"/>
                <a:gd name="T28" fmla="*/ 41 w 94"/>
                <a:gd name="T29" fmla="*/ 1 h 49"/>
                <a:gd name="T30" fmla="*/ 44 w 94"/>
                <a:gd name="T31" fmla="*/ 1 h 49"/>
                <a:gd name="T32" fmla="*/ 47 w 94"/>
                <a:gd name="T33" fmla="*/ 0 h 49"/>
                <a:gd name="T34" fmla="*/ 47 w 94"/>
                <a:gd name="T35" fmla="*/ 5 h 49"/>
                <a:gd name="T36" fmla="*/ 47 w 94"/>
                <a:gd name="T37" fmla="*/ 10 h 49"/>
                <a:gd name="T38" fmla="*/ 47 w 94"/>
                <a:gd name="T39" fmla="*/ 16 h 49"/>
                <a:gd name="T40" fmla="*/ 47 w 94"/>
                <a:gd name="T41" fmla="*/ 21 h 49"/>
                <a:gd name="T42" fmla="*/ 43 w 94"/>
                <a:gd name="T43" fmla="*/ 22 h 49"/>
                <a:gd name="T44" fmla="*/ 40 w 94"/>
                <a:gd name="T45" fmla="*/ 23 h 49"/>
                <a:gd name="T46" fmla="*/ 36 w 94"/>
                <a:gd name="T47" fmla="*/ 23 h 49"/>
                <a:gd name="T48" fmla="*/ 32 w 94"/>
                <a:gd name="T49" fmla="*/ 24 h 49"/>
                <a:gd name="T50" fmla="*/ 28 w 94"/>
                <a:gd name="T51" fmla="*/ 24 h 49"/>
                <a:gd name="T52" fmla="*/ 24 w 94"/>
                <a:gd name="T53" fmla="*/ 24 h 49"/>
                <a:gd name="T54" fmla="*/ 20 w 94"/>
                <a:gd name="T55" fmla="*/ 24 h 49"/>
                <a:gd name="T56" fmla="*/ 17 w 94"/>
                <a:gd name="T57" fmla="*/ 24 h 49"/>
                <a:gd name="T58" fmla="*/ 12 w 94"/>
                <a:gd name="T59" fmla="*/ 25 h 49"/>
                <a:gd name="T60" fmla="*/ 9 w 94"/>
                <a:gd name="T61" fmla="*/ 25 h 49"/>
                <a:gd name="T62" fmla="*/ 5 w 94"/>
                <a:gd name="T63" fmla="*/ 25 h 49"/>
                <a:gd name="T64" fmla="*/ 1 w 94"/>
                <a:gd name="T65" fmla="*/ 25 h 49"/>
                <a:gd name="T66" fmla="*/ 1 w 94"/>
                <a:gd name="T67" fmla="*/ 20 h 49"/>
                <a:gd name="T68" fmla="*/ 1 w 94"/>
                <a:gd name="T69" fmla="*/ 14 h 49"/>
                <a:gd name="T70" fmla="*/ 0 w 94"/>
                <a:gd name="T71" fmla="*/ 9 h 49"/>
                <a:gd name="T72" fmla="*/ 0 w 94"/>
                <a:gd name="T73" fmla="*/ 4 h 4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4"/>
                <a:gd name="T112" fmla="*/ 0 h 49"/>
                <a:gd name="T113" fmla="*/ 94 w 94"/>
                <a:gd name="T114" fmla="*/ 49 h 4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4" h="49">
                  <a:moveTo>
                    <a:pt x="0" y="8"/>
                  </a:moveTo>
                  <a:lnTo>
                    <a:pt x="6" y="8"/>
                  </a:lnTo>
                  <a:lnTo>
                    <a:pt x="11" y="8"/>
                  </a:lnTo>
                  <a:lnTo>
                    <a:pt x="16" y="8"/>
                  </a:lnTo>
                  <a:lnTo>
                    <a:pt x="22" y="7"/>
                  </a:lnTo>
                  <a:lnTo>
                    <a:pt x="28" y="7"/>
                  </a:lnTo>
                  <a:lnTo>
                    <a:pt x="32" y="7"/>
                  </a:lnTo>
                  <a:lnTo>
                    <a:pt x="38" y="7"/>
                  </a:lnTo>
                  <a:lnTo>
                    <a:pt x="44" y="7"/>
                  </a:lnTo>
                  <a:lnTo>
                    <a:pt x="51" y="5"/>
                  </a:lnTo>
                  <a:lnTo>
                    <a:pt x="56" y="4"/>
                  </a:lnTo>
                  <a:lnTo>
                    <a:pt x="63" y="4"/>
                  </a:lnTo>
                  <a:lnTo>
                    <a:pt x="69" y="3"/>
                  </a:lnTo>
                  <a:lnTo>
                    <a:pt x="75" y="2"/>
                  </a:lnTo>
                  <a:lnTo>
                    <a:pt x="82" y="1"/>
                  </a:lnTo>
                  <a:lnTo>
                    <a:pt x="87" y="1"/>
                  </a:lnTo>
                  <a:lnTo>
                    <a:pt x="94" y="0"/>
                  </a:lnTo>
                  <a:lnTo>
                    <a:pt x="94" y="10"/>
                  </a:lnTo>
                  <a:lnTo>
                    <a:pt x="94" y="20"/>
                  </a:lnTo>
                  <a:lnTo>
                    <a:pt x="94" y="31"/>
                  </a:lnTo>
                  <a:lnTo>
                    <a:pt x="94" y="42"/>
                  </a:lnTo>
                  <a:lnTo>
                    <a:pt x="86" y="43"/>
                  </a:lnTo>
                  <a:lnTo>
                    <a:pt x="79" y="45"/>
                  </a:lnTo>
                  <a:lnTo>
                    <a:pt x="71" y="46"/>
                  </a:lnTo>
                  <a:lnTo>
                    <a:pt x="64" y="47"/>
                  </a:lnTo>
                  <a:lnTo>
                    <a:pt x="56" y="47"/>
                  </a:lnTo>
                  <a:lnTo>
                    <a:pt x="48" y="48"/>
                  </a:lnTo>
                  <a:lnTo>
                    <a:pt x="40" y="48"/>
                  </a:lnTo>
                  <a:lnTo>
                    <a:pt x="33" y="48"/>
                  </a:lnTo>
                  <a:lnTo>
                    <a:pt x="25" y="49"/>
                  </a:lnTo>
                  <a:lnTo>
                    <a:pt x="17" y="49"/>
                  </a:lnTo>
                  <a:lnTo>
                    <a:pt x="9" y="49"/>
                  </a:lnTo>
                  <a:lnTo>
                    <a:pt x="1" y="49"/>
                  </a:lnTo>
                  <a:lnTo>
                    <a:pt x="1" y="39"/>
                  </a:lnTo>
                  <a:lnTo>
                    <a:pt x="1" y="28"/>
                  </a:lnTo>
                  <a:lnTo>
                    <a:pt x="0" y="1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9696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6" name="Freeform 122"/>
            <p:cNvSpPr>
              <a:spLocks/>
            </p:cNvSpPr>
            <p:nvPr/>
          </p:nvSpPr>
          <p:spPr bwMode="auto">
            <a:xfrm>
              <a:off x="2516" y="2504"/>
              <a:ext cx="41" cy="25"/>
            </a:xfrm>
            <a:custGeom>
              <a:avLst/>
              <a:gdLst>
                <a:gd name="T0" fmla="*/ 0 w 83"/>
                <a:gd name="T1" fmla="*/ 4 h 49"/>
                <a:gd name="T2" fmla="*/ 2 w 83"/>
                <a:gd name="T3" fmla="*/ 4 h 49"/>
                <a:gd name="T4" fmla="*/ 4 w 83"/>
                <a:gd name="T5" fmla="*/ 4 h 49"/>
                <a:gd name="T6" fmla="*/ 6 w 83"/>
                <a:gd name="T7" fmla="*/ 4 h 49"/>
                <a:gd name="T8" fmla="*/ 9 w 83"/>
                <a:gd name="T9" fmla="*/ 4 h 49"/>
                <a:gd name="T10" fmla="*/ 12 w 83"/>
                <a:gd name="T11" fmla="*/ 4 h 49"/>
                <a:gd name="T12" fmla="*/ 14 w 83"/>
                <a:gd name="T13" fmla="*/ 4 h 49"/>
                <a:gd name="T14" fmla="*/ 16 w 83"/>
                <a:gd name="T15" fmla="*/ 4 h 49"/>
                <a:gd name="T16" fmla="*/ 19 w 83"/>
                <a:gd name="T17" fmla="*/ 4 h 49"/>
                <a:gd name="T18" fmla="*/ 21 w 83"/>
                <a:gd name="T19" fmla="*/ 3 h 49"/>
                <a:gd name="T20" fmla="*/ 24 w 83"/>
                <a:gd name="T21" fmla="*/ 2 h 49"/>
                <a:gd name="T22" fmla="*/ 27 w 83"/>
                <a:gd name="T23" fmla="*/ 2 h 49"/>
                <a:gd name="T24" fmla="*/ 30 w 83"/>
                <a:gd name="T25" fmla="*/ 2 h 49"/>
                <a:gd name="T26" fmla="*/ 32 w 83"/>
                <a:gd name="T27" fmla="*/ 1 h 49"/>
                <a:gd name="T28" fmla="*/ 35 w 83"/>
                <a:gd name="T29" fmla="*/ 1 h 49"/>
                <a:gd name="T30" fmla="*/ 38 w 83"/>
                <a:gd name="T31" fmla="*/ 1 h 49"/>
                <a:gd name="T32" fmla="*/ 41 w 83"/>
                <a:gd name="T33" fmla="*/ 0 h 49"/>
                <a:gd name="T34" fmla="*/ 41 w 83"/>
                <a:gd name="T35" fmla="*/ 5 h 49"/>
                <a:gd name="T36" fmla="*/ 41 w 83"/>
                <a:gd name="T37" fmla="*/ 11 h 49"/>
                <a:gd name="T38" fmla="*/ 41 w 83"/>
                <a:gd name="T39" fmla="*/ 16 h 49"/>
                <a:gd name="T40" fmla="*/ 41 w 83"/>
                <a:gd name="T41" fmla="*/ 22 h 49"/>
                <a:gd name="T42" fmla="*/ 38 w 83"/>
                <a:gd name="T43" fmla="*/ 23 h 49"/>
                <a:gd name="T44" fmla="*/ 35 w 83"/>
                <a:gd name="T45" fmla="*/ 23 h 49"/>
                <a:gd name="T46" fmla="*/ 31 w 83"/>
                <a:gd name="T47" fmla="*/ 24 h 49"/>
                <a:gd name="T48" fmla="*/ 28 w 83"/>
                <a:gd name="T49" fmla="*/ 24 h 49"/>
                <a:gd name="T50" fmla="*/ 24 w 83"/>
                <a:gd name="T51" fmla="*/ 24 h 49"/>
                <a:gd name="T52" fmla="*/ 21 w 83"/>
                <a:gd name="T53" fmla="*/ 24 h 49"/>
                <a:gd name="T54" fmla="*/ 17 w 83"/>
                <a:gd name="T55" fmla="*/ 24 h 49"/>
                <a:gd name="T56" fmla="*/ 14 w 83"/>
                <a:gd name="T57" fmla="*/ 24 h 49"/>
                <a:gd name="T58" fmla="*/ 11 w 83"/>
                <a:gd name="T59" fmla="*/ 24 h 49"/>
                <a:gd name="T60" fmla="*/ 7 w 83"/>
                <a:gd name="T61" fmla="*/ 24 h 49"/>
                <a:gd name="T62" fmla="*/ 4 w 83"/>
                <a:gd name="T63" fmla="*/ 25 h 49"/>
                <a:gd name="T64" fmla="*/ 0 w 83"/>
                <a:gd name="T65" fmla="*/ 25 h 49"/>
                <a:gd name="T66" fmla="*/ 0 w 83"/>
                <a:gd name="T67" fmla="*/ 20 h 49"/>
                <a:gd name="T68" fmla="*/ 0 w 83"/>
                <a:gd name="T69" fmla="*/ 14 h 49"/>
                <a:gd name="T70" fmla="*/ 0 w 83"/>
                <a:gd name="T71" fmla="*/ 9 h 49"/>
                <a:gd name="T72" fmla="*/ 0 w 83"/>
                <a:gd name="T73" fmla="*/ 4 h 4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3"/>
                <a:gd name="T112" fmla="*/ 0 h 49"/>
                <a:gd name="T113" fmla="*/ 83 w 83"/>
                <a:gd name="T114" fmla="*/ 49 h 4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3" h="49">
                  <a:moveTo>
                    <a:pt x="0" y="8"/>
                  </a:moveTo>
                  <a:lnTo>
                    <a:pt x="4" y="8"/>
                  </a:lnTo>
                  <a:lnTo>
                    <a:pt x="9" y="7"/>
                  </a:lnTo>
                  <a:lnTo>
                    <a:pt x="13" y="7"/>
                  </a:lnTo>
                  <a:lnTo>
                    <a:pt x="19" y="7"/>
                  </a:lnTo>
                  <a:lnTo>
                    <a:pt x="24" y="7"/>
                  </a:lnTo>
                  <a:lnTo>
                    <a:pt x="28" y="7"/>
                  </a:lnTo>
                  <a:lnTo>
                    <a:pt x="33" y="7"/>
                  </a:lnTo>
                  <a:lnTo>
                    <a:pt x="38" y="7"/>
                  </a:lnTo>
                  <a:lnTo>
                    <a:pt x="43" y="5"/>
                  </a:lnTo>
                  <a:lnTo>
                    <a:pt x="49" y="4"/>
                  </a:lnTo>
                  <a:lnTo>
                    <a:pt x="55" y="4"/>
                  </a:lnTo>
                  <a:lnTo>
                    <a:pt x="61" y="3"/>
                  </a:lnTo>
                  <a:lnTo>
                    <a:pt x="65" y="2"/>
                  </a:lnTo>
                  <a:lnTo>
                    <a:pt x="71" y="1"/>
                  </a:lnTo>
                  <a:lnTo>
                    <a:pt x="77" y="1"/>
                  </a:lnTo>
                  <a:lnTo>
                    <a:pt x="83" y="0"/>
                  </a:lnTo>
                  <a:lnTo>
                    <a:pt x="83" y="10"/>
                  </a:lnTo>
                  <a:lnTo>
                    <a:pt x="83" y="22"/>
                  </a:lnTo>
                  <a:lnTo>
                    <a:pt x="83" y="32"/>
                  </a:lnTo>
                  <a:lnTo>
                    <a:pt x="83" y="43"/>
                  </a:lnTo>
                  <a:lnTo>
                    <a:pt x="76" y="45"/>
                  </a:lnTo>
                  <a:lnTo>
                    <a:pt x="70" y="46"/>
                  </a:lnTo>
                  <a:lnTo>
                    <a:pt x="63" y="47"/>
                  </a:lnTo>
                  <a:lnTo>
                    <a:pt x="56" y="48"/>
                  </a:lnTo>
                  <a:lnTo>
                    <a:pt x="49" y="48"/>
                  </a:lnTo>
                  <a:lnTo>
                    <a:pt x="42" y="48"/>
                  </a:lnTo>
                  <a:lnTo>
                    <a:pt x="35" y="48"/>
                  </a:lnTo>
                  <a:lnTo>
                    <a:pt x="28" y="48"/>
                  </a:lnTo>
                  <a:lnTo>
                    <a:pt x="22" y="48"/>
                  </a:lnTo>
                  <a:lnTo>
                    <a:pt x="15" y="48"/>
                  </a:lnTo>
                  <a:lnTo>
                    <a:pt x="8" y="49"/>
                  </a:lnTo>
                  <a:lnTo>
                    <a:pt x="1" y="49"/>
                  </a:lnTo>
                  <a:lnTo>
                    <a:pt x="1" y="39"/>
                  </a:lnTo>
                  <a:lnTo>
                    <a:pt x="1" y="28"/>
                  </a:lnTo>
                  <a:lnTo>
                    <a:pt x="0" y="1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9B9BC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7" name="Freeform 123"/>
            <p:cNvSpPr>
              <a:spLocks/>
            </p:cNvSpPr>
            <p:nvPr/>
          </p:nvSpPr>
          <p:spPr bwMode="auto">
            <a:xfrm>
              <a:off x="2519" y="2505"/>
              <a:ext cx="36" cy="24"/>
            </a:xfrm>
            <a:custGeom>
              <a:avLst/>
              <a:gdLst>
                <a:gd name="T0" fmla="*/ 0 w 73"/>
                <a:gd name="T1" fmla="*/ 3 h 47"/>
                <a:gd name="T2" fmla="*/ 4 w 73"/>
                <a:gd name="T3" fmla="*/ 3 h 47"/>
                <a:gd name="T4" fmla="*/ 8 w 73"/>
                <a:gd name="T5" fmla="*/ 3 h 47"/>
                <a:gd name="T6" fmla="*/ 12 w 73"/>
                <a:gd name="T7" fmla="*/ 3 h 47"/>
                <a:gd name="T8" fmla="*/ 16 w 73"/>
                <a:gd name="T9" fmla="*/ 3 h 47"/>
                <a:gd name="T10" fmla="*/ 18 w 73"/>
                <a:gd name="T11" fmla="*/ 2 h 47"/>
                <a:gd name="T12" fmla="*/ 21 w 73"/>
                <a:gd name="T13" fmla="*/ 2 h 47"/>
                <a:gd name="T14" fmla="*/ 24 w 73"/>
                <a:gd name="T15" fmla="*/ 2 h 47"/>
                <a:gd name="T16" fmla="*/ 26 w 73"/>
                <a:gd name="T17" fmla="*/ 1 h 47"/>
                <a:gd name="T18" fmla="*/ 29 w 73"/>
                <a:gd name="T19" fmla="*/ 1 h 47"/>
                <a:gd name="T20" fmla="*/ 32 w 73"/>
                <a:gd name="T21" fmla="*/ 1 h 47"/>
                <a:gd name="T22" fmla="*/ 34 w 73"/>
                <a:gd name="T23" fmla="*/ 0 h 47"/>
                <a:gd name="T24" fmla="*/ 36 w 73"/>
                <a:gd name="T25" fmla="*/ 0 h 47"/>
                <a:gd name="T26" fmla="*/ 36 w 73"/>
                <a:gd name="T27" fmla="*/ 5 h 47"/>
                <a:gd name="T28" fmla="*/ 36 w 73"/>
                <a:gd name="T29" fmla="*/ 11 h 47"/>
                <a:gd name="T30" fmla="*/ 36 w 73"/>
                <a:gd name="T31" fmla="*/ 16 h 47"/>
                <a:gd name="T32" fmla="*/ 36 w 73"/>
                <a:gd name="T33" fmla="*/ 21 h 47"/>
                <a:gd name="T34" fmla="*/ 33 w 73"/>
                <a:gd name="T35" fmla="*/ 22 h 47"/>
                <a:gd name="T36" fmla="*/ 30 w 73"/>
                <a:gd name="T37" fmla="*/ 23 h 47"/>
                <a:gd name="T38" fmla="*/ 27 w 73"/>
                <a:gd name="T39" fmla="*/ 23 h 47"/>
                <a:gd name="T40" fmla="*/ 24 w 73"/>
                <a:gd name="T41" fmla="*/ 24 h 47"/>
                <a:gd name="T42" fmla="*/ 21 w 73"/>
                <a:gd name="T43" fmla="*/ 24 h 47"/>
                <a:gd name="T44" fmla="*/ 18 w 73"/>
                <a:gd name="T45" fmla="*/ 24 h 47"/>
                <a:gd name="T46" fmla="*/ 15 w 73"/>
                <a:gd name="T47" fmla="*/ 24 h 47"/>
                <a:gd name="T48" fmla="*/ 13 w 73"/>
                <a:gd name="T49" fmla="*/ 24 h 47"/>
                <a:gd name="T50" fmla="*/ 10 w 73"/>
                <a:gd name="T51" fmla="*/ 24 h 47"/>
                <a:gd name="T52" fmla="*/ 7 w 73"/>
                <a:gd name="T53" fmla="*/ 24 h 47"/>
                <a:gd name="T54" fmla="*/ 4 w 73"/>
                <a:gd name="T55" fmla="*/ 24 h 47"/>
                <a:gd name="T56" fmla="*/ 1 w 73"/>
                <a:gd name="T57" fmla="*/ 24 h 47"/>
                <a:gd name="T58" fmla="*/ 1 w 73"/>
                <a:gd name="T59" fmla="*/ 19 h 47"/>
                <a:gd name="T60" fmla="*/ 1 w 73"/>
                <a:gd name="T61" fmla="*/ 13 h 47"/>
                <a:gd name="T62" fmla="*/ 1 w 73"/>
                <a:gd name="T63" fmla="*/ 8 h 47"/>
                <a:gd name="T64" fmla="*/ 0 w 73"/>
                <a:gd name="T65" fmla="*/ 3 h 4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3"/>
                <a:gd name="T100" fmla="*/ 0 h 47"/>
                <a:gd name="T101" fmla="*/ 73 w 73"/>
                <a:gd name="T102" fmla="*/ 47 h 4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3" h="47">
                  <a:moveTo>
                    <a:pt x="0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25" y="6"/>
                  </a:lnTo>
                  <a:lnTo>
                    <a:pt x="33" y="6"/>
                  </a:lnTo>
                  <a:lnTo>
                    <a:pt x="37" y="4"/>
                  </a:lnTo>
                  <a:lnTo>
                    <a:pt x="43" y="4"/>
                  </a:lnTo>
                  <a:lnTo>
                    <a:pt x="48" y="3"/>
                  </a:lnTo>
                  <a:lnTo>
                    <a:pt x="53" y="2"/>
                  </a:lnTo>
                  <a:lnTo>
                    <a:pt x="58" y="1"/>
                  </a:lnTo>
                  <a:lnTo>
                    <a:pt x="64" y="1"/>
                  </a:lnTo>
                  <a:lnTo>
                    <a:pt x="68" y="0"/>
                  </a:lnTo>
                  <a:lnTo>
                    <a:pt x="73" y="0"/>
                  </a:lnTo>
                  <a:lnTo>
                    <a:pt x="73" y="10"/>
                  </a:lnTo>
                  <a:lnTo>
                    <a:pt x="73" y="21"/>
                  </a:lnTo>
                  <a:lnTo>
                    <a:pt x="73" y="31"/>
                  </a:lnTo>
                  <a:lnTo>
                    <a:pt x="73" y="42"/>
                  </a:lnTo>
                  <a:lnTo>
                    <a:pt x="67" y="44"/>
                  </a:lnTo>
                  <a:lnTo>
                    <a:pt x="61" y="45"/>
                  </a:lnTo>
                  <a:lnTo>
                    <a:pt x="55" y="46"/>
                  </a:lnTo>
                  <a:lnTo>
                    <a:pt x="49" y="47"/>
                  </a:lnTo>
                  <a:lnTo>
                    <a:pt x="43" y="47"/>
                  </a:lnTo>
                  <a:lnTo>
                    <a:pt x="37" y="47"/>
                  </a:lnTo>
                  <a:lnTo>
                    <a:pt x="31" y="47"/>
                  </a:lnTo>
                  <a:lnTo>
                    <a:pt x="26" y="47"/>
                  </a:lnTo>
                  <a:lnTo>
                    <a:pt x="20" y="47"/>
                  </a:lnTo>
                  <a:lnTo>
                    <a:pt x="14" y="47"/>
                  </a:lnTo>
                  <a:lnTo>
                    <a:pt x="8" y="47"/>
                  </a:lnTo>
                  <a:lnTo>
                    <a:pt x="3" y="47"/>
                  </a:lnTo>
                  <a:lnTo>
                    <a:pt x="2" y="37"/>
                  </a:lnTo>
                  <a:lnTo>
                    <a:pt x="2" y="26"/>
                  </a:lnTo>
                  <a:lnTo>
                    <a:pt x="2" y="1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A3A0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8" name="Freeform 124"/>
            <p:cNvSpPr>
              <a:spLocks/>
            </p:cNvSpPr>
            <p:nvPr/>
          </p:nvSpPr>
          <p:spPr bwMode="auto">
            <a:xfrm>
              <a:off x="2522" y="2505"/>
              <a:ext cx="30" cy="24"/>
            </a:xfrm>
            <a:custGeom>
              <a:avLst/>
              <a:gdLst>
                <a:gd name="T0" fmla="*/ 0 w 61"/>
                <a:gd name="T1" fmla="*/ 3 h 47"/>
                <a:gd name="T2" fmla="*/ 3 w 61"/>
                <a:gd name="T3" fmla="*/ 3 h 47"/>
                <a:gd name="T4" fmla="*/ 7 w 61"/>
                <a:gd name="T5" fmla="*/ 2 h 47"/>
                <a:gd name="T6" fmla="*/ 10 w 61"/>
                <a:gd name="T7" fmla="*/ 2 h 47"/>
                <a:gd name="T8" fmla="*/ 13 w 61"/>
                <a:gd name="T9" fmla="*/ 2 h 47"/>
                <a:gd name="T10" fmla="*/ 15 w 61"/>
                <a:gd name="T11" fmla="*/ 2 h 47"/>
                <a:gd name="T12" fmla="*/ 18 w 61"/>
                <a:gd name="T13" fmla="*/ 2 h 47"/>
                <a:gd name="T14" fmla="*/ 19 w 61"/>
                <a:gd name="T15" fmla="*/ 2 h 47"/>
                <a:gd name="T16" fmla="*/ 22 w 61"/>
                <a:gd name="T17" fmla="*/ 1 h 47"/>
                <a:gd name="T18" fmla="*/ 24 w 61"/>
                <a:gd name="T19" fmla="*/ 1 h 47"/>
                <a:gd name="T20" fmla="*/ 26 w 61"/>
                <a:gd name="T21" fmla="*/ 1 h 47"/>
                <a:gd name="T22" fmla="*/ 28 w 61"/>
                <a:gd name="T23" fmla="*/ 1 h 47"/>
                <a:gd name="T24" fmla="*/ 30 w 61"/>
                <a:gd name="T25" fmla="*/ 0 h 47"/>
                <a:gd name="T26" fmla="*/ 30 w 61"/>
                <a:gd name="T27" fmla="*/ 5 h 47"/>
                <a:gd name="T28" fmla="*/ 30 w 61"/>
                <a:gd name="T29" fmla="*/ 11 h 47"/>
                <a:gd name="T30" fmla="*/ 30 w 61"/>
                <a:gd name="T31" fmla="*/ 16 h 47"/>
                <a:gd name="T32" fmla="*/ 30 w 61"/>
                <a:gd name="T33" fmla="*/ 22 h 47"/>
                <a:gd name="T34" fmla="*/ 28 w 61"/>
                <a:gd name="T35" fmla="*/ 23 h 47"/>
                <a:gd name="T36" fmla="*/ 25 w 61"/>
                <a:gd name="T37" fmla="*/ 23 h 47"/>
                <a:gd name="T38" fmla="*/ 23 w 61"/>
                <a:gd name="T39" fmla="*/ 23 h 47"/>
                <a:gd name="T40" fmla="*/ 20 w 61"/>
                <a:gd name="T41" fmla="*/ 24 h 47"/>
                <a:gd name="T42" fmla="*/ 18 w 61"/>
                <a:gd name="T43" fmla="*/ 24 h 47"/>
                <a:gd name="T44" fmla="*/ 15 w 61"/>
                <a:gd name="T45" fmla="*/ 24 h 47"/>
                <a:gd name="T46" fmla="*/ 13 w 61"/>
                <a:gd name="T47" fmla="*/ 24 h 47"/>
                <a:gd name="T48" fmla="*/ 11 w 61"/>
                <a:gd name="T49" fmla="*/ 24 h 47"/>
                <a:gd name="T50" fmla="*/ 8 w 61"/>
                <a:gd name="T51" fmla="*/ 24 h 47"/>
                <a:gd name="T52" fmla="*/ 6 w 61"/>
                <a:gd name="T53" fmla="*/ 24 h 47"/>
                <a:gd name="T54" fmla="*/ 3 w 61"/>
                <a:gd name="T55" fmla="*/ 23 h 47"/>
                <a:gd name="T56" fmla="*/ 1 w 61"/>
                <a:gd name="T57" fmla="*/ 23 h 47"/>
                <a:gd name="T58" fmla="*/ 0 w 61"/>
                <a:gd name="T59" fmla="*/ 18 h 47"/>
                <a:gd name="T60" fmla="*/ 0 w 61"/>
                <a:gd name="T61" fmla="*/ 13 h 47"/>
                <a:gd name="T62" fmla="*/ 0 w 61"/>
                <a:gd name="T63" fmla="*/ 8 h 47"/>
                <a:gd name="T64" fmla="*/ 0 w 61"/>
                <a:gd name="T65" fmla="*/ 3 h 4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1"/>
                <a:gd name="T100" fmla="*/ 0 h 47"/>
                <a:gd name="T101" fmla="*/ 61 w 61"/>
                <a:gd name="T102" fmla="*/ 47 h 4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1" h="47">
                  <a:moveTo>
                    <a:pt x="0" y="6"/>
                  </a:moveTo>
                  <a:lnTo>
                    <a:pt x="7" y="6"/>
                  </a:lnTo>
                  <a:lnTo>
                    <a:pt x="14" y="4"/>
                  </a:lnTo>
                  <a:lnTo>
                    <a:pt x="21" y="4"/>
                  </a:lnTo>
                  <a:lnTo>
                    <a:pt x="27" y="4"/>
                  </a:lnTo>
                  <a:lnTo>
                    <a:pt x="31" y="4"/>
                  </a:lnTo>
                  <a:lnTo>
                    <a:pt x="36" y="3"/>
                  </a:lnTo>
                  <a:lnTo>
                    <a:pt x="39" y="3"/>
                  </a:lnTo>
                  <a:lnTo>
                    <a:pt x="44" y="2"/>
                  </a:lnTo>
                  <a:lnTo>
                    <a:pt x="49" y="2"/>
                  </a:lnTo>
                  <a:lnTo>
                    <a:pt x="53" y="1"/>
                  </a:lnTo>
                  <a:lnTo>
                    <a:pt x="57" y="1"/>
                  </a:lnTo>
                  <a:lnTo>
                    <a:pt x="61" y="0"/>
                  </a:lnTo>
                  <a:lnTo>
                    <a:pt x="61" y="10"/>
                  </a:lnTo>
                  <a:lnTo>
                    <a:pt x="61" y="22"/>
                  </a:lnTo>
                  <a:lnTo>
                    <a:pt x="61" y="32"/>
                  </a:lnTo>
                  <a:lnTo>
                    <a:pt x="61" y="44"/>
                  </a:lnTo>
                  <a:lnTo>
                    <a:pt x="57" y="45"/>
                  </a:lnTo>
                  <a:lnTo>
                    <a:pt x="51" y="45"/>
                  </a:lnTo>
                  <a:lnTo>
                    <a:pt x="46" y="46"/>
                  </a:lnTo>
                  <a:lnTo>
                    <a:pt x="40" y="47"/>
                  </a:lnTo>
                  <a:lnTo>
                    <a:pt x="36" y="47"/>
                  </a:lnTo>
                  <a:lnTo>
                    <a:pt x="31" y="47"/>
                  </a:lnTo>
                  <a:lnTo>
                    <a:pt x="27" y="47"/>
                  </a:lnTo>
                  <a:lnTo>
                    <a:pt x="22" y="47"/>
                  </a:lnTo>
                  <a:lnTo>
                    <a:pt x="16" y="47"/>
                  </a:lnTo>
                  <a:lnTo>
                    <a:pt x="12" y="47"/>
                  </a:lnTo>
                  <a:lnTo>
                    <a:pt x="7" y="46"/>
                  </a:lnTo>
                  <a:lnTo>
                    <a:pt x="2" y="46"/>
                  </a:lnTo>
                  <a:lnTo>
                    <a:pt x="1" y="35"/>
                  </a:lnTo>
                  <a:lnTo>
                    <a:pt x="1" y="25"/>
                  </a:lnTo>
                  <a:lnTo>
                    <a:pt x="1" y="1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A8A5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9" name="Freeform 125"/>
            <p:cNvSpPr>
              <a:spLocks/>
            </p:cNvSpPr>
            <p:nvPr/>
          </p:nvSpPr>
          <p:spPr bwMode="auto">
            <a:xfrm>
              <a:off x="2525" y="2505"/>
              <a:ext cx="24" cy="24"/>
            </a:xfrm>
            <a:custGeom>
              <a:avLst/>
              <a:gdLst>
                <a:gd name="T0" fmla="*/ 0 w 48"/>
                <a:gd name="T1" fmla="*/ 2 h 46"/>
                <a:gd name="T2" fmla="*/ 3 w 48"/>
                <a:gd name="T3" fmla="*/ 2 h 46"/>
                <a:gd name="T4" fmla="*/ 5 w 48"/>
                <a:gd name="T5" fmla="*/ 2 h 46"/>
                <a:gd name="T6" fmla="*/ 7 w 48"/>
                <a:gd name="T7" fmla="*/ 2 h 46"/>
                <a:gd name="T8" fmla="*/ 11 w 48"/>
                <a:gd name="T9" fmla="*/ 2 h 46"/>
                <a:gd name="T10" fmla="*/ 14 w 48"/>
                <a:gd name="T11" fmla="*/ 1 h 46"/>
                <a:gd name="T12" fmla="*/ 18 w 48"/>
                <a:gd name="T13" fmla="*/ 1 h 46"/>
                <a:gd name="T14" fmla="*/ 21 w 48"/>
                <a:gd name="T15" fmla="*/ 1 h 46"/>
                <a:gd name="T16" fmla="*/ 24 w 48"/>
                <a:gd name="T17" fmla="*/ 0 h 46"/>
                <a:gd name="T18" fmla="*/ 24 w 48"/>
                <a:gd name="T19" fmla="*/ 5 h 46"/>
                <a:gd name="T20" fmla="*/ 24 w 48"/>
                <a:gd name="T21" fmla="*/ 11 h 46"/>
                <a:gd name="T22" fmla="*/ 24 w 48"/>
                <a:gd name="T23" fmla="*/ 17 h 46"/>
                <a:gd name="T24" fmla="*/ 24 w 48"/>
                <a:gd name="T25" fmla="*/ 22 h 46"/>
                <a:gd name="T26" fmla="*/ 22 w 48"/>
                <a:gd name="T27" fmla="*/ 23 h 46"/>
                <a:gd name="T28" fmla="*/ 20 w 48"/>
                <a:gd name="T29" fmla="*/ 23 h 46"/>
                <a:gd name="T30" fmla="*/ 18 w 48"/>
                <a:gd name="T31" fmla="*/ 23 h 46"/>
                <a:gd name="T32" fmla="*/ 15 w 48"/>
                <a:gd name="T33" fmla="*/ 24 h 46"/>
                <a:gd name="T34" fmla="*/ 12 w 48"/>
                <a:gd name="T35" fmla="*/ 23 h 46"/>
                <a:gd name="T36" fmla="*/ 8 w 48"/>
                <a:gd name="T37" fmla="*/ 23 h 46"/>
                <a:gd name="T38" fmla="*/ 5 w 48"/>
                <a:gd name="T39" fmla="*/ 23 h 46"/>
                <a:gd name="T40" fmla="*/ 1 w 48"/>
                <a:gd name="T41" fmla="*/ 23 h 46"/>
                <a:gd name="T42" fmla="*/ 1 w 48"/>
                <a:gd name="T43" fmla="*/ 18 h 46"/>
                <a:gd name="T44" fmla="*/ 1 w 48"/>
                <a:gd name="T45" fmla="*/ 13 h 46"/>
                <a:gd name="T46" fmla="*/ 0 w 48"/>
                <a:gd name="T47" fmla="*/ 7 h 46"/>
                <a:gd name="T48" fmla="*/ 0 w 48"/>
                <a:gd name="T49" fmla="*/ 2 h 4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8"/>
                <a:gd name="T76" fmla="*/ 0 h 46"/>
                <a:gd name="T77" fmla="*/ 48 w 48"/>
                <a:gd name="T78" fmla="*/ 46 h 4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8" h="46">
                  <a:moveTo>
                    <a:pt x="0" y="3"/>
                  </a:moveTo>
                  <a:lnTo>
                    <a:pt x="5" y="3"/>
                  </a:lnTo>
                  <a:lnTo>
                    <a:pt x="9" y="3"/>
                  </a:lnTo>
                  <a:lnTo>
                    <a:pt x="15" y="3"/>
                  </a:lnTo>
                  <a:lnTo>
                    <a:pt x="21" y="3"/>
                  </a:lnTo>
                  <a:lnTo>
                    <a:pt x="28" y="2"/>
                  </a:lnTo>
                  <a:lnTo>
                    <a:pt x="35" y="1"/>
                  </a:lnTo>
                  <a:lnTo>
                    <a:pt x="42" y="1"/>
                  </a:lnTo>
                  <a:lnTo>
                    <a:pt x="48" y="0"/>
                  </a:lnTo>
                  <a:lnTo>
                    <a:pt x="48" y="10"/>
                  </a:lnTo>
                  <a:lnTo>
                    <a:pt x="48" y="21"/>
                  </a:lnTo>
                  <a:lnTo>
                    <a:pt x="48" y="32"/>
                  </a:lnTo>
                  <a:lnTo>
                    <a:pt x="48" y="43"/>
                  </a:lnTo>
                  <a:lnTo>
                    <a:pt x="44" y="44"/>
                  </a:lnTo>
                  <a:lnTo>
                    <a:pt x="40" y="44"/>
                  </a:lnTo>
                  <a:lnTo>
                    <a:pt x="36" y="45"/>
                  </a:lnTo>
                  <a:lnTo>
                    <a:pt x="31" y="46"/>
                  </a:lnTo>
                  <a:lnTo>
                    <a:pt x="23" y="45"/>
                  </a:lnTo>
                  <a:lnTo>
                    <a:pt x="16" y="45"/>
                  </a:lnTo>
                  <a:lnTo>
                    <a:pt x="9" y="45"/>
                  </a:lnTo>
                  <a:lnTo>
                    <a:pt x="2" y="45"/>
                  </a:lnTo>
                  <a:lnTo>
                    <a:pt x="1" y="34"/>
                  </a:lnTo>
                  <a:lnTo>
                    <a:pt x="1" y="24"/>
                  </a:lnTo>
                  <a:lnTo>
                    <a:pt x="0" y="1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DAAD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0" name="Freeform 126"/>
            <p:cNvSpPr>
              <a:spLocks/>
            </p:cNvSpPr>
            <p:nvPr/>
          </p:nvSpPr>
          <p:spPr bwMode="auto">
            <a:xfrm>
              <a:off x="2527" y="2505"/>
              <a:ext cx="20" cy="24"/>
            </a:xfrm>
            <a:custGeom>
              <a:avLst/>
              <a:gdLst>
                <a:gd name="T0" fmla="*/ 0 w 39"/>
                <a:gd name="T1" fmla="*/ 2 h 46"/>
                <a:gd name="T2" fmla="*/ 8 w 39"/>
                <a:gd name="T3" fmla="*/ 2 h 46"/>
                <a:gd name="T4" fmla="*/ 20 w 39"/>
                <a:gd name="T5" fmla="*/ 0 h 46"/>
                <a:gd name="T6" fmla="*/ 20 w 39"/>
                <a:gd name="T7" fmla="*/ 23 h 46"/>
                <a:gd name="T8" fmla="*/ 12 w 39"/>
                <a:gd name="T9" fmla="*/ 24 h 46"/>
                <a:gd name="T10" fmla="*/ 2 w 39"/>
                <a:gd name="T11" fmla="*/ 23 h 46"/>
                <a:gd name="T12" fmla="*/ 0 w 39"/>
                <a:gd name="T13" fmla="*/ 2 h 4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46"/>
                <a:gd name="T23" fmla="*/ 39 w 39"/>
                <a:gd name="T24" fmla="*/ 46 h 4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46">
                  <a:moveTo>
                    <a:pt x="0" y="3"/>
                  </a:moveTo>
                  <a:lnTo>
                    <a:pt x="16" y="3"/>
                  </a:lnTo>
                  <a:lnTo>
                    <a:pt x="39" y="0"/>
                  </a:lnTo>
                  <a:lnTo>
                    <a:pt x="39" y="44"/>
                  </a:lnTo>
                  <a:lnTo>
                    <a:pt x="24" y="46"/>
                  </a:lnTo>
                  <a:lnTo>
                    <a:pt x="3" y="4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A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1" name="Freeform 127"/>
            <p:cNvSpPr>
              <a:spLocks/>
            </p:cNvSpPr>
            <p:nvPr/>
          </p:nvSpPr>
          <p:spPr bwMode="auto">
            <a:xfrm>
              <a:off x="2251" y="2271"/>
              <a:ext cx="41" cy="108"/>
            </a:xfrm>
            <a:custGeom>
              <a:avLst/>
              <a:gdLst>
                <a:gd name="T0" fmla="*/ 0 w 82"/>
                <a:gd name="T1" fmla="*/ 0 h 217"/>
                <a:gd name="T2" fmla="*/ 41 w 82"/>
                <a:gd name="T3" fmla="*/ 7 h 217"/>
                <a:gd name="T4" fmla="*/ 41 w 82"/>
                <a:gd name="T5" fmla="*/ 108 h 217"/>
                <a:gd name="T6" fmla="*/ 0 w 82"/>
                <a:gd name="T7" fmla="*/ 95 h 217"/>
                <a:gd name="T8" fmla="*/ 0 w 82"/>
                <a:gd name="T9" fmla="*/ 0 h 2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217"/>
                <a:gd name="T17" fmla="*/ 82 w 82"/>
                <a:gd name="T18" fmla="*/ 217 h 2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217">
                  <a:moveTo>
                    <a:pt x="0" y="0"/>
                  </a:moveTo>
                  <a:lnTo>
                    <a:pt x="82" y="15"/>
                  </a:lnTo>
                  <a:lnTo>
                    <a:pt x="82" y="217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33D5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2" name="Freeform 128"/>
            <p:cNvSpPr>
              <a:spLocks/>
            </p:cNvSpPr>
            <p:nvPr/>
          </p:nvSpPr>
          <p:spPr bwMode="auto">
            <a:xfrm>
              <a:off x="2264" y="2283"/>
              <a:ext cx="28" cy="95"/>
            </a:xfrm>
            <a:custGeom>
              <a:avLst/>
              <a:gdLst>
                <a:gd name="T0" fmla="*/ 0 w 57"/>
                <a:gd name="T1" fmla="*/ 0 h 190"/>
                <a:gd name="T2" fmla="*/ 28 w 57"/>
                <a:gd name="T3" fmla="*/ 7 h 190"/>
                <a:gd name="T4" fmla="*/ 28 w 57"/>
                <a:gd name="T5" fmla="*/ 95 h 190"/>
                <a:gd name="T6" fmla="*/ 0 w 57"/>
                <a:gd name="T7" fmla="*/ 89 h 190"/>
                <a:gd name="T8" fmla="*/ 0 w 57"/>
                <a:gd name="T9" fmla="*/ 0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190"/>
                <a:gd name="T17" fmla="*/ 57 w 57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190">
                  <a:moveTo>
                    <a:pt x="0" y="0"/>
                  </a:moveTo>
                  <a:lnTo>
                    <a:pt x="57" y="14"/>
                  </a:lnTo>
                  <a:lnTo>
                    <a:pt x="57" y="190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3" name="Freeform 129"/>
            <p:cNvSpPr>
              <a:spLocks/>
            </p:cNvSpPr>
            <p:nvPr/>
          </p:nvSpPr>
          <p:spPr bwMode="auto">
            <a:xfrm>
              <a:off x="2273" y="2299"/>
              <a:ext cx="11" cy="37"/>
            </a:xfrm>
            <a:custGeom>
              <a:avLst/>
              <a:gdLst>
                <a:gd name="T0" fmla="*/ 6 w 22"/>
                <a:gd name="T1" fmla="*/ 0 h 74"/>
                <a:gd name="T2" fmla="*/ 8 w 22"/>
                <a:gd name="T3" fmla="*/ 1 h 74"/>
                <a:gd name="T4" fmla="*/ 9 w 22"/>
                <a:gd name="T5" fmla="*/ 5 h 74"/>
                <a:gd name="T6" fmla="*/ 10 w 22"/>
                <a:gd name="T7" fmla="*/ 11 h 74"/>
                <a:gd name="T8" fmla="*/ 11 w 22"/>
                <a:gd name="T9" fmla="*/ 19 h 74"/>
                <a:gd name="T10" fmla="*/ 10 w 22"/>
                <a:gd name="T11" fmla="*/ 26 h 74"/>
                <a:gd name="T12" fmla="*/ 9 w 22"/>
                <a:gd name="T13" fmla="*/ 32 h 74"/>
                <a:gd name="T14" fmla="*/ 8 w 22"/>
                <a:gd name="T15" fmla="*/ 36 h 74"/>
                <a:gd name="T16" fmla="*/ 6 w 22"/>
                <a:gd name="T17" fmla="*/ 37 h 74"/>
                <a:gd name="T18" fmla="*/ 3 w 22"/>
                <a:gd name="T19" fmla="*/ 36 h 74"/>
                <a:gd name="T20" fmla="*/ 1 w 22"/>
                <a:gd name="T21" fmla="*/ 32 h 74"/>
                <a:gd name="T22" fmla="*/ 1 w 22"/>
                <a:gd name="T23" fmla="*/ 26 h 74"/>
                <a:gd name="T24" fmla="*/ 0 w 22"/>
                <a:gd name="T25" fmla="*/ 19 h 74"/>
                <a:gd name="T26" fmla="*/ 1 w 22"/>
                <a:gd name="T27" fmla="*/ 11 h 74"/>
                <a:gd name="T28" fmla="*/ 1 w 22"/>
                <a:gd name="T29" fmla="*/ 5 h 74"/>
                <a:gd name="T30" fmla="*/ 3 w 22"/>
                <a:gd name="T31" fmla="*/ 1 h 74"/>
                <a:gd name="T32" fmla="*/ 6 w 22"/>
                <a:gd name="T33" fmla="*/ 0 h 7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"/>
                <a:gd name="T52" fmla="*/ 0 h 74"/>
                <a:gd name="T53" fmla="*/ 22 w 22"/>
                <a:gd name="T54" fmla="*/ 74 h 7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" h="74">
                  <a:moveTo>
                    <a:pt x="11" y="0"/>
                  </a:moveTo>
                  <a:lnTo>
                    <a:pt x="16" y="3"/>
                  </a:lnTo>
                  <a:lnTo>
                    <a:pt x="18" y="11"/>
                  </a:lnTo>
                  <a:lnTo>
                    <a:pt x="20" y="23"/>
                  </a:lnTo>
                  <a:lnTo>
                    <a:pt x="22" y="38"/>
                  </a:lnTo>
                  <a:lnTo>
                    <a:pt x="20" y="52"/>
                  </a:lnTo>
                  <a:lnTo>
                    <a:pt x="18" y="64"/>
                  </a:lnTo>
                  <a:lnTo>
                    <a:pt x="16" y="72"/>
                  </a:lnTo>
                  <a:lnTo>
                    <a:pt x="11" y="74"/>
                  </a:lnTo>
                  <a:lnTo>
                    <a:pt x="7" y="72"/>
                  </a:lnTo>
                  <a:lnTo>
                    <a:pt x="3" y="64"/>
                  </a:lnTo>
                  <a:lnTo>
                    <a:pt x="1" y="52"/>
                  </a:lnTo>
                  <a:lnTo>
                    <a:pt x="0" y="38"/>
                  </a:lnTo>
                  <a:lnTo>
                    <a:pt x="1" y="23"/>
                  </a:lnTo>
                  <a:lnTo>
                    <a:pt x="3" y="11"/>
                  </a:lnTo>
                  <a:lnTo>
                    <a:pt x="7" y="3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333D5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4" name="Freeform 130"/>
            <p:cNvSpPr>
              <a:spLocks/>
            </p:cNvSpPr>
            <p:nvPr/>
          </p:nvSpPr>
          <p:spPr bwMode="auto">
            <a:xfrm>
              <a:off x="2400" y="1842"/>
              <a:ext cx="85" cy="19"/>
            </a:xfrm>
            <a:custGeom>
              <a:avLst/>
              <a:gdLst>
                <a:gd name="T0" fmla="*/ 42 w 171"/>
                <a:gd name="T1" fmla="*/ 0 h 38"/>
                <a:gd name="T2" fmla="*/ 51 w 171"/>
                <a:gd name="T3" fmla="*/ 0 h 38"/>
                <a:gd name="T4" fmla="*/ 59 w 171"/>
                <a:gd name="T5" fmla="*/ 1 h 38"/>
                <a:gd name="T6" fmla="*/ 66 w 171"/>
                <a:gd name="T7" fmla="*/ 2 h 38"/>
                <a:gd name="T8" fmla="*/ 72 w 171"/>
                <a:gd name="T9" fmla="*/ 3 h 38"/>
                <a:gd name="T10" fmla="*/ 78 w 171"/>
                <a:gd name="T11" fmla="*/ 4 h 38"/>
                <a:gd name="T12" fmla="*/ 82 w 171"/>
                <a:gd name="T13" fmla="*/ 6 h 38"/>
                <a:gd name="T14" fmla="*/ 84 w 171"/>
                <a:gd name="T15" fmla="*/ 7 h 38"/>
                <a:gd name="T16" fmla="*/ 85 w 171"/>
                <a:gd name="T17" fmla="*/ 10 h 38"/>
                <a:gd name="T18" fmla="*/ 84 w 171"/>
                <a:gd name="T19" fmla="*/ 11 h 38"/>
                <a:gd name="T20" fmla="*/ 82 w 171"/>
                <a:gd name="T21" fmla="*/ 13 h 38"/>
                <a:gd name="T22" fmla="*/ 78 w 171"/>
                <a:gd name="T23" fmla="*/ 15 h 38"/>
                <a:gd name="T24" fmla="*/ 72 w 171"/>
                <a:gd name="T25" fmla="*/ 17 h 38"/>
                <a:gd name="T26" fmla="*/ 66 w 171"/>
                <a:gd name="T27" fmla="*/ 18 h 38"/>
                <a:gd name="T28" fmla="*/ 59 w 171"/>
                <a:gd name="T29" fmla="*/ 19 h 38"/>
                <a:gd name="T30" fmla="*/ 51 w 171"/>
                <a:gd name="T31" fmla="*/ 19 h 38"/>
                <a:gd name="T32" fmla="*/ 42 w 171"/>
                <a:gd name="T33" fmla="*/ 19 h 38"/>
                <a:gd name="T34" fmla="*/ 34 w 171"/>
                <a:gd name="T35" fmla="*/ 19 h 38"/>
                <a:gd name="T36" fmla="*/ 26 w 171"/>
                <a:gd name="T37" fmla="*/ 19 h 38"/>
                <a:gd name="T38" fmla="*/ 19 w 171"/>
                <a:gd name="T39" fmla="*/ 18 h 38"/>
                <a:gd name="T40" fmla="*/ 12 w 171"/>
                <a:gd name="T41" fmla="*/ 17 h 38"/>
                <a:gd name="T42" fmla="*/ 7 w 171"/>
                <a:gd name="T43" fmla="*/ 15 h 38"/>
                <a:gd name="T44" fmla="*/ 3 w 171"/>
                <a:gd name="T45" fmla="*/ 13 h 38"/>
                <a:gd name="T46" fmla="*/ 0 w 171"/>
                <a:gd name="T47" fmla="*/ 11 h 38"/>
                <a:gd name="T48" fmla="*/ 0 w 171"/>
                <a:gd name="T49" fmla="*/ 10 h 38"/>
                <a:gd name="T50" fmla="*/ 0 w 171"/>
                <a:gd name="T51" fmla="*/ 7 h 38"/>
                <a:gd name="T52" fmla="*/ 3 w 171"/>
                <a:gd name="T53" fmla="*/ 6 h 38"/>
                <a:gd name="T54" fmla="*/ 7 w 171"/>
                <a:gd name="T55" fmla="*/ 4 h 38"/>
                <a:gd name="T56" fmla="*/ 12 w 171"/>
                <a:gd name="T57" fmla="*/ 3 h 38"/>
                <a:gd name="T58" fmla="*/ 19 w 171"/>
                <a:gd name="T59" fmla="*/ 2 h 38"/>
                <a:gd name="T60" fmla="*/ 26 w 171"/>
                <a:gd name="T61" fmla="*/ 1 h 38"/>
                <a:gd name="T62" fmla="*/ 34 w 171"/>
                <a:gd name="T63" fmla="*/ 0 h 38"/>
                <a:gd name="T64" fmla="*/ 42 w 171"/>
                <a:gd name="T65" fmla="*/ 0 h 3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71"/>
                <a:gd name="T100" fmla="*/ 0 h 38"/>
                <a:gd name="T101" fmla="*/ 171 w 171"/>
                <a:gd name="T102" fmla="*/ 38 h 3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71" h="38">
                  <a:moveTo>
                    <a:pt x="85" y="0"/>
                  </a:moveTo>
                  <a:lnTo>
                    <a:pt x="103" y="0"/>
                  </a:lnTo>
                  <a:lnTo>
                    <a:pt x="119" y="1"/>
                  </a:lnTo>
                  <a:lnTo>
                    <a:pt x="133" y="4"/>
                  </a:lnTo>
                  <a:lnTo>
                    <a:pt x="145" y="6"/>
                  </a:lnTo>
                  <a:lnTo>
                    <a:pt x="156" y="8"/>
                  </a:lnTo>
                  <a:lnTo>
                    <a:pt x="164" y="12"/>
                  </a:lnTo>
                  <a:lnTo>
                    <a:pt x="169" y="15"/>
                  </a:lnTo>
                  <a:lnTo>
                    <a:pt x="171" y="19"/>
                  </a:lnTo>
                  <a:lnTo>
                    <a:pt x="169" y="23"/>
                  </a:lnTo>
                  <a:lnTo>
                    <a:pt x="164" y="27"/>
                  </a:lnTo>
                  <a:lnTo>
                    <a:pt x="156" y="30"/>
                  </a:lnTo>
                  <a:lnTo>
                    <a:pt x="145" y="33"/>
                  </a:lnTo>
                  <a:lnTo>
                    <a:pt x="133" y="35"/>
                  </a:lnTo>
                  <a:lnTo>
                    <a:pt x="119" y="37"/>
                  </a:lnTo>
                  <a:lnTo>
                    <a:pt x="103" y="38"/>
                  </a:lnTo>
                  <a:lnTo>
                    <a:pt x="85" y="38"/>
                  </a:lnTo>
                  <a:lnTo>
                    <a:pt x="68" y="38"/>
                  </a:lnTo>
                  <a:lnTo>
                    <a:pt x="52" y="37"/>
                  </a:lnTo>
                  <a:lnTo>
                    <a:pt x="38" y="35"/>
                  </a:lnTo>
                  <a:lnTo>
                    <a:pt x="25" y="33"/>
                  </a:lnTo>
                  <a:lnTo>
                    <a:pt x="15" y="30"/>
                  </a:lnTo>
                  <a:lnTo>
                    <a:pt x="7" y="27"/>
                  </a:lnTo>
                  <a:lnTo>
                    <a:pt x="1" y="23"/>
                  </a:lnTo>
                  <a:lnTo>
                    <a:pt x="0" y="19"/>
                  </a:lnTo>
                  <a:lnTo>
                    <a:pt x="1" y="15"/>
                  </a:lnTo>
                  <a:lnTo>
                    <a:pt x="7" y="12"/>
                  </a:lnTo>
                  <a:lnTo>
                    <a:pt x="15" y="8"/>
                  </a:lnTo>
                  <a:lnTo>
                    <a:pt x="25" y="6"/>
                  </a:lnTo>
                  <a:lnTo>
                    <a:pt x="38" y="4"/>
                  </a:lnTo>
                  <a:lnTo>
                    <a:pt x="52" y="1"/>
                  </a:lnTo>
                  <a:lnTo>
                    <a:pt x="68" y="0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59637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5" name="Freeform 131"/>
            <p:cNvSpPr>
              <a:spLocks/>
            </p:cNvSpPr>
            <p:nvPr/>
          </p:nvSpPr>
          <p:spPr bwMode="auto">
            <a:xfrm>
              <a:off x="2416" y="1848"/>
              <a:ext cx="40" cy="10"/>
            </a:xfrm>
            <a:custGeom>
              <a:avLst/>
              <a:gdLst>
                <a:gd name="T0" fmla="*/ 20 w 80"/>
                <a:gd name="T1" fmla="*/ 0 h 19"/>
                <a:gd name="T2" fmla="*/ 24 w 80"/>
                <a:gd name="T3" fmla="*/ 0 h 19"/>
                <a:gd name="T4" fmla="*/ 28 w 80"/>
                <a:gd name="T5" fmla="*/ 1 h 19"/>
                <a:gd name="T6" fmla="*/ 31 w 80"/>
                <a:gd name="T7" fmla="*/ 1 h 19"/>
                <a:gd name="T8" fmla="*/ 34 w 80"/>
                <a:gd name="T9" fmla="*/ 2 h 19"/>
                <a:gd name="T10" fmla="*/ 37 w 80"/>
                <a:gd name="T11" fmla="*/ 2 h 19"/>
                <a:gd name="T12" fmla="*/ 38 w 80"/>
                <a:gd name="T13" fmla="*/ 4 h 19"/>
                <a:gd name="T14" fmla="*/ 40 w 80"/>
                <a:gd name="T15" fmla="*/ 4 h 19"/>
                <a:gd name="T16" fmla="*/ 40 w 80"/>
                <a:gd name="T17" fmla="*/ 5 h 19"/>
                <a:gd name="T18" fmla="*/ 40 w 80"/>
                <a:gd name="T19" fmla="*/ 7 h 19"/>
                <a:gd name="T20" fmla="*/ 38 w 80"/>
                <a:gd name="T21" fmla="*/ 7 h 19"/>
                <a:gd name="T22" fmla="*/ 37 w 80"/>
                <a:gd name="T23" fmla="*/ 8 h 19"/>
                <a:gd name="T24" fmla="*/ 34 w 80"/>
                <a:gd name="T25" fmla="*/ 9 h 19"/>
                <a:gd name="T26" fmla="*/ 31 w 80"/>
                <a:gd name="T27" fmla="*/ 9 h 19"/>
                <a:gd name="T28" fmla="*/ 28 w 80"/>
                <a:gd name="T29" fmla="*/ 9 h 19"/>
                <a:gd name="T30" fmla="*/ 24 w 80"/>
                <a:gd name="T31" fmla="*/ 10 h 19"/>
                <a:gd name="T32" fmla="*/ 20 w 80"/>
                <a:gd name="T33" fmla="*/ 10 h 19"/>
                <a:gd name="T34" fmla="*/ 15 w 80"/>
                <a:gd name="T35" fmla="*/ 10 h 19"/>
                <a:gd name="T36" fmla="*/ 12 w 80"/>
                <a:gd name="T37" fmla="*/ 9 h 19"/>
                <a:gd name="T38" fmla="*/ 9 w 80"/>
                <a:gd name="T39" fmla="*/ 9 h 19"/>
                <a:gd name="T40" fmla="*/ 6 w 80"/>
                <a:gd name="T41" fmla="*/ 9 h 19"/>
                <a:gd name="T42" fmla="*/ 3 w 80"/>
                <a:gd name="T43" fmla="*/ 8 h 19"/>
                <a:gd name="T44" fmla="*/ 2 w 80"/>
                <a:gd name="T45" fmla="*/ 7 h 19"/>
                <a:gd name="T46" fmla="*/ 1 w 80"/>
                <a:gd name="T47" fmla="*/ 7 h 19"/>
                <a:gd name="T48" fmla="*/ 0 w 80"/>
                <a:gd name="T49" fmla="*/ 5 h 19"/>
                <a:gd name="T50" fmla="*/ 1 w 80"/>
                <a:gd name="T51" fmla="*/ 4 h 19"/>
                <a:gd name="T52" fmla="*/ 2 w 80"/>
                <a:gd name="T53" fmla="*/ 4 h 19"/>
                <a:gd name="T54" fmla="*/ 3 w 80"/>
                <a:gd name="T55" fmla="*/ 2 h 19"/>
                <a:gd name="T56" fmla="*/ 6 w 80"/>
                <a:gd name="T57" fmla="*/ 2 h 19"/>
                <a:gd name="T58" fmla="*/ 9 w 80"/>
                <a:gd name="T59" fmla="*/ 1 h 19"/>
                <a:gd name="T60" fmla="*/ 12 w 80"/>
                <a:gd name="T61" fmla="*/ 1 h 19"/>
                <a:gd name="T62" fmla="*/ 15 w 80"/>
                <a:gd name="T63" fmla="*/ 0 h 19"/>
                <a:gd name="T64" fmla="*/ 20 w 80"/>
                <a:gd name="T65" fmla="*/ 0 h 1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9"/>
                <a:gd name="T101" fmla="*/ 80 w 80"/>
                <a:gd name="T102" fmla="*/ 19 h 1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9">
                  <a:moveTo>
                    <a:pt x="40" y="0"/>
                  </a:moveTo>
                  <a:lnTo>
                    <a:pt x="48" y="0"/>
                  </a:lnTo>
                  <a:lnTo>
                    <a:pt x="56" y="1"/>
                  </a:lnTo>
                  <a:lnTo>
                    <a:pt x="63" y="2"/>
                  </a:lnTo>
                  <a:lnTo>
                    <a:pt x="68" y="3"/>
                  </a:lnTo>
                  <a:lnTo>
                    <a:pt x="73" y="4"/>
                  </a:lnTo>
                  <a:lnTo>
                    <a:pt x="76" y="7"/>
                  </a:lnTo>
                  <a:lnTo>
                    <a:pt x="79" y="8"/>
                  </a:lnTo>
                  <a:lnTo>
                    <a:pt x="80" y="10"/>
                  </a:lnTo>
                  <a:lnTo>
                    <a:pt x="79" y="13"/>
                  </a:lnTo>
                  <a:lnTo>
                    <a:pt x="76" y="14"/>
                  </a:lnTo>
                  <a:lnTo>
                    <a:pt x="73" y="16"/>
                  </a:lnTo>
                  <a:lnTo>
                    <a:pt x="68" y="17"/>
                  </a:lnTo>
                  <a:lnTo>
                    <a:pt x="63" y="18"/>
                  </a:lnTo>
                  <a:lnTo>
                    <a:pt x="56" y="18"/>
                  </a:lnTo>
                  <a:lnTo>
                    <a:pt x="48" y="19"/>
                  </a:lnTo>
                  <a:lnTo>
                    <a:pt x="40" y="19"/>
                  </a:lnTo>
                  <a:lnTo>
                    <a:pt x="31" y="19"/>
                  </a:lnTo>
                  <a:lnTo>
                    <a:pt x="25" y="18"/>
                  </a:lnTo>
                  <a:lnTo>
                    <a:pt x="18" y="18"/>
                  </a:lnTo>
                  <a:lnTo>
                    <a:pt x="12" y="17"/>
                  </a:lnTo>
                  <a:lnTo>
                    <a:pt x="7" y="16"/>
                  </a:lnTo>
                  <a:lnTo>
                    <a:pt x="4" y="14"/>
                  </a:lnTo>
                  <a:lnTo>
                    <a:pt x="2" y="13"/>
                  </a:lnTo>
                  <a:lnTo>
                    <a:pt x="0" y="10"/>
                  </a:lnTo>
                  <a:lnTo>
                    <a:pt x="2" y="8"/>
                  </a:lnTo>
                  <a:lnTo>
                    <a:pt x="4" y="7"/>
                  </a:lnTo>
                  <a:lnTo>
                    <a:pt x="7" y="4"/>
                  </a:lnTo>
                  <a:lnTo>
                    <a:pt x="12" y="3"/>
                  </a:lnTo>
                  <a:lnTo>
                    <a:pt x="18" y="2"/>
                  </a:lnTo>
                  <a:lnTo>
                    <a:pt x="25" y="1"/>
                  </a:lnTo>
                  <a:lnTo>
                    <a:pt x="31" y="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1C263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6" name="Freeform 132"/>
            <p:cNvSpPr>
              <a:spLocks/>
            </p:cNvSpPr>
            <p:nvPr/>
          </p:nvSpPr>
          <p:spPr bwMode="auto">
            <a:xfrm>
              <a:off x="2375" y="2197"/>
              <a:ext cx="53" cy="97"/>
            </a:xfrm>
            <a:custGeom>
              <a:avLst/>
              <a:gdLst>
                <a:gd name="T0" fmla="*/ 37 w 106"/>
                <a:gd name="T1" fmla="*/ 0 h 192"/>
                <a:gd name="T2" fmla="*/ 15 w 106"/>
                <a:gd name="T3" fmla="*/ 24 h 192"/>
                <a:gd name="T4" fmla="*/ 0 w 106"/>
                <a:gd name="T5" fmla="*/ 65 h 192"/>
                <a:gd name="T6" fmla="*/ 0 w 106"/>
                <a:gd name="T7" fmla="*/ 88 h 192"/>
                <a:gd name="T8" fmla="*/ 13 w 106"/>
                <a:gd name="T9" fmla="*/ 97 h 192"/>
                <a:gd name="T10" fmla="*/ 27 w 106"/>
                <a:gd name="T11" fmla="*/ 89 h 192"/>
                <a:gd name="T12" fmla="*/ 29 w 106"/>
                <a:gd name="T13" fmla="*/ 62 h 192"/>
                <a:gd name="T14" fmla="*/ 41 w 106"/>
                <a:gd name="T15" fmla="*/ 24 h 192"/>
                <a:gd name="T16" fmla="*/ 53 w 106"/>
                <a:gd name="T17" fmla="*/ 9 h 192"/>
                <a:gd name="T18" fmla="*/ 37 w 106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192"/>
                <a:gd name="T32" fmla="*/ 106 w 106"/>
                <a:gd name="T33" fmla="*/ 192 h 19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192">
                  <a:moveTo>
                    <a:pt x="73" y="0"/>
                  </a:moveTo>
                  <a:lnTo>
                    <a:pt x="30" y="48"/>
                  </a:lnTo>
                  <a:lnTo>
                    <a:pt x="0" y="129"/>
                  </a:lnTo>
                  <a:lnTo>
                    <a:pt x="0" y="174"/>
                  </a:lnTo>
                  <a:lnTo>
                    <a:pt x="25" y="192"/>
                  </a:lnTo>
                  <a:lnTo>
                    <a:pt x="55" y="177"/>
                  </a:lnTo>
                  <a:lnTo>
                    <a:pt x="58" y="122"/>
                  </a:lnTo>
                  <a:lnTo>
                    <a:pt x="81" y="48"/>
                  </a:lnTo>
                  <a:lnTo>
                    <a:pt x="106" y="17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7577A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7" name="Freeform 133"/>
            <p:cNvSpPr>
              <a:spLocks/>
            </p:cNvSpPr>
            <p:nvPr/>
          </p:nvSpPr>
          <p:spPr bwMode="auto">
            <a:xfrm>
              <a:off x="2385" y="2206"/>
              <a:ext cx="25" cy="71"/>
            </a:xfrm>
            <a:custGeom>
              <a:avLst/>
              <a:gdLst>
                <a:gd name="T0" fmla="*/ 21 w 52"/>
                <a:gd name="T1" fmla="*/ 0 h 142"/>
                <a:gd name="T2" fmla="*/ 9 w 52"/>
                <a:gd name="T3" fmla="*/ 26 h 142"/>
                <a:gd name="T4" fmla="*/ 0 w 52"/>
                <a:gd name="T5" fmla="*/ 56 h 142"/>
                <a:gd name="T6" fmla="*/ 0 w 52"/>
                <a:gd name="T7" fmla="*/ 71 h 142"/>
                <a:gd name="T8" fmla="*/ 9 w 52"/>
                <a:gd name="T9" fmla="*/ 69 h 142"/>
                <a:gd name="T10" fmla="*/ 14 w 52"/>
                <a:gd name="T11" fmla="*/ 30 h 142"/>
                <a:gd name="T12" fmla="*/ 25 w 52"/>
                <a:gd name="T13" fmla="*/ 11 h 142"/>
                <a:gd name="T14" fmla="*/ 21 w 52"/>
                <a:gd name="T15" fmla="*/ 0 h 1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2"/>
                <a:gd name="T25" fmla="*/ 0 h 142"/>
                <a:gd name="T26" fmla="*/ 52 w 52"/>
                <a:gd name="T27" fmla="*/ 142 h 1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2" h="142">
                  <a:moveTo>
                    <a:pt x="44" y="0"/>
                  </a:moveTo>
                  <a:lnTo>
                    <a:pt x="18" y="52"/>
                  </a:lnTo>
                  <a:lnTo>
                    <a:pt x="0" y="112"/>
                  </a:lnTo>
                  <a:lnTo>
                    <a:pt x="0" y="142"/>
                  </a:lnTo>
                  <a:lnTo>
                    <a:pt x="18" y="138"/>
                  </a:lnTo>
                  <a:lnTo>
                    <a:pt x="29" y="60"/>
                  </a:lnTo>
                  <a:lnTo>
                    <a:pt x="52" y="23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B2AF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prompt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72200" y="3124200"/>
            <a:ext cx="2733675" cy="1762125"/>
          </a:xfrm>
          <a:prstGeom prst="rect">
            <a:avLst/>
          </a:prstGeom>
        </p:spPr>
      </p:pic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defined JavaScript Method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5334000" cy="4495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0066FF"/>
                </a:solidFill>
              </a:rPr>
              <a:t>prompt</a:t>
            </a:r>
            <a:r>
              <a:rPr lang="en-US" dirty="0" smtClean="0"/>
              <a:t> command …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i="1" dirty="0" smtClean="0">
                <a:solidFill>
                  <a:srgbClr val="0066FF"/>
                </a:solidFill>
              </a:rPr>
              <a:t>	</a:t>
            </a:r>
            <a:r>
              <a:rPr lang="en-US" sz="2600" i="1" dirty="0" smtClean="0">
                <a:solidFill>
                  <a:srgbClr val="0066FF"/>
                </a:solidFill>
              </a:rPr>
              <a:t>prompt(message</a:t>
            </a:r>
            <a:r>
              <a:rPr lang="en-US" sz="2600" i="1" dirty="0" smtClean="0">
                <a:solidFill>
                  <a:srgbClr val="00CC00"/>
                </a:solidFill>
              </a:rPr>
              <a:t>, </a:t>
            </a:r>
            <a:r>
              <a:rPr lang="en-US" sz="2600" i="1" dirty="0" err="1" smtClean="0">
                <a:solidFill>
                  <a:srgbClr val="00CC00"/>
                </a:solidFill>
              </a:rPr>
              <a:t>initial_value</a:t>
            </a:r>
            <a:r>
              <a:rPr lang="en-US" sz="2600" i="1" dirty="0" smtClean="0">
                <a:solidFill>
                  <a:srgbClr val="0066FF"/>
                </a:solidFill>
              </a:rPr>
              <a:t>)</a:t>
            </a:r>
            <a:endParaRPr lang="en-US" i="1" dirty="0" smtClean="0">
              <a:solidFill>
                <a:srgbClr val="0066FF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op up box is display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i="1" dirty="0" smtClean="0"/>
              <a:t>Message</a:t>
            </a:r>
            <a:r>
              <a:rPr lang="en-US" dirty="0" smtClean="0"/>
              <a:t> is displayed in the pop-up box</a:t>
            </a:r>
          </a:p>
          <a:p>
            <a:pPr lvl="2" eaLnBrk="1" hangingPunct="1">
              <a:lnSpc>
                <a:spcPct val="90000"/>
              </a:lnSpc>
            </a:pPr>
            <a:r>
              <a:rPr lang="en-US" i="1" dirty="0" err="1" smtClean="0"/>
              <a:t>Initial_value</a:t>
            </a:r>
            <a:r>
              <a:rPr lang="en-US" dirty="0" smtClean="0"/>
              <a:t> is printed in entry field </a:t>
            </a:r>
            <a:r>
              <a:rPr lang="en-US" dirty="0" smtClean="0">
                <a:solidFill>
                  <a:srgbClr val="00CC00"/>
                </a:solidFill>
              </a:rPr>
              <a:t>(if presen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eturns the text string from the entry fiel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an be set to an initial prompt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00CC00"/>
                </a:solidFill>
              </a:rPr>
              <a:t>Optional</a:t>
            </a:r>
            <a:r>
              <a:rPr lang="en-US" dirty="0" smtClean="0"/>
              <a:t> second parameter</a:t>
            </a:r>
            <a:endParaRPr lang="en-US" dirty="0" smtClean="0">
              <a:hlinkClick r:id="rId3" action="ppaction://hlinkfile"/>
            </a:endParaRP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hlinkClick r:id="rId3" action="ppaction://hlinkfile"/>
              </a:rPr>
              <a:t>Ch08-Ex-02</a:t>
            </a:r>
            <a:endParaRPr lang="en-US" dirty="0" smtClean="0"/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5181600" y="3352800"/>
            <a:ext cx="1524000" cy="762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lg" len="med"/>
            <a:tailEnd type="stealth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5410200" y="3657600"/>
            <a:ext cx="990600" cy="3048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lg" len="med"/>
            <a:tailEnd type="stealth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 flipH="1">
            <a:off x="5334000" y="3733800"/>
            <a:ext cx="1143000" cy="7620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lg" len="med"/>
            <a:tailEnd type="triangle"/>
          </a:ln>
          <a:effectLst/>
        </p:spPr>
      </p:cxn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defined JavaScript Method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0066FF"/>
                </a:solidFill>
              </a:rPr>
              <a:t>confirm</a:t>
            </a:r>
            <a:r>
              <a:rPr lang="en-US" dirty="0" smtClean="0"/>
              <a:t> command 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i="1" dirty="0" smtClean="0"/>
              <a:t>		</a:t>
            </a:r>
            <a:r>
              <a:rPr lang="en-US" sz="2800" i="1" dirty="0" smtClean="0">
                <a:solidFill>
                  <a:srgbClr val="0066FF"/>
                </a:solidFill>
              </a:rPr>
              <a:t>confirm(message)</a:t>
            </a:r>
            <a:endParaRPr lang="en-US" i="1" dirty="0" smtClean="0">
              <a:solidFill>
                <a:srgbClr val="0066FF"/>
              </a:solidFill>
            </a:endParaRPr>
          </a:p>
          <a:p>
            <a:pPr lvl="1" eaLnBrk="1" hangingPunct="1"/>
            <a:r>
              <a:rPr lang="en-US" dirty="0" smtClean="0"/>
              <a:t>Creates a small window with two buttons</a:t>
            </a:r>
          </a:p>
          <a:p>
            <a:pPr lvl="2" eaLnBrk="1" hangingPunct="1"/>
            <a:r>
              <a:rPr lang="en-US" dirty="0" smtClean="0"/>
              <a:t>OK</a:t>
            </a:r>
          </a:p>
          <a:p>
            <a:pPr lvl="2" eaLnBrk="1" hangingPunct="1"/>
            <a:r>
              <a:rPr lang="en-US" dirty="0" smtClean="0"/>
              <a:t>Cancel</a:t>
            </a:r>
          </a:p>
          <a:p>
            <a:pPr lvl="1" eaLnBrk="1" hangingPunct="1"/>
            <a:r>
              <a:rPr lang="en-US" dirty="0" smtClean="0"/>
              <a:t>Returns a Boolean</a:t>
            </a:r>
          </a:p>
          <a:p>
            <a:pPr lvl="2" eaLnBrk="1" hangingPunct="1"/>
            <a:r>
              <a:rPr lang="en-US" dirty="0" smtClean="0"/>
              <a:t>OK returns </a:t>
            </a:r>
            <a:r>
              <a:rPr lang="en-US" i="1" dirty="0" smtClean="0"/>
              <a:t>true</a:t>
            </a:r>
          </a:p>
          <a:p>
            <a:pPr lvl="2" eaLnBrk="1" hangingPunct="1"/>
            <a:r>
              <a:rPr lang="en-US" dirty="0" smtClean="0"/>
              <a:t>Cancel returns </a:t>
            </a:r>
            <a:r>
              <a:rPr lang="en-US" i="1" dirty="0" smtClean="0"/>
              <a:t>false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dirty="0" smtClean="0">
                <a:hlinkClick r:id="rId2" action="ppaction://hlinkfile"/>
              </a:rPr>
              <a:t>Ch08-Ex-03</a:t>
            </a: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i="1" dirty="0" smtClean="0"/>
          </a:p>
        </p:txBody>
      </p:sp>
      <p:pic>
        <p:nvPicPr>
          <p:cNvPr id="286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1905000"/>
            <a:ext cx="310515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owser Object Structur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981200"/>
            <a:ext cx="8839200" cy="42672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Object-oriented techniques are used by Browsers</a:t>
            </a:r>
          </a:p>
          <a:p>
            <a:pPr eaLnBrk="1" hangingPunct="1"/>
            <a:r>
              <a:rPr lang="en-US" sz="2800" dirty="0" smtClean="0"/>
              <a:t>The </a:t>
            </a:r>
            <a:r>
              <a:rPr lang="en-US" sz="2800" dirty="0" smtClean="0">
                <a:solidFill>
                  <a:srgbClr val="FF0000"/>
                </a:solidFill>
              </a:rPr>
              <a:t>Window</a:t>
            </a:r>
            <a:r>
              <a:rPr lang="en-US" sz="2800" dirty="0" smtClean="0"/>
              <a:t> itself is the top-level object</a:t>
            </a:r>
          </a:p>
          <a:p>
            <a:pPr eaLnBrk="1" hangingPunct="1"/>
            <a:r>
              <a:rPr lang="en-US" sz="2800" dirty="0" smtClean="0"/>
              <a:t>Three child objects are:</a:t>
            </a:r>
          </a:p>
          <a:p>
            <a:pPr lvl="1" eaLnBrk="1" hangingPunct="1"/>
            <a:r>
              <a:rPr lang="en-US" sz="2400" dirty="0" smtClean="0">
                <a:solidFill>
                  <a:srgbClr val="FF0000"/>
                </a:solidFill>
              </a:rPr>
              <a:t>Location</a:t>
            </a:r>
          </a:p>
          <a:p>
            <a:pPr lvl="1" eaLnBrk="1" hangingPunct="1"/>
            <a:r>
              <a:rPr lang="en-US" sz="2400" dirty="0" smtClean="0">
                <a:solidFill>
                  <a:srgbClr val="FF0000"/>
                </a:solidFill>
              </a:rPr>
              <a:t>Document</a:t>
            </a:r>
          </a:p>
          <a:p>
            <a:pPr lvl="1" eaLnBrk="1" hangingPunct="1"/>
            <a:r>
              <a:rPr lang="en-US" sz="2400" dirty="0" smtClean="0">
                <a:solidFill>
                  <a:srgbClr val="FF0000"/>
                </a:solidFill>
              </a:rPr>
              <a:t>History</a:t>
            </a:r>
          </a:p>
          <a:p>
            <a:pPr lvl="1" eaLnBrk="1" hangingPunct="1"/>
            <a:endParaRPr lang="en-US" sz="2400" dirty="0" smtClean="0">
              <a:solidFill>
                <a:srgbClr val="FF0000"/>
              </a:solidFill>
            </a:endParaRPr>
          </a:p>
          <a:p>
            <a:pPr lvl="1" eaLnBrk="1" hangingPunct="1"/>
            <a:endParaRPr lang="en-US" sz="2400" dirty="0" smtClean="0">
              <a:solidFill>
                <a:srgbClr val="FF0000"/>
              </a:solidFill>
            </a:endParaRPr>
          </a:p>
          <a:p>
            <a:pPr lvl="1" eaLnBrk="1" hangingPunct="1"/>
            <a:endParaRPr lang="en-US" sz="2400" dirty="0" smtClean="0">
              <a:solidFill>
                <a:srgbClr val="FF0000"/>
              </a:solidFill>
            </a:endParaRPr>
          </a:p>
          <a:p>
            <a:pPr lvl="1" eaLnBrk="1" hangingPunct="1">
              <a:buNone/>
            </a:pPr>
            <a:r>
              <a:rPr lang="en-US" sz="1800" dirty="0" smtClean="0">
                <a:solidFill>
                  <a:srgbClr val="FF0000"/>
                </a:solidFill>
              </a:rPr>
              <a:t>Note: there is also an unofficial Screen object most browsers support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191000" y="3962400"/>
          <a:ext cx="3886200" cy="1985963"/>
        </p:xfrm>
        <a:graphic>
          <a:graphicData uri="http://schemas.openxmlformats.org/presentationml/2006/ole">
            <p:oleObj spid="_x0000_s2050" name="Visio" r:id="rId3" imgW="2556129" imgH="1306982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owser Object Structure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8077200" cy="3886200"/>
          </a:xfrm>
        </p:spPr>
        <p:txBody>
          <a:bodyPr/>
          <a:lstStyle/>
          <a:p>
            <a:pPr eaLnBrk="1" hangingPunct="1"/>
            <a:r>
              <a:rPr lang="en-US" sz="2800" smtClean="0"/>
              <a:t>Document Object Model (DOM)</a:t>
            </a:r>
          </a:p>
          <a:p>
            <a:pPr eaLnBrk="1" hangingPunct="1"/>
            <a:r>
              <a:rPr lang="en-US" sz="2800" smtClean="0"/>
              <a:t>Window object (“window”)</a:t>
            </a:r>
          </a:p>
          <a:p>
            <a:pPr lvl="1" eaLnBrk="1" hangingPunct="1"/>
            <a:r>
              <a:rPr lang="en-US" sz="2400" smtClean="0"/>
              <a:t>Includes various methods:</a:t>
            </a:r>
          </a:p>
          <a:p>
            <a:pPr lvl="2" eaLnBrk="1" hangingPunct="1"/>
            <a:r>
              <a:rPr lang="en-US" sz="2000" smtClean="0">
                <a:solidFill>
                  <a:srgbClr val="0066FF"/>
                </a:solidFill>
              </a:rPr>
              <a:t>alert()</a:t>
            </a:r>
          </a:p>
          <a:p>
            <a:pPr lvl="2" eaLnBrk="1" hangingPunct="1"/>
            <a:r>
              <a:rPr lang="en-US" sz="2000" smtClean="0">
                <a:solidFill>
                  <a:srgbClr val="0066FF"/>
                </a:solidFill>
              </a:rPr>
              <a:t>prompt()</a:t>
            </a:r>
          </a:p>
          <a:p>
            <a:pPr lvl="2" eaLnBrk="1" hangingPunct="1"/>
            <a:r>
              <a:rPr lang="en-US" sz="2000" smtClean="0">
                <a:solidFill>
                  <a:srgbClr val="0066FF"/>
                </a:solidFill>
              </a:rPr>
              <a:t>confirm()</a:t>
            </a:r>
          </a:p>
          <a:p>
            <a:pPr lvl="1" eaLnBrk="1" hangingPunct="1"/>
            <a:r>
              <a:rPr lang="en-US" sz="2400" smtClean="0"/>
              <a:t>Technically </a:t>
            </a:r>
            <a:r>
              <a:rPr lang="en-US" sz="2400" smtClean="0">
                <a:solidFill>
                  <a:srgbClr val="0066FF"/>
                </a:solidFill>
              </a:rPr>
              <a:t>window.alert(</a:t>
            </a:r>
            <a:r>
              <a:rPr lang="en-US" sz="2400" smtClean="0"/>
              <a:t>…</a:t>
            </a:r>
            <a:r>
              <a:rPr lang="en-US" sz="2400" smtClean="0">
                <a:solidFill>
                  <a:srgbClr val="0066FF"/>
                </a:solidFill>
              </a:rPr>
              <a:t>)</a:t>
            </a:r>
            <a:r>
              <a:rPr lang="en-US" sz="2400" smtClean="0"/>
              <a:t>, etc. although “window” usually omitted in practice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096000" y="2667000"/>
          <a:ext cx="2555875" cy="1306513"/>
        </p:xfrm>
        <a:graphic>
          <a:graphicData uri="http://schemas.openxmlformats.org/presentationml/2006/ole">
            <p:oleObj spid="_x0000_s3074" name="Visio" r:id="rId3" imgW="2556129" imgH="1306982" progId="">
              <p:embed/>
            </p:oleObj>
          </a:graphicData>
        </a:graphic>
      </p:graphicFrame>
      <p:sp>
        <p:nvSpPr>
          <p:cNvPr id="3077" name="Line 6"/>
          <p:cNvSpPr>
            <a:spLocks noChangeShapeType="1"/>
          </p:cNvSpPr>
          <p:nvPr/>
        </p:nvSpPr>
        <p:spPr bwMode="auto">
          <a:xfrm>
            <a:off x="5105400" y="28194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lg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owser Object Structur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2667000"/>
            <a:ext cx="8229600" cy="4038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solidFill>
                  <a:srgbClr val="0066FF"/>
                </a:solidFill>
              </a:rPr>
              <a:t>document </a:t>
            </a:r>
            <a:r>
              <a:rPr lang="en-US" sz="2800" dirty="0" smtClean="0"/>
              <a:t>object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ontains information about the current document being displayed in the window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Properties inclu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66FF"/>
                </a:solidFill>
              </a:rPr>
              <a:t>URL</a:t>
            </a:r>
            <a:r>
              <a:rPr lang="en-US" sz="2400" dirty="0" smtClean="0"/>
              <a:t> (of the current documen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66FF"/>
                </a:solidFill>
              </a:rPr>
              <a:t>referrer</a:t>
            </a:r>
            <a:r>
              <a:rPr lang="en-US" sz="2400" dirty="0" smtClean="0"/>
              <a:t> (previous page’s UR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66FF"/>
                </a:solidFill>
              </a:rPr>
              <a:t>title</a:t>
            </a:r>
            <a:r>
              <a:rPr lang="en-US" sz="2400" dirty="0" smtClean="0"/>
              <a:t> (from the </a:t>
            </a:r>
            <a:r>
              <a:rPr lang="en-US" sz="2400" dirty="0" smtClean="0">
                <a:solidFill>
                  <a:srgbClr val="0066FF"/>
                </a:solidFill>
              </a:rPr>
              <a:t>&lt;title&gt;</a:t>
            </a:r>
            <a:r>
              <a:rPr lang="en-US" sz="2400" dirty="0" smtClean="0"/>
              <a:t> tag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>
                <a:solidFill>
                  <a:srgbClr val="0066FF"/>
                </a:solidFill>
              </a:rPr>
              <a:t>bgColor</a:t>
            </a:r>
            <a:r>
              <a:rPr lang="en-US" sz="2400" dirty="0" smtClean="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Background color from </a:t>
            </a:r>
            <a:r>
              <a:rPr lang="en-US" sz="2000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bgcolor</a:t>
            </a:r>
            <a:r>
              <a:rPr lang="en-US" sz="2000" dirty="0" smtClean="0"/>
              <a:t> attribute from </a:t>
            </a:r>
            <a:r>
              <a:rPr lang="en-US" sz="2000" dirty="0" smtClean="0">
                <a:solidFill>
                  <a:srgbClr val="0066FF"/>
                </a:solidFill>
              </a:rPr>
              <a:t>&lt;body&gt;</a:t>
            </a:r>
            <a:r>
              <a:rPr lang="en-US" sz="2000" dirty="0" smtClean="0"/>
              <a:t> ta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CSS </a:t>
            </a:r>
            <a:r>
              <a:rPr lang="en-US" sz="20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background-color</a:t>
            </a:r>
            <a:r>
              <a:rPr lang="en-US" sz="2000" dirty="0" smtClean="0"/>
              <a:t> proper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>
                <a:solidFill>
                  <a:srgbClr val="0066FF"/>
                </a:solidFill>
              </a:rPr>
              <a:t>fgColor</a:t>
            </a:r>
            <a:endParaRPr lang="en-US" sz="2400" dirty="0" smtClean="0">
              <a:solidFill>
                <a:srgbClr val="0066FF"/>
              </a:solidFill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Foreground color (</a:t>
            </a:r>
            <a:r>
              <a:rPr lang="en-US" sz="20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text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attribute) from </a:t>
            </a:r>
            <a:r>
              <a:rPr lang="en-US" sz="2000" dirty="0" smtClean="0">
                <a:solidFill>
                  <a:srgbClr val="0066FF"/>
                </a:solidFill>
              </a:rPr>
              <a:t>&lt;body&gt;</a:t>
            </a:r>
            <a:r>
              <a:rPr lang="en-US" sz="2000" dirty="0" smtClean="0"/>
              <a:t> ta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CSS </a:t>
            </a:r>
            <a:r>
              <a:rPr lang="en-US" sz="20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olor</a:t>
            </a:r>
            <a:r>
              <a:rPr lang="en-US" sz="2000" dirty="0" smtClean="0"/>
              <a:t> property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324600" y="1524000"/>
          <a:ext cx="2555875" cy="1306513"/>
        </p:xfrm>
        <a:graphic>
          <a:graphicData uri="http://schemas.openxmlformats.org/presentationml/2006/ole">
            <p:oleObj spid="_x0000_s4098" name="Visio" r:id="rId3" imgW="2556129" imgH="1306982" progId="Visio.Drawing.11">
              <p:embed/>
            </p:oleObj>
          </a:graphicData>
        </a:graphic>
      </p:graphicFrame>
      <p:sp>
        <p:nvSpPr>
          <p:cNvPr id="4101" name="Freeform 6"/>
          <p:cNvSpPr>
            <a:spLocks/>
          </p:cNvSpPr>
          <p:nvPr/>
        </p:nvSpPr>
        <p:spPr bwMode="auto">
          <a:xfrm>
            <a:off x="3352800" y="2819400"/>
            <a:ext cx="4572000" cy="152400"/>
          </a:xfrm>
          <a:custGeom>
            <a:avLst/>
            <a:gdLst>
              <a:gd name="T0" fmla="*/ 0 w 2832"/>
              <a:gd name="T1" fmla="*/ 0 h 192"/>
              <a:gd name="T2" fmla="*/ 3810000 w 2832"/>
              <a:gd name="T3" fmla="*/ 304800 h 192"/>
              <a:gd name="T4" fmla="*/ 4114800 w 2832"/>
              <a:gd name="T5" fmla="*/ 0 h 192"/>
              <a:gd name="T6" fmla="*/ 0 60000 65536"/>
              <a:gd name="T7" fmla="*/ 0 60000 65536"/>
              <a:gd name="T8" fmla="*/ 0 60000 65536"/>
              <a:gd name="T9" fmla="*/ 0 w 2832"/>
              <a:gd name="T10" fmla="*/ 0 h 192"/>
              <a:gd name="T11" fmla="*/ 2832 w 2832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32" h="192">
                <a:moveTo>
                  <a:pt x="0" y="0"/>
                </a:moveTo>
                <a:cubicBezTo>
                  <a:pt x="984" y="96"/>
                  <a:pt x="1968" y="192"/>
                  <a:pt x="2400" y="192"/>
                </a:cubicBezTo>
                <a:cubicBezTo>
                  <a:pt x="2832" y="192"/>
                  <a:pt x="2712" y="96"/>
                  <a:pt x="259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lg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owser Object Structur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0066FF"/>
                </a:solidFill>
              </a:rPr>
              <a:t>Document object</a:t>
            </a:r>
            <a:r>
              <a:rPr lang="en-US" dirty="0" smtClean="0"/>
              <a:t> methods include </a:t>
            </a:r>
            <a:r>
              <a:rPr lang="en-US" dirty="0" smtClean="0">
                <a:solidFill>
                  <a:srgbClr val="0066FF"/>
                </a:solidFill>
              </a:rPr>
              <a:t>write</a:t>
            </a:r>
            <a:endParaRPr lang="en-US" dirty="0" smtClean="0"/>
          </a:p>
          <a:p>
            <a:pPr eaLnBrk="1" hangingPunct="1"/>
            <a:r>
              <a:rPr lang="en-US" dirty="0" smtClean="0"/>
              <a:t>Writes text to the </a:t>
            </a:r>
            <a:r>
              <a:rPr lang="en-US" dirty="0" smtClean="0">
                <a:solidFill>
                  <a:srgbClr val="0066FF"/>
                </a:solidFill>
              </a:rPr>
              <a:t>window</a:t>
            </a:r>
          </a:p>
          <a:p>
            <a:pPr eaLnBrk="1" hangingPunct="1"/>
            <a:r>
              <a:rPr lang="en-US" dirty="0" smtClean="0"/>
              <a:t>Can include HTML tags</a:t>
            </a:r>
          </a:p>
          <a:p>
            <a:pPr eaLnBrk="1" hangingPunct="1"/>
            <a:r>
              <a:rPr lang="en-US" dirty="0" smtClean="0">
                <a:hlinkClick r:id="rId2" action="ppaction://hlinkfile"/>
              </a:rPr>
              <a:t>Ch08-Ex-04</a:t>
            </a:r>
            <a:endParaRPr lang="en-US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owser Object Structure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667000"/>
            <a:ext cx="8458200" cy="3886200"/>
          </a:xfrm>
        </p:spPr>
        <p:txBody>
          <a:bodyPr/>
          <a:lstStyle/>
          <a:p>
            <a:pPr eaLnBrk="1" hangingPunct="1"/>
            <a:r>
              <a:rPr lang="en-US" sz="2800" dirty="0" smtClean="0">
                <a:solidFill>
                  <a:srgbClr val="0066FF"/>
                </a:solidFill>
              </a:rPr>
              <a:t>location</a:t>
            </a:r>
            <a:r>
              <a:rPr lang="en-US" sz="2800" dirty="0" smtClean="0"/>
              <a:t> object</a:t>
            </a:r>
          </a:p>
          <a:p>
            <a:pPr eaLnBrk="1" hangingPunct="1"/>
            <a:r>
              <a:rPr lang="en-US" sz="2800" dirty="0" smtClean="0"/>
              <a:t>Stores information about the URL of the document currently being displayed in the window</a:t>
            </a:r>
          </a:p>
          <a:p>
            <a:pPr eaLnBrk="1" hangingPunct="1"/>
            <a:r>
              <a:rPr lang="en-US" sz="2800" dirty="0" smtClean="0"/>
              <a:t>Properties include:</a:t>
            </a:r>
          </a:p>
          <a:p>
            <a:pPr lvl="1" eaLnBrk="1" hangingPunct="1"/>
            <a:r>
              <a:rPr lang="en-US" sz="2400" dirty="0" err="1" smtClean="0">
                <a:solidFill>
                  <a:srgbClr val="0066FF"/>
                </a:solidFill>
              </a:rPr>
              <a:t>href</a:t>
            </a:r>
            <a:r>
              <a:rPr lang="en-US" sz="2400" dirty="0" smtClean="0"/>
              <a:t> (complete URL)</a:t>
            </a:r>
          </a:p>
          <a:p>
            <a:pPr lvl="1" eaLnBrk="1" hangingPunct="1"/>
            <a:r>
              <a:rPr lang="en-US" sz="2400" dirty="0" smtClean="0">
                <a:solidFill>
                  <a:srgbClr val="0066FF"/>
                </a:solidFill>
              </a:rPr>
              <a:t>hostname</a:t>
            </a:r>
            <a:r>
              <a:rPr lang="en-US" sz="2400" dirty="0" smtClean="0"/>
              <a:t> (only the host and domain name)</a:t>
            </a:r>
          </a:p>
          <a:p>
            <a:pPr eaLnBrk="1" hangingPunct="1"/>
            <a:r>
              <a:rPr lang="en-US" sz="2800" dirty="0" smtClean="0">
                <a:hlinkClick r:id="rId3" action="ppaction://hlinkfile"/>
              </a:rPr>
              <a:t>Ch08-Ex-05</a:t>
            </a:r>
            <a:endParaRPr lang="en-US" sz="2800" dirty="0" smtClean="0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400800" y="1447800"/>
          <a:ext cx="2555875" cy="1306513"/>
        </p:xfrm>
        <a:graphic>
          <a:graphicData uri="http://schemas.openxmlformats.org/presentationml/2006/ole">
            <p:oleObj spid="_x0000_s5122" name="Visio" r:id="rId4" imgW="2556129" imgH="1306982" progId="Visio.Drawing.11">
              <p:embed/>
            </p:oleObj>
          </a:graphicData>
        </a:graphic>
      </p:graphicFrame>
      <p:sp>
        <p:nvSpPr>
          <p:cNvPr id="5125" name="Freeform 6"/>
          <p:cNvSpPr>
            <a:spLocks/>
          </p:cNvSpPr>
          <p:nvPr/>
        </p:nvSpPr>
        <p:spPr bwMode="auto">
          <a:xfrm>
            <a:off x="3276600" y="2743200"/>
            <a:ext cx="3556000" cy="342900"/>
          </a:xfrm>
          <a:custGeom>
            <a:avLst/>
            <a:gdLst>
              <a:gd name="T0" fmla="*/ 0 w 2240"/>
              <a:gd name="T1" fmla="*/ 228600 h 216"/>
              <a:gd name="T2" fmla="*/ 2971799 w 2240"/>
              <a:gd name="T3" fmla="*/ 304800 h 216"/>
              <a:gd name="T4" fmla="*/ 3505200 w 2240"/>
              <a:gd name="T5" fmla="*/ 0 h 216"/>
              <a:gd name="T6" fmla="*/ 0 60000 65536"/>
              <a:gd name="T7" fmla="*/ 0 60000 65536"/>
              <a:gd name="T8" fmla="*/ 0 60000 65536"/>
              <a:gd name="T9" fmla="*/ 0 w 2240"/>
              <a:gd name="T10" fmla="*/ 0 h 216"/>
              <a:gd name="T11" fmla="*/ 2240 w 2240"/>
              <a:gd name="T12" fmla="*/ 216 h 2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40" h="216">
                <a:moveTo>
                  <a:pt x="0" y="144"/>
                </a:moveTo>
                <a:cubicBezTo>
                  <a:pt x="752" y="180"/>
                  <a:pt x="1504" y="216"/>
                  <a:pt x="1872" y="192"/>
                </a:cubicBezTo>
                <a:cubicBezTo>
                  <a:pt x="2240" y="168"/>
                  <a:pt x="2224" y="84"/>
                  <a:pt x="220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lg" len="med"/>
            <a:tailEnd type="stealth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owser Object Structur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2667000"/>
            <a:ext cx="8001000" cy="3886200"/>
          </a:xfrm>
        </p:spPr>
        <p:txBody>
          <a:bodyPr/>
          <a:lstStyle/>
          <a:p>
            <a:pPr eaLnBrk="1" hangingPunct="1"/>
            <a:r>
              <a:rPr lang="en-US" sz="2800" dirty="0" smtClean="0">
                <a:solidFill>
                  <a:srgbClr val="0066FF"/>
                </a:solidFill>
              </a:rPr>
              <a:t>history</a:t>
            </a:r>
            <a:r>
              <a:rPr lang="en-US" sz="2800" dirty="0" smtClean="0"/>
              <a:t> object</a:t>
            </a:r>
          </a:p>
          <a:p>
            <a:pPr eaLnBrk="1" hangingPunct="1"/>
            <a:r>
              <a:rPr lang="en-US" sz="2800" dirty="0" smtClean="0"/>
              <a:t>Stores the previous URLs visited</a:t>
            </a:r>
          </a:p>
          <a:p>
            <a:pPr eaLnBrk="1" hangingPunct="1"/>
            <a:r>
              <a:rPr lang="en-US" sz="2800" dirty="0" smtClean="0"/>
              <a:t>Methods include:</a:t>
            </a:r>
          </a:p>
          <a:p>
            <a:pPr lvl="1" eaLnBrk="1" hangingPunct="1"/>
            <a:r>
              <a:rPr lang="en-US" sz="2400" dirty="0" smtClean="0">
                <a:solidFill>
                  <a:srgbClr val="0066FF"/>
                </a:solidFill>
              </a:rPr>
              <a:t>back()</a:t>
            </a:r>
            <a:r>
              <a:rPr lang="en-US" sz="2400" dirty="0" smtClean="0"/>
              <a:t> – previous URL in list</a:t>
            </a:r>
          </a:p>
          <a:p>
            <a:pPr lvl="1" eaLnBrk="1" hangingPunct="1"/>
            <a:r>
              <a:rPr lang="en-US" sz="2400" dirty="0" smtClean="0">
                <a:solidFill>
                  <a:srgbClr val="0066FF"/>
                </a:solidFill>
              </a:rPr>
              <a:t>forward()</a:t>
            </a:r>
            <a:r>
              <a:rPr lang="en-US" sz="2400" dirty="0" smtClean="0"/>
              <a:t> – next URL in list </a:t>
            </a:r>
          </a:p>
          <a:p>
            <a:pPr lvl="1" eaLnBrk="1" hangingPunct="1"/>
            <a:r>
              <a:rPr lang="en-US" sz="2400" dirty="0" smtClean="0">
                <a:solidFill>
                  <a:srgbClr val="0066FF"/>
                </a:solidFill>
              </a:rPr>
              <a:t>go(</a:t>
            </a:r>
            <a:r>
              <a:rPr lang="en-US" sz="2400" dirty="0" smtClean="0">
                <a:cs typeface="Arial" charset="0"/>
              </a:rPr>
              <a:t>±</a:t>
            </a:r>
            <a:r>
              <a:rPr lang="en-US" sz="2400" dirty="0" smtClean="0"/>
              <a:t>n</a:t>
            </a:r>
            <a:r>
              <a:rPr lang="en-US" sz="2400" dirty="0" smtClean="0">
                <a:solidFill>
                  <a:srgbClr val="0066FF"/>
                </a:solidFill>
              </a:rPr>
              <a:t>)</a:t>
            </a:r>
            <a:r>
              <a:rPr lang="en-US" sz="2400" dirty="0" smtClean="0"/>
              <a:t> – n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URL in list forward or backward</a:t>
            </a:r>
          </a:p>
          <a:p>
            <a:pPr eaLnBrk="1" hangingPunct="1"/>
            <a:r>
              <a:rPr lang="en-US" sz="2800" dirty="0" smtClean="0">
                <a:hlinkClick r:id="rId3" action="ppaction://hlinkfile"/>
              </a:rPr>
              <a:t>Ch08-Ex-06</a:t>
            </a:r>
            <a:endParaRPr lang="en-US" sz="2800" dirty="0" smtClean="0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477000" y="1447800"/>
          <a:ext cx="2555875" cy="1306513"/>
        </p:xfrm>
        <a:graphic>
          <a:graphicData uri="http://schemas.openxmlformats.org/presentationml/2006/ole">
            <p:oleObj spid="_x0000_s6146" name="Visio" r:id="rId4" imgW="2556129" imgH="1306982" progId="Visio.Drawing.11">
              <p:embed/>
            </p:oleObj>
          </a:graphicData>
        </a:graphic>
      </p:graphicFrame>
      <p:sp>
        <p:nvSpPr>
          <p:cNvPr id="6149" name="Freeform 10"/>
          <p:cNvSpPr>
            <a:spLocks/>
          </p:cNvSpPr>
          <p:nvPr/>
        </p:nvSpPr>
        <p:spPr bwMode="auto">
          <a:xfrm>
            <a:off x="3048000" y="2743200"/>
            <a:ext cx="6172200" cy="381000"/>
          </a:xfrm>
          <a:custGeom>
            <a:avLst/>
            <a:gdLst>
              <a:gd name="T0" fmla="*/ 0 w 4000"/>
              <a:gd name="T1" fmla="*/ 142875 h 256"/>
              <a:gd name="T2" fmla="*/ 5258715 w 4000"/>
              <a:gd name="T3" fmla="*/ 357187 h 256"/>
              <a:gd name="T4" fmla="*/ 5480914 w 4000"/>
              <a:gd name="T5" fmla="*/ 0 h 256"/>
              <a:gd name="T6" fmla="*/ 0 60000 65536"/>
              <a:gd name="T7" fmla="*/ 0 60000 65536"/>
              <a:gd name="T8" fmla="*/ 0 60000 65536"/>
              <a:gd name="T9" fmla="*/ 0 w 4000"/>
              <a:gd name="T10" fmla="*/ 0 h 256"/>
              <a:gd name="T11" fmla="*/ 4000 w 4000"/>
              <a:gd name="T12" fmla="*/ 256 h 25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00" h="256">
                <a:moveTo>
                  <a:pt x="0" y="96"/>
                </a:moveTo>
                <a:cubicBezTo>
                  <a:pt x="1408" y="176"/>
                  <a:pt x="2816" y="256"/>
                  <a:pt x="3408" y="240"/>
                </a:cubicBezTo>
                <a:cubicBezTo>
                  <a:pt x="4000" y="224"/>
                  <a:pt x="3776" y="112"/>
                  <a:pt x="355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lg" len="med"/>
            <a:tailEnd type="stealth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owser Object Structure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perties may be</a:t>
            </a:r>
          </a:p>
          <a:p>
            <a:pPr lvl="1" eaLnBrk="1" hangingPunct="1"/>
            <a:r>
              <a:rPr lang="en-US" dirty="0" smtClean="0"/>
              <a:t>Read-only (can see but cannot change)</a:t>
            </a:r>
          </a:p>
          <a:p>
            <a:pPr lvl="1" eaLnBrk="1" hangingPunct="1"/>
            <a:r>
              <a:rPr lang="en-US" dirty="0" smtClean="0"/>
              <a:t>Read-write (can see and change)</a:t>
            </a:r>
          </a:p>
          <a:p>
            <a:pPr eaLnBrk="1" hangingPunct="1"/>
            <a:r>
              <a:rPr lang="en-US" dirty="0" smtClean="0">
                <a:hlinkClick r:id="rId2" action="ppaction://hlinkfile"/>
              </a:rPr>
              <a:t>Ch08-Ex-07</a:t>
            </a:r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ignment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TW 8</a:t>
            </a:r>
          </a:p>
          <a:p>
            <a:pPr eaLnBrk="1" hangingPunct="1"/>
            <a:r>
              <a:rPr lang="en-US" smtClean="0"/>
              <a:t>See Assignment Web Page</a:t>
            </a:r>
          </a:p>
          <a:p>
            <a:pPr eaLnBrk="1" hangingPunct="1"/>
            <a:r>
              <a:rPr lang="en-US" smtClean="0"/>
              <a:t>Grade based on technical correctness of code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Object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Pow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On, Off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Bea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French Roast, Columbian, etc.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Gri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Fine, Medium, Coarse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Machine state at any time is a combination of these 3 properties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Object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“dot notation” used for describing an object’s properties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200" smtClean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i="1" smtClean="0">
                <a:solidFill>
                  <a:srgbClr val="0066FF"/>
                </a:solidFill>
              </a:rPr>
              <a:t>objectName.propertyName</a:t>
            </a:r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200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u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ultraJava.power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ultraJava.bean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mtClean="0"/>
              <a:t>ultraJava.grind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Objec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pitalization is user-defined but must be consistent</a:t>
            </a:r>
          </a:p>
          <a:p>
            <a:pPr eaLnBrk="1" hangingPunct="1">
              <a:buFont typeface="Wingdings" pitchFamily="2" charset="2"/>
              <a:buNone/>
            </a:pPr>
            <a:endParaRPr lang="en-US" sz="1000" smtClean="0"/>
          </a:p>
          <a:p>
            <a:pPr algn="ctr" eaLnBrk="1" hangingPunct="1">
              <a:buFont typeface="Wingdings" pitchFamily="2" charset="2"/>
              <a:buNone/>
            </a:pPr>
            <a:r>
              <a:rPr lang="en-US" smtClean="0">
                <a:solidFill>
                  <a:srgbClr val="FF0000"/>
                </a:solidFill>
              </a:rPr>
              <a:t>u</a:t>
            </a:r>
            <a:r>
              <a:rPr lang="en-US" smtClean="0">
                <a:solidFill>
                  <a:srgbClr val="0066FF"/>
                </a:solidFill>
              </a:rPr>
              <a:t>ltraJava.power</a:t>
            </a:r>
            <a:r>
              <a:rPr lang="en-US" smtClean="0"/>
              <a:t> </a:t>
            </a:r>
            <a:r>
              <a:rPr lang="en-US" smtClean="0">
                <a:cs typeface="Arial" charset="0"/>
              </a:rPr>
              <a:t>≠</a:t>
            </a:r>
            <a:r>
              <a:rPr lang="en-US" smtClean="0"/>
              <a:t> </a:t>
            </a:r>
            <a:r>
              <a:rPr lang="en-US" smtClean="0">
                <a:solidFill>
                  <a:srgbClr val="FF0000"/>
                </a:solidFill>
              </a:rPr>
              <a:t>U</a:t>
            </a:r>
            <a:r>
              <a:rPr lang="en-US" smtClean="0">
                <a:solidFill>
                  <a:srgbClr val="0066FF"/>
                </a:solidFill>
              </a:rPr>
              <a:t>ltraJava.power</a:t>
            </a:r>
          </a:p>
          <a:p>
            <a:pPr eaLnBrk="1" hangingPunct="1">
              <a:buFont typeface="Wingdings" pitchFamily="2" charset="2"/>
              <a:buNone/>
            </a:pPr>
            <a:endParaRPr lang="en-US" sz="1000" smtClean="0"/>
          </a:p>
          <a:p>
            <a:pPr eaLnBrk="1" hangingPunct="1"/>
            <a:r>
              <a:rPr lang="en-US" smtClean="0"/>
              <a:t>Properties have:</a:t>
            </a:r>
          </a:p>
          <a:p>
            <a:pPr lvl="1" eaLnBrk="1" hangingPunct="1"/>
            <a:r>
              <a:rPr lang="en-US" smtClean="0"/>
              <a:t>Names (“power”, “bean”, “grind”)</a:t>
            </a:r>
          </a:p>
          <a:p>
            <a:pPr lvl="1" eaLnBrk="1" hangingPunct="1"/>
            <a:r>
              <a:rPr lang="en-US" smtClean="0"/>
              <a:t>Values (“On”, “Off”, “French Roast”, etc.)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Object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91000"/>
          </a:xfrm>
        </p:spPr>
        <p:txBody>
          <a:bodyPr/>
          <a:lstStyle/>
          <a:p>
            <a:pPr eaLnBrk="1" hangingPunct="1"/>
            <a:r>
              <a:rPr lang="en-US" smtClean="0"/>
              <a:t>Behaviors defined by “methods”</a:t>
            </a:r>
          </a:p>
          <a:p>
            <a:pPr eaLnBrk="1" hangingPunct="1"/>
            <a:r>
              <a:rPr lang="en-US" smtClean="0"/>
              <a:t>A method is a code module that belongs to a software object</a:t>
            </a:r>
          </a:p>
          <a:p>
            <a:pPr eaLnBrk="1" hangingPunct="1"/>
            <a:r>
              <a:rPr lang="en-US" smtClean="0"/>
              <a:t>Methods may lead to changes of state</a:t>
            </a:r>
          </a:p>
          <a:p>
            <a:pPr lvl="1" eaLnBrk="1" hangingPunct="1"/>
            <a:r>
              <a:rPr lang="en-US" smtClean="0"/>
              <a:t>Changing the “grind” setting from “fine” to “coarse”</a:t>
            </a:r>
          </a:p>
          <a:p>
            <a:pPr eaLnBrk="1" hangingPunct="1"/>
            <a:r>
              <a:rPr lang="en-US" smtClean="0"/>
              <a:t>How is this accomplished?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Object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2209800"/>
          </a:xfrm>
        </p:spPr>
        <p:txBody>
          <a:bodyPr/>
          <a:lstStyle/>
          <a:p>
            <a:pPr eaLnBrk="1" hangingPunct="1"/>
            <a:r>
              <a:rPr lang="en-US" smtClean="0"/>
              <a:t>Send a message to the object:</a:t>
            </a:r>
          </a:p>
          <a:p>
            <a:pPr lvl="1" eaLnBrk="1" hangingPunct="1"/>
            <a:r>
              <a:rPr lang="en-US" smtClean="0"/>
              <a:t>Identify the object</a:t>
            </a:r>
          </a:p>
          <a:p>
            <a:pPr lvl="1" eaLnBrk="1" hangingPunct="1"/>
            <a:r>
              <a:rPr lang="en-US" smtClean="0"/>
              <a:t>Identify the method</a:t>
            </a:r>
          </a:p>
          <a:p>
            <a:pPr lvl="1" eaLnBrk="1" hangingPunct="1"/>
            <a:r>
              <a:rPr lang="en-US" smtClean="0"/>
              <a:t>Provide a new value for a property</a:t>
            </a:r>
          </a:p>
        </p:txBody>
      </p:sp>
      <p:sp>
        <p:nvSpPr>
          <p:cNvPr id="357380" name="Text Box 4"/>
          <p:cNvSpPr txBox="1">
            <a:spLocks noChangeArrowheads="1"/>
          </p:cNvSpPr>
          <p:nvPr/>
        </p:nvSpPr>
        <p:spPr bwMode="auto">
          <a:xfrm>
            <a:off x="1377950" y="4343400"/>
            <a:ext cx="18303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0066FF"/>
                </a:solidFill>
              </a:rPr>
              <a:t>ultraJava</a:t>
            </a:r>
          </a:p>
        </p:txBody>
      </p:sp>
      <p:sp>
        <p:nvSpPr>
          <p:cNvPr id="357381" name="Text Box 5"/>
          <p:cNvSpPr txBox="1">
            <a:spLocks noChangeArrowheads="1"/>
          </p:cNvSpPr>
          <p:nvPr/>
        </p:nvSpPr>
        <p:spPr bwMode="auto">
          <a:xfrm>
            <a:off x="3025775" y="4343400"/>
            <a:ext cx="26193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0066FF"/>
                </a:solidFill>
              </a:rPr>
              <a:t>.changeGrind</a:t>
            </a:r>
          </a:p>
        </p:txBody>
      </p:sp>
      <p:sp>
        <p:nvSpPr>
          <p:cNvPr id="357382" name="Text Box 6"/>
          <p:cNvSpPr txBox="1">
            <a:spLocks noChangeArrowheads="1"/>
          </p:cNvSpPr>
          <p:nvPr/>
        </p:nvSpPr>
        <p:spPr bwMode="auto">
          <a:xfrm>
            <a:off x="5449888" y="4318000"/>
            <a:ext cx="1941512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0066FF"/>
                </a:solidFill>
              </a:rPr>
              <a:t>(“coarse”)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7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7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57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0" grpId="0"/>
      <p:bldP spid="357381" grpId="0"/>
      <p:bldP spid="35738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troduction to Object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534400" cy="4343400"/>
          </a:xfrm>
        </p:spPr>
        <p:txBody>
          <a:bodyPr/>
          <a:lstStyle/>
          <a:p>
            <a:pPr eaLnBrk="1" hangingPunct="1"/>
            <a:r>
              <a:rPr lang="en-US" dirty="0" smtClean="0"/>
              <a:t>General form of a method call:</a:t>
            </a:r>
          </a:p>
          <a:p>
            <a:pPr eaLnBrk="1" hangingPunct="1">
              <a:buFont typeface="Wingdings" pitchFamily="2" charset="2"/>
              <a:buNone/>
            </a:pPr>
            <a:endParaRPr lang="en-US" sz="1600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z="2400" i="1" dirty="0" err="1" smtClean="0">
                <a:solidFill>
                  <a:srgbClr val="0066FF"/>
                </a:solidFill>
              </a:rPr>
              <a:t>objectName.methodName</a:t>
            </a:r>
            <a:r>
              <a:rPr lang="en-US" sz="2400" i="1" dirty="0" smtClean="0">
                <a:solidFill>
                  <a:srgbClr val="0066FF"/>
                </a:solidFill>
              </a:rPr>
              <a:t>(parameter1, parameter 2,…)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1600" i="1" dirty="0" smtClean="0">
              <a:solidFill>
                <a:srgbClr val="0066FF"/>
              </a:solidFill>
            </a:endParaRPr>
          </a:p>
          <a:p>
            <a:pPr eaLnBrk="1" hangingPunct="1"/>
            <a:r>
              <a:rPr lang="en-US" dirty="0" smtClean="0"/>
              <a:t>If method does not require parameters:</a:t>
            </a:r>
          </a:p>
          <a:p>
            <a:pPr eaLnBrk="1" hangingPunct="1">
              <a:buFont typeface="Wingdings" pitchFamily="2" charset="2"/>
              <a:buNone/>
            </a:pPr>
            <a:endParaRPr lang="en-US" sz="1600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z="2400" i="1" dirty="0" err="1" smtClean="0">
                <a:solidFill>
                  <a:srgbClr val="0066FF"/>
                </a:solidFill>
              </a:rPr>
              <a:t>objectName.methodName</a:t>
            </a:r>
            <a:r>
              <a:rPr lang="en-US" sz="2400" i="1" dirty="0" smtClean="0">
                <a:solidFill>
                  <a:srgbClr val="0066FF"/>
                </a:solidFill>
              </a:rPr>
              <a:t>()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2400" dirty="0" smtClean="0">
              <a:solidFill>
                <a:srgbClr val="0066FF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dirty="0" err="1" smtClean="0">
                <a:solidFill>
                  <a:srgbClr val="0066FF"/>
                </a:solidFill>
              </a:rPr>
              <a:t>ultraJava.powerToggle</a:t>
            </a:r>
            <a:r>
              <a:rPr lang="en-US" dirty="0" smtClean="0">
                <a:solidFill>
                  <a:srgbClr val="0066FF"/>
                </a:solidFill>
              </a:rPr>
              <a:t>()</a:t>
            </a:r>
          </a:p>
        </p:txBody>
      </p:sp>
      <p:sp>
        <p:nvSpPr>
          <p:cNvPr id="358415" name="AutoShape 15"/>
          <p:cNvSpPr>
            <a:spLocks/>
          </p:cNvSpPr>
          <p:nvPr/>
        </p:nvSpPr>
        <p:spPr bwMode="auto">
          <a:xfrm>
            <a:off x="5483225" y="4570413"/>
            <a:ext cx="1673225" cy="1106487"/>
          </a:xfrm>
          <a:prstGeom prst="borderCallout1">
            <a:avLst>
              <a:gd name="adj1" fmla="val 10343"/>
              <a:gd name="adj2" fmla="val -4546"/>
              <a:gd name="adj3" fmla="val -15088"/>
              <a:gd name="adj4" fmla="val -42898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 sz="1600"/>
              <a:t>Parentheses required to indicate method not property</a:t>
            </a:r>
          </a:p>
        </p:txBody>
      </p:sp>
      <p:sp>
        <p:nvSpPr>
          <p:cNvPr id="17413" name="TextBox 5"/>
          <p:cNvSpPr txBox="1">
            <a:spLocks noChangeArrowheads="1"/>
          </p:cNvSpPr>
          <p:nvPr/>
        </p:nvSpPr>
        <p:spPr bwMode="auto">
          <a:xfrm>
            <a:off x="381000" y="6248400"/>
            <a:ext cx="70580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Note: the () is how JavaScript knows this is a method vs. a property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8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15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triangle" w="lg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triangle" w="lg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565</TotalTime>
  <Words>1070</Words>
  <Application>Microsoft Office PowerPoint</Application>
  <PresentationFormat>On-screen Show (4:3)</PresentationFormat>
  <Paragraphs>319</Paragraphs>
  <Slides>3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Pixel</vt:lpstr>
      <vt:lpstr>Visio</vt:lpstr>
      <vt:lpstr>Programming the Web using XHTML and JavaScript</vt:lpstr>
      <vt:lpstr>Introduction to Objects</vt:lpstr>
      <vt:lpstr>Introduction to Objects</vt:lpstr>
      <vt:lpstr>Introduction to Objects</vt:lpstr>
      <vt:lpstr>Introduction to Objects</vt:lpstr>
      <vt:lpstr>Introduction to Objects</vt:lpstr>
      <vt:lpstr>Introduction to Objects</vt:lpstr>
      <vt:lpstr>Introduction to Objects</vt:lpstr>
      <vt:lpstr>Introduction to Objects</vt:lpstr>
      <vt:lpstr>Introduction to Objects</vt:lpstr>
      <vt:lpstr>Introduction to Objects</vt:lpstr>
      <vt:lpstr>Introduction to Objects</vt:lpstr>
      <vt:lpstr>Introduction to Objects</vt:lpstr>
      <vt:lpstr>Variables</vt:lpstr>
      <vt:lpstr>Variables</vt:lpstr>
      <vt:lpstr>Variables</vt:lpstr>
      <vt:lpstr>Variables</vt:lpstr>
      <vt:lpstr>Variables</vt:lpstr>
      <vt:lpstr>Variables</vt:lpstr>
      <vt:lpstr>Variables</vt:lpstr>
      <vt:lpstr>Variables</vt:lpstr>
      <vt:lpstr>Variables</vt:lpstr>
      <vt:lpstr>Variables</vt:lpstr>
      <vt:lpstr>Variables</vt:lpstr>
      <vt:lpstr>Variables</vt:lpstr>
      <vt:lpstr>Variables</vt:lpstr>
      <vt:lpstr>Variables</vt:lpstr>
      <vt:lpstr>Variables</vt:lpstr>
      <vt:lpstr>Nifty Native JavaScript methods to get data</vt:lpstr>
      <vt:lpstr>Predefined JavaScript Methods</vt:lpstr>
      <vt:lpstr>Predefined JavaScript Methods</vt:lpstr>
      <vt:lpstr>Browser Object Structure</vt:lpstr>
      <vt:lpstr>Browser Object Structure</vt:lpstr>
      <vt:lpstr>Browser Object Structure</vt:lpstr>
      <vt:lpstr>Browser Object Structure</vt:lpstr>
      <vt:lpstr>Browser Object Structure</vt:lpstr>
      <vt:lpstr>Browser Object Structure</vt:lpstr>
      <vt:lpstr>Browser Object Structure</vt:lpstr>
      <vt:lpstr>Assignment</vt:lpstr>
    </vt:vector>
  </TitlesOfParts>
  <Company>UNC Charlott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the Web using XHTML and JavaScript</dc:title>
  <dc:creator>Bruce Long</dc:creator>
  <cp:lastModifiedBy>tkombol</cp:lastModifiedBy>
  <cp:revision>193</cp:revision>
  <cp:lastPrinted>1601-01-01T00:00:00Z</cp:lastPrinted>
  <dcterms:created xsi:type="dcterms:W3CDTF">2003-08-24T19:51:36Z</dcterms:created>
  <dcterms:modified xsi:type="dcterms:W3CDTF">2012-07-17T20:1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